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1.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10A9B9" w14:textId="0D950FEC" w:rsidR="00E73522" w:rsidRPr="00E73522" w:rsidRDefault="00E73522" w:rsidP="00E73522">
      <w:pPr>
        <w:jc w:val="center"/>
        <w:rPr>
          <w:b/>
          <w:sz w:val="28"/>
          <w:lang w:val="id-ID"/>
        </w:rPr>
      </w:pPr>
      <w:r w:rsidRPr="002D745B">
        <w:rPr>
          <w:b/>
          <w:sz w:val="28"/>
        </w:rPr>
        <w:t>Perbandingan</w:t>
      </w:r>
      <w:r>
        <w:rPr>
          <w:b/>
          <w:sz w:val="28"/>
          <w:lang w:val="id-ID"/>
        </w:rPr>
        <w:t xml:space="preserve"> Perbaikan Sistem Pentanahan</w:t>
      </w:r>
      <w:r>
        <w:rPr>
          <w:b/>
          <w:sz w:val="28"/>
        </w:rPr>
        <w:t xml:space="preserve"> </w:t>
      </w:r>
      <w:r w:rsidRPr="002D745B">
        <w:rPr>
          <w:b/>
          <w:sz w:val="28"/>
          <w:lang w:val="id-ID"/>
        </w:rPr>
        <w:t>Insta</w:t>
      </w:r>
      <w:r>
        <w:rPr>
          <w:b/>
          <w:sz w:val="28"/>
          <w:lang w:val="id-ID"/>
        </w:rPr>
        <w:t>lasi Listrik Dengan Menggunakan</w:t>
      </w:r>
      <w:r>
        <w:rPr>
          <w:b/>
          <w:sz w:val="28"/>
        </w:rPr>
        <w:t xml:space="preserve"> </w:t>
      </w:r>
      <w:r w:rsidRPr="002D745B">
        <w:rPr>
          <w:b/>
          <w:sz w:val="28"/>
          <w:lang w:val="id-ID"/>
        </w:rPr>
        <w:t>Bentonit Teraktivasi D</w:t>
      </w:r>
      <w:r>
        <w:rPr>
          <w:b/>
          <w:sz w:val="28"/>
          <w:lang w:val="id-ID"/>
        </w:rPr>
        <w:t xml:space="preserve">an </w:t>
      </w:r>
      <w:r>
        <w:rPr>
          <w:b/>
          <w:sz w:val="28"/>
        </w:rPr>
        <w:t xml:space="preserve">Sistem </w:t>
      </w:r>
      <w:r>
        <w:rPr>
          <w:b/>
          <w:sz w:val="28"/>
          <w:lang w:val="id-ID"/>
        </w:rPr>
        <w:t>Pentanahan Arang-Garam</w:t>
      </w:r>
      <w:r w:rsidRPr="002D745B">
        <w:rPr>
          <w:b/>
          <w:sz w:val="28"/>
          <w:lang w:val="id-ID"/>
        </w:rPr>
        <w:t xml:space="preserve"> </w:t>
      </w:r>
      <w:r w:rsidRPr="002D745B">
        <w:rPr>
          <w:b/>
          <w:sz w:val="28"/>
        </w:rPr>
        <w:t>(Sigarang)</w:t>
      </w:r>
    </w:p>
    <w:p w14:paraId="5DAE03B1" w14:textId="77777777" w:rsidR="00B77C25" w:rsidRPr="00465BEB" w:rsidRDefault="00B77C25" w:rsidP="00B77C25">
      <w:pPr>
        <w:jc w:val="center"/>
        <w:rPr>
          <w:b/>
          <w:bCs/>
        </w:rPr>
      </w:pPr>
    </w:p>
    <w:p w14:paraId="77D07CD5" w14:textId="77777777" w:rsidR="00B77C25" w:rsidRPr="00465BEB" w:rsidRDefault="00B77C25" w:rsidP="00B77C25">
      <w:pPr>
        <w:jc w:val="center"/>
        <w:rPr>
          <w:b/>
          <w:bCs/>
        </w:rPr>
      </w:pPr>
    </w:p>
    <w:p w14:paraId="1451E7ED" w14:textId="2D71D3DE" w:rsidR="00B77C25" w:rsidRPr="00465BEB" w:rsidRDefault="00851C23" w:rsidP="00B77C25">
      <w:pPr>
        <w:jc w:val="center"/>
      </w:pPr>
      <w:r>
        <w:rPr>
          <w:b/>
          <w:bCs/>
        </w:rPr>
        <w:t>Ibnu Muhammad Nur</w:t>
      </w:r>
      <w:r w:rsidR="00B77C25" w:rsidRPr="00465BEB">
        <w:rPr>
          <w:b/>
          <w:bCs/>
          <w:vertAlign w:val="superscript"/>
        </w:rPr>
        <w:t>1</w:t>
      </w:r>
      <w:r w:rsidR="00B77C25" w:rsidRPr="00465BEB">
        <w:rPr>
          <w:b/>
          <w:bCs/>
        </w:rPr>
        <w:t xml:space="preserve">, </w:t>
      </w:r>
      <w:r>
        <w:rPr>
          <w:b/>
          <w:bCs/>
        </w:rPr>
        <w:t>Itmi Hidayat Kurniawan</w:t>
      </w:r>
      <w:r w:rsidR="00B77C25" w:rsidRPr="00465BEB">
        <w:rPr>
          <w:b/>
          <w:bCs/>
          <w:vertAlign w:val="superscript"/>
        </w:rPr>
        <w:t>2</w:t>
      </w:r>
      <w:r w:rsidR="00B77C25" w:rsidRPr="00465BEB">
        <w:rPr>
          <w:b/>
          <w:bCs/>
        </w:rPr>
        <w:t xml:space="preserve">, </w:t>
      </w:r>
      <w:r>
        <w:rPr>
          <w:b/>
          <w:bCs/>
        </w:rPr>
        <w:t>Winarso</w:t>
      </w:r>
      <w:r w:rsidR="00B77C25" w:rsidRPr="00465BEB">
        <w:rPr>
          <w:b/>
          <w:bCs/>
          <w:vertAlign w:val="superscript"/>
        </w:rPr>
        <w:t>3</w:t>
      </w:r>
    </w:p>
    <w:p w14:paraId="253B1BFB" w14:textId="77777777" w:rsidR="00B77C25" w:rsidRPr="00465BEB" w:rsidRDefault="00B77C25" w:rsidP="00B77C25">
      <w:pPr>
        <w:jc w:val="center"/>
      </w:pPr>
      <w:r w:rsidRPr="00465BEB">
        <w:rPr>
          <w:sz w:val="18"/>
          <w:szCs w:val="18"/>
        </w:rPr>
        <w:t xml:space="preserve">Program Studi S1 Teknik </w:t>
      </w:r>
      <w:r w:rsidRPr="00465BEB">
        <w:rPr>
          <w:sz w:val="18"/>
          <w:szCs w:val="18"/>
          <w:lang w:val="id-ID"/>
        </w:rPr>
        <w:t>Elektro</w:t>
      </w:r>
      <w:r w:rsidRPr="00465BEB">
        <w:rPr>
          <w:sz w:val="18"/>
          <w:szCs w:val="18"/>
        </w:rPr>
        <w:t xml:space="preserve">, </w:t>
      </w:r>
      <w:r w:rsidRPr="00465BEB">
        <w:rPr>
          <w:sz w:val="18"/>
          <w:szCs w:val="18"/>
          <w:lang w:val="id-ID"/>
        </w:rPr>
        <w:t>Universitas Muhammadiyah</w:t>
      </w:r>
      <w:r w:rsidRPr="00465BEB">
        <w:rPr>
          <w:sz w:val="18"/>
          <w:szCs w:val="18"/>
        </w:rPr>
        <w:t xml:space="preserve"> Purwokerto</w:t>
      </w:r>
    </w:p>
    <w:p w14:paraId="67AD3E74" w14:textId="77777777" w:rsidR="00B77C25" w:rsidRPr="00465BEB" w:rsidRDefault="00B77C25" w:rsidP="00B77C25">
      <w:pPr>
        <w:jc w:val="center"/>
      </w:pPr>
      <w:r w:rsidRPr="00465BEB">
        <w:rPr>
          <w:sz w:val="18"/>
          <w:szCs w:val="18"/>
        </w:rPr>
        <w:t xml:space="preserve">Fakultas Teknik </w:t>
      </w:r>
      <w:r w:rsidRPr="00465BEB">
        <w:rPr>
          <w:sz w:val="18"/>
          <w:szCs w:val="18"/>
          <w:lang w:val="id-ID"/>
        </w:rPr>
        <w:t>dan Sains</w:t>
      </w:r>
      <w:r w:rsidRPr="00465BEB">
        <w:rPr>
          <w:sz w:val="18"/>
          <w:szCs w:val="18"/>
        </w:rPr>
        <w:t xml:space="preserve">, </w:t>
      </w:r>
      <w:r w:rsidRPr="00465BEB">
        <w:rPr>
          <w:sz w:val="18"/>
          <w:szCs w:val="18"/>
          <w:lang w:val="id-ID"/>
        </w:rPr>
        <w:t>Universitas Muhammadiyah</w:t>
      </w:r>
      <w:r w:rsidRPr="00465BEB">
        <w:rPr>
          <w:sz w:val="18"/>
          <w:szCs w:val="18"/>
        </w:rPr>
        <w:t xml:space="preserve"> Purwokerto</w:t>
      </w:r>
    </w:p>
    <w:p w14:paraId="7C41D2E9" w14:textId="77777777" w:rsidR="00B77C25" w:rsidRPr="00465BEB" w:rsidRDefault="00B77C25" w:rsidP="00B77C25">
      <w:pPr>
        <w:jc w:val="center"/>
        <w:rPr>
          <w:sz w:val="18"/>
          <w:szCs w:val="18"/>
        </w:rPr>
      </w:pPr>
    </w:p>
    <w:p w14:paraId="04452EA2" w14:textId="77777777" w:rsidR="00B77C25" w:rsidRPr="00465BEB" w:rsidRDefault="00B77C25" w:rsidP="00B77C25">
      <w:pPr>
        <w:jc w:val="center"/>
      </w:pPr>
    </w:p>
    <w:tbl>
      <w:tblPr>
        <w:tblStyle w:val="TableGrid"/>
        <w:tblW w:w="8897" w:type="dxa"/>
        <w:tblBorders>
          <w:top w:val="double" w:sz="4" w:space="0" w:color="auto"/>
          <w:left w:val="none" w:sz="0" w:space="0" w:color="auto"/>
          <w:right w:val="none" w:sz="0" w:space="0" w:color="auto"/>
        </w:tblBorders>
        <w:tblLook w:val="04A0" w:firstRow="1" w:lastRow="0" w:firstColumn="1" w:lastColumn="0" w:noHBand="0" w:noVBand="1"/>
      </w:tblPr>
      <w:tblGrid>
        <w:gridCol w:w="2802"/>
        <w:gridCol w:w="283"/>
        <w:gridCol w:w="5812"/>
      </w:tblGrid>
      <w:tr w:rsidR="00B77C25" w:rsidRPr="00465BEB" w14:paraId="2E97AEF9" w14:textId="77777777" w:rsidTr="00D821B5">
        <w:tc>
          <w:tcPr>
            <w:tcW w:w="2802" w:type="dxa"/>
            <w:tcBorders>
              <w:top w:val="double" w:sz="4" w:space="0" w:color="auto"/>
              <w:right w:val="nil"/>
            </w:tcBorders>
          </w:tcPr>
          <w:p w14:paraId="6D1AA53C" w14:textId="77777777" w:rsidR="00B77C25" w:rsidRPr="00465BEB" w:rsidRDefault="00B77C25" w:rsidP="00D821B5">
            <w:pPr>
              <w:spacing w:before="120"/>
              <w:jc w:val="both"/>
              <w:rPr>
                <w:b/>
                <w:lang w:val="id-ID"/>
              </w:rPr>
            </w:pPr>
            <w:r w:rsidRPr="00465BEB">
              <w:rPr>
                <w:b/>
                <w:lang w:val="id-ID"/>
              </w:rPr>
              <w:t>Informasi Makalah</w:t>
            </w:r>
          </w:p>
        </w:tc>
        <w:tc>
          <w:tcPr>
            <w:tcW w:w="283" w:type="dxa"/>
            <w:tcBorders>
              <w:left w:val="nil"/>
              <w:bottom w:val="nil"/>
              <w:right w:val="nil"/>
            </w:tcBorders>
          </w:tcPr>
          <w:p w14:paraId="3241EB54" w14:textId="77777777" w:rsidR="00B77C25" w:rsidRPr="00465BEB" w:rsidRDefault="00B77C25" w:rsidP="00D821B5">
            <w:pPr>
              <w:spacing w:before="120"/>
              <w:jc w:val="center"/>
            </w:pPr>
          </w:p>
        </w:tc>
        <w:tc>
          <w:tcPr>
            <w:tcW w:w="5812" w:type="dxa"/>
            <w:tcBorders>
              <w:top w:val="double" w:sz="4" w:space="0" w:color="auto"/>
              <w:left w:val="nil"/>
              <w:bottom w:val="single" w:sz="4" w:space="0" w:color="auto"/>
            </w:tcBorders>
          </w:tcPr>
          <w:p w14:paraId="25EDCB29" w14:textId="77777777" w:rsidR="00B77C25" w:rsidRPr="00465BEB" w:rsidRDefault="00B77C25" w:rsidP="00D821B5">
            <w:pPr>
              <w:spacing w:before="120"/>
              <w:rPr>
                <w:sz w:val="18"/>
                <w:szCs w:val="18"/>
              </w:rPr>
            </w:pPr>
            <w:r w:rsidRPr="00465BEB">
              <w:rPr>
                <w:b/>
                <w:bCs/>
                <w:color w:val="000000" w:themeColor="text1"/>
                <w:lang w:val="id-ID"/>
              </w:rPr>
              <w:t>INTISARI</w:t>
            </w:r>
          </w:p>
        </w:tc>
      </w:tr>
      <w:tr w:rsidR="00B77C25" w:rsidRPr="00465BEB" w14:paraId="450781E4" w14:textId="77777777" w:rsidTr="00D821B5">
        <w:trPr>
          <w:trHeight w:val="1268"/>
        </w:trPr>
        <w:tc>
          <w:tcPr>
            <w:tcW w:w="2802" w:type="dxa"/>
            <w:tcBorders>
              <w:bottom w:val="single" w:sz="4" w:space="0" w:color="auto"/>
              <w:right w:val="nil"/>
            </w:tcBorders>
          </w:tcPr>
          <w:p w14:paraId="0C206073" w14:textId="77777777" w:rsidR="00B77C25" w:rsidRPr="00465BEB" w:rsidRDefault="00B77C25" w:rsidP="00D821B5">
            <w:pPr>
              <w:jc w:val="both"/>
              <w:rPr>
                <w:lang w:val="id-ID"/>
              </w:rPr>
            </w:pPr>
          </w:p>
          <w:p w14:paraId="5120D506" w14:textId="2D5C649E" w:rsidR="00B77C25" w:rsidRPr="00565631" w:rsidRDefault="00565631" w:rsidP="00D821B5">
            <w:pPr>
              <w:jc w:val="both"/>
            </w:pPr>
            <w:r>
              <w:rPr>
                <w:lang w:val="id-ID"/>
              </w:rPr>
              <w:t>Dikirim, 27 Januari 20</w:t>
            </w:r>
            <w:r>
              <w:t>21</w:t>
            </w:r>
          </w:p>
          <w:p w14:paraId="73991853" w14:textId="77777777" w:rsidR="00B77C25" w:rsidRPr="00465BEB" w:rsidRDefault="00B77C25" w:rsidP="00D821B5">
            <w:pPr>
              <w:jc w:val="both"/>
              <w:rPr>
                <w:lang w:val="id-ID"/>
              </w:rPr>
            </w:pPr>
            <w:r w:rsidRPr="00465BEB">
              <w:rPr>
                <w:lang w:val="id-ID"/>
              </w:rPr>
              <w:t>Direvisi,</w:t>
            </w:r>
          </w:p>
          <w:p w14:paraId="53471D7D" w14:textId="77777777" w:rsidR="00B77C25" w:rsidRPr="00465BEB" w:rsidRDefault="00B77C25" w:rsidP="00D821B5">
            <w:pPr>
              <w:jc w:val="both"/>
            </w:pPr>
            <w:r w:rsidRPr="00465BEB">
              <w:rPr>
                <w:lang w:val="id-ID"/>
              </w:rPr>
              <w:t xml:space="preserve">Diterima, </w:t>
            </w:r>
          </w:p>
        </w:tc>
        <w:tc>
          <w:tcPr>
            <w:tcW w:w="283" w:type="dxa"/>
            <w:vMerge w:val="restart"/>
            <w:tcBorders>
              <w:top w:val="nil"/>
              <w:left w:val="nil"/>
              <w:bottom w:val="nil"/>
              <w:right w:val="nil"/>
            </w:tcBorders>
          </w:tcPr>
          <w:p w14:paraId="6A432FA1" w14:textId="77777777" w:rsidR="00B77C25" w:rsidRPr="00465BEB" w:rsidRDefault="00B77C25" w:rsidP="00D821B5">
            <w:pPr>
              <w:spacing w:before="120"/>
              <w:jc w:val="both"/>
            </w:pPr>
          </w:p>
        </w:tc>
        <w:tc>
          <w:tcPr>
            <w:tcW w:w="5812" w:type="dxa"/>
            <w:vMerge w:val="restart"/>
            <w:tcBorders>
              <w:top w:val="single" w:sz="4" w:space="0" w:color="auto"/>
              <w:left w:val="nil"/>
              <w:bottom w:val="nil"/>
            </w:tcBorders>
          </w:tcPr>
          <w:p w14:paraId="19ECD4FE" w14:textId="77777777" w:rsidR="00565631" w:rsidRDefault="00565631" w:rsidP="00565631">
            <w:pPr>
              <w:jc w:val="both"/>
              <w:rPr>
                <w:sz w:val="18"/>
                <w:szCs w:val="18"/>
              </w:rPr>
            </w:pPr>
            <w:r w:rsidRPr="00565631">
              <w:rPr>
                <w:sz w:val="18"/>
                <w:szCs w:val="18"/>
              </w:rPr>
              <w:t xml:space="preserve">Penelitian ini dilakukan di dua lokasi dengan struktur jenis tanah yang berbeda. Untuk lokasi pertama yaitu bertempat di tanah belakang gedung Fakultas Teknik dan Sains Universitas Muhammadiyah Purwokerto yang memiliki kondisi tanah dengan jenis tanah kering dan berbatu. Lokasi kedua yaitu bertempat di </w:t>
            </w:r>
            <w:r w:rsidRPr="00565631">
              <w:rPr>
                <w:i/>
                <w:sz w:val="18"/>
                <w:szCs w:val="18"/>
              </w:rPr>
              <w:t xml:space="preserve">Techno Park </w:t>
            </w:r>
            <w:r w:rsidRPr="00565631">
              <w:rPr>
                <w:sz w:val="18"/>
                <w:szCs w:val="18"/>
              </w:rPr>
              <w:t xml:space="preserve">Universitas Muhammadiyah Purwokerto yang memiliki kondisi tanah dengan jenis tanah wadas atau tanah sawah. Elektroda yang digunakan adalah </w:t>
            </w:r>
            <w:r w:rsidRPr="00565631">
              <w:rPr>
                <w:i/>
                <w:sz w:val="18"/>
                <w:szCs w:val="18"/>
              </w:rPr>
              <w:t xml:space="preserve">single rod </w:t>
            </w:r>
            <w:r w:rsidRPr="00565631">
              <w:rPr>
                <w:sz w:val="18"/>
                <w:szCs w:val="18"/>
              </w:rPr>
              <w:t xml:space="preserve">dan </w:t>
            </w:r>
            <w:r w:rsidRPr="00565631">
              <w:rPr>
                <w:i/>
                <w:sz w:val="18"/>
                <w:szCs w:val="18"/>
              </w:rPr>
              <w:t>triple rod</w:t>
            </w:r>
            <w:r w:rsidRPr="00565631">
              <w:rPr>
                <w:sz w:val="18"/>
                <w:szCs w:val="18"/>
              </w:rPr>
              <w:t>. Tujuan dari penelitian adalah membandingkan pentanahan mana yang paling rendah resistansi tanahnya. Untuk perbaikan nilai tahanan tanah maka ditambahkan media arang-garam (SIGARANG) dan media bentonit aktivasi.</w:t>
            </w:r>
          </w:p>
          <w:p w14:paraId="7CC2CE90" w14:textId="24EFADD7" w:rsidR="00565631" w:rsidRPr="00565631" w:rsidRDefault="00565631" w:rsidP="00565631">
            <w:pPr>
              <w:jc w:val="both"/>
              <w:rPr>
                <w:sz w:val="18"/>
                <w:szCs w:val="18"/>
              </w:rPr>
            </w:pPr>
            <w:r w:rsidRPr="00565631">
              <w:rPr>
                <w:sz w:val="18"/>
                <w:szCs w:val="18"/>
              </w:rPr>
              <w:t xml:space="preserve">Berdaskan hasil penelitian disimpulkan bahwasanya pentanahan di lokasi pertama di FTS UMP dengan sistem tanpa perbaikan menghasilkan nilai rata-rata 58,7 Ω untuk </w:t>
            </w:r>
            <w:r w:rsidRPr="00565631">
              <w:rPr>
                <w:i/>
                <w:sz w:val="18"/>
                <w:szCs w:val="18"/>
              </w:rPr>
              <w:t>single rod</w:t>
            </w:r>
            <w:r w:rsidRPr="00565631">
              <w:rPr>
                <w:sz w:val="18"/>
                <w:szCs w:val="18"/>
              </w:rPr>
              <w:t xml:space="preserve"> dan 19,6 Ω untuk triple rod. Sistem arang-garam menghasilkan nilai rata-rata 38,6 Ω dan 17,6 Ω untuk </w:t>
            </w:r>
            <w:r w:rsidRPr="00565631">
              <w:rPr>
                <w:i/>
                <w:sz w:val="18"/>
                <w:szCs w:val="18"/>
              </w:rPr>
              <w:t xml:space="preserve">single rod </w:t>
            </w:r>
            <w:r w:rsidRPr="00565631">
              <w:rPr>
                <w:sz w:val="18"/>
                <w:szCs w:val="18"/>
              </w:rPr>
              <w:t>dan</w:t>
            </w:r>
            <w:r w:rsidRPr="00565631">
              <w:rPr>
                <w:i/>
                <w:sz w:val="18"/>
                <w:szCs w:val="18"/>
              </w:rPr>
              <w:t xml:space="preserve"> triple rod</w:t>
            </w:r>
            <w:r w:rsidRPr="00565631">
              <w:rPr>
                <w:sz w:val="18"/>
                <w:szCs w:val="18"/>
              </w:rPr>
              <w:t xml:space="preserve">. Menggunakan bentonit aktivasi menghasilkan nilai rata-rata 40,1 Ω dan 18,3 Ω untuk </w:t>
            </w:r>
            <w:r w:rsidRPr="00565631">
              <w:rPr>
                <w:i/>
                <w:sz w:val="18"/>
                <w:szCs w:val="18"/>
              </w:rPr>
              <w:t xml:space="preserve">single rod </w:t>
            </w:r>
            <w:r w:rsidRPr="00565631">
              <w:rPr>
                <w:sz w:val="18"/>
                <w:szCs w:val="18"/>
              </w:rPr>
              <w:t xml:space="preserve">dan </w:t>
            </w:r>
            <w:r w:rsidRPr="00565631">
              <w:rPr>
                <w:i/>
                <w:sz w:val="18"/>
                <w:szCs w:val="18"/>
              </w:rPr>
              <w:t>triple rod</w:t>
            </w:r>
            <w:r w:rsidRPr="00565631">
              <w:rPr>
                <w:sz w:val="18"/>
                <w:szCs w:val="18"/>
              </w:rPr>
              <w:t xml:space="preserve">. Pada lokasi kedua yaitu di </w:t>
            </w:r>
            <w:r w:rsidRPr="00565631">
              <w:rPr>
                <w:i/>
                <w:sz w:val="18"/>
                <w:szCs w:val="18"/>
              </w:rPr>
              <w:t>Techno Park</w:t>
            </w:r>
            <w:r w:rsidRPr="00565631">
              <w:rPr>
                <w:sz w:val="18"/>
                <w:szCs w:val="18"/>
              </w:rPr>
              <w:t xml:space="preserve"> dengan sistem pentanahan tanpa perbaikan menghasilkan nilai rata-rata 11,6 Ω untuk </w:t>
            </w:r>
            <w:r w:rsidRPr="00565631">
              <w:rPr>
                <w:i/>
                <w:sz w:val="18"/>
                <w:szCs w:val="18"/>
              </w:rPr>
              <w:t>single rod</w:t>
            </w:r>
            <w:r w:rsidRPr="00565631">
              <w:rPr>
                <w:sz w:val="18"/>
                <w:szCs w:val="18"/>
              </w:rPr>
              <w:t xml:space="preserve"> dan 4,2 Ω untuk triple rod. SIGARANG menghasilkan nilai rata-rata 8,4 Ω dan 4,1 Ω untuk </w:t>
            </w:r>
            <w:r w:rsidRPr="00565631">
              <w:rPr>
                <w:i/>
                <w:sz w:val="18"/>
                <w:szCs w:val="18"/>
              </w:rPr>
              <w:t xml:space="preserve">single rod </w:t>
            </w:r>
            <w:r w:rsidRPr="00565631">
              <w:rPr>
                <w:sz w:val="18"/>
                <w:szCs w:val="18"/>
              </w:rPr>
              <w:t>dan</w:t>
            </w:r>
            <w:r w:rsidRPr="00565631">
              <w:rPr>
                <w:i/>
                <w:sz w:val="18"/>
                <w:szCs w:val="18"/>
              </w:rPr>
              <w:t xml:space="preserve"> triple rod</w:t>
            </w:r>
            <w:r w:rsidRPr="00565631">
              <w:rPr>
                <w:sz w:val="18"/>
                <w:szCs w:val="18"/>
              </w:rPr>
              <w:t xml:space="preserve">. Menggunakan bentonit aktivasi menghasilkan nilai rata-rata 9,3 Ω dan 4,1 Ω untuk </w:t>
            </w:r>
            <w:r w:rsidRPr="00565631">
              <w:rPr>
                <w:i/>
                <w:sz w:val="18"/>
                <w:szCs w:val="18"/>
              </w:rPr>
              <w:t xml:space="preserve">single rod </w:t>
            </w:r>
            <w:r w:rsidRPr="00565631">
              <w:rPr>
                <w:sz w:val="18"/>
                <w:szCs w:val="18"/>
              </w:rPr>
              <w:t xml:space="preserve">dan </w:t>
            </w:r>
            <w:r w:rsidRPr="00565631">
              <w:rPr>
                <w:i/>
                <w:sz w:val="18"/>
                <w:szCs w:val="18"/>
              </w:rPr>
              <w:t>triple rod</w:t>
            </w:r>
            <w:r w:rsidRPr="00565631">
              <w:rPr>
                <w:sz w:val="18"/>
                <w:szCs w:val="18"/>
              </w:rPr>
              <w:t>. Dapat disimpulkan pada penelitian ini bahwa sistem pentanahan menggunakan garam-arang nilai resistansi lebih kecil dibandingkan dengan menggunakan bentonit aktivasi dan pentanahan tanpa perbaikan dengan persentase yaitu 64,7%-72,4% .</w:t>
            </w:r>
          </w:p>
          <w:p w14:paraId="136C83C3" w14:textId="77777777" w:rsidR="00B77C25" w:rsidRPr="00465BEB" w:rsidRDefault="00B77C25" w:rsidP="00D821B5">
            <w:pPr>
              <w:spacing w:before="120"/>
              <w:jc w:val="both"/>
              <w:rPr>
                <w:sz w:val="18"/>
                <w:szCs w:val="18"/>
                <w:lang w:val="id-ID"/>
              </w:rPr>
            </w:pPr>
            <w:r w:rsidRPr="00465BEB">
              <w:rPr>
                <w:iCs/>
                <w:color w:val="000000"/>
                <w:sz w:val="18"/>
                <w:szCs w:val="18"/>
                <w:lang w:val="id-ID"/>
              </w:rPr>
              <w:t xml:space="preserve"> </w:t>
            </w:r>
          </w:p>
        </w:tc>
      </w:tr>
      <w:tr w:rsidR="00B77C25" w:rsidRPr="00465BEB" w14:paraId="2212A11A" w14:textId="77777777" w:rsidTr="00D821B5">
        <w:trPr>
          <w:trHeight w:val="1231"/>
        </w:trPr>
        <w:tc>
          <w:tcPr>
            <w:tcW w:w="2802" w:type="dxa"/>
            <w:tcBorders>
              <w:top w:val="single" w:sz="4" w:space="0" w:color="auto"/>
              <w:bottom w:val="nil"/>
              <w:right w:val="nil"/>
            </w:tcBorders>
          </w:tcPr>
          <w:p w14:paraId="4C0EEE8E" w14:textId="77777777" w:rsidR="00B77C25" w:rsidRPr="00465BEB" w:rsidRDefault="00B77C25" w:rsidP="00D821B5">
            <w:pPr>
              <w:spacing w:before="120" w:after="120"/>
              <w:jc w:val="both"/>
              <w:rPr>
                <w:b/>
                <w:i/>
              </w:rPr>
            </w:pPr>
            <w:r w:rsidRPr="00465BEB">
              <w:rPr>
                <w:b/>
                <w:bCs/>
                <w:lang w:val="id-ID"/>
              </w:rPr>
              <w:t>Kata Kunci</w:t>
            </w:r>
            <w:r w:rsidRPr="00465BEB">
              <w:rPr>
                <w:b/>
                <w:bCs/>
                <w:i/>
                <w:iCs/>
              </w:rPr>
              <w:t>:</w:t>
            </w:r>
          </w:p>
          <w:p w14:paraId="1499D67D" w14:textId="77777777" w:rsidR="00F15F24" w:rsidRDefault="00E73522" w:rsidP="00F15F24">
            <w:pPr>
              <w:spacing w:before="240"/>
              <w:rPr>
                <w:iCs/>
              </w:rPr>
            </w:pPr>
            <w:r w:rsidRPr="00E73522">
              <w:rPr>
                <w:iCs/>
              </w:rPr>
              <w:t>Perbaikan pentanahan</w:t>
            </w:r>
          </w:p>
          <w:p w14:paraId="6CDC0561" w14:textId="64CC527E" w:rsidR="00E73522" w:rsidRPr="00E73522" w:rsidRDefault="00E73522" w:rsidP="00F15F24">
            <w:pPr>
              <w:spacing w:before="240"/>
              <w:rPr>
                <w:iCs/>
              </w:rPr>
            </w:pPr>
            <w:r>
              <w:rPr>
                <w:iCs/>
              </w:rPr>
              <w:t>A</w:t>
            </w:r>
            <w:r w:rsidRPr="00E73522">
              <w:rPr>
                <w:iCs/>
              </w:rPr>
              <w:t>rang-garam (SIGARANG)</w:t>
            </w:r>
          </w:p>
          <w:p w14:paraId="1511D21D" w14:textId="5BE93BB5" w:rsidR="00B77C25" w:rsidRPr="00465BEB" w:rsidRDefault="00E73522" w:rsidP="00F15F24">
            <w:pPr>
              <w:spacing w:before="240"/>
              <w:rPr>
                <w:lang w:val="id-ID"/>
              </w:rPr>
            </w:pPr>
            <w:r>
              <w:rPr>
                <w:iCs/>
              </w:rPr>
              <w:t>B</w:t>
            </w:r>
            <w:r w:rsidRPr="00E73522">
              <w:rPr>
                <w:iCs/>
              </w:rPr>
              <w:t>entonit aktivasi</w:t>
            </w:r>
          </w:p>
        </w:tc>
        <w:tc>
          <w:tcPr>
            <w:tcW w:w="283" w:type="dxa"/>
            <w:vMerge/>
            <w:tcBorders>
              <w:top w:val="single" w:sz="4" w:space="0" w:color="auto"/>
              <w:left w:val="nil"/>
              <w:bottom w:val="nil"/>
              <w:right w:val="nil"/>
            </w:tcBorders>
          </w:tcPr>
          <w:p w14:paraId="67B66CB6" w14:textId="77777777" w:rsidR="00B77C25" w:rsidRPr="00465BEB" w:rsidRDefault="00B77C25" w:rsidP="00D821B5">
            <w:pPr>
              <w:spacing w:before="120"/>
              <w:jc w:val="both"/>
            </w:pPr>
          </w:p>
        </w:tc>
        <w:tc>
          <w:tcPr>
            <w:tcW w:w="5812" w:type="dxa"/>
            <w:vMerge/>
            <w:tcBorders>
              <w:top w:val="single" w:sz="4" w:space="0" w:color="auto"/>
              <w:left w:val="nil"/>
              <w:bottom w:val="nil"/>
            </w:tcBorders>
          </w:tcPr>
          <w:p w14:paraId="5C757B93" w14:textId="77777777" w:rsidR="00B77C25" w:rsidRPr="00465BEB" w:rsidRDefault="00B77C25" w:rsidP="00D821B5">
            <w:pPr>
              <w:spacing w:before="120"/>
              <w:jc w:val="both"/>
              <w:rPr>
                <w:iCs/>
                <w:color w:val="000000"/>
                <w:sz w:val="18"/>
                <w:szCs w:val="18"/>
              </w:rPr>
            </w:pPr>
          </w:p>
        </w:tc>
      </w:tr>
      <w:tr w:rsidR="00B77C25" w:rsidRPr="00465BEB" w14:paraId="33A24D57" w14:textId="77777777" w:rsidTr="00D821B5">
        <w:trPr>
          <w:trHeight w:val="205"/>
        </w:trPr>
        <w:tc>
          <w:tcPr>
            <w:tcW w:w="2802" w:type="dxa"/>
            <w:tcBorders>
              <w:top w:val="nil"/>
              <w:bottom w:val="single" w:sz="4" w:space="0" w:color="auto"/>
              <w:right w:val="nil"/>
            </w:tcBorders>
          </w:tcPr>
          <w:p w14:paraId="3FBB2F19" w14:textId="77777777" w:rsidR="00B77C25" w:rsidRPr="00465BEB" w:rsidRDefault="00B77C25" w:rsidP="00D821B5">
            <w:pPr>
              <w:jc w:val="both"/>
              <w:rPr>
                <w:lang w:val="id-ID"/>
              </w:rPr>
            </w:pPr>
          </w:p>
        </w:tc>
        <w:tc>
          <w:tcPr>
            <w:tcW w:w="283" w:type="dxa"/>
            <w:vMerge/>
            <w:tcBorders>
              <w:top w:val="single" w:sz="4" w:space="0" w:color="auto"/>
              <w:left w:val="nil"/>
              <w:bottom w:val="nil"/>
              <w:right w:val="nil"/>
            </w:tcBorders>
          </w:tcPr>
          <w:p w14:paraId="0B0AA4F5" w14:textId="77777777" w:rsidR="00B77C25" w:rsidRPr="00465BEB" w:rsidRDefault="00B77C25" w:rsidP="00D821B5">
            <w:pPr>
              <w:spacing w:before="120"/>
              <w:jc w:val="both"/>
            </w:pPr>
          </w:p>
        </w:tc>
        <w:tc>
          <w:tcPr>
            <w:tcW w:w="5812" w:type="dxa"/>
            <w:tcBorders>
              <w:top w:val="nil"/>
              <w:left w:val="nil"/>
            </w:tcBorders>
          </w:tcPr>
          <w:p w14:paraId="3266FA6F" w14:textId="77777777" w:rsidR="00B77C25" w:rsidRPr="00465BEB" w:rsidRDefault="00B77C25" w:rsidP="00D821B5">
            <w:pPr>
              <w:jc w:val="both"/>
              <w:rPr>
                <w:sz w:val="18"/>
                <w:szCs w:val="18"/>
              </w:rPr>
            </w:pPr>
            <w:r w:rsidRPr="00465BEB">
              <w:rPr>
                <w:b/>
                <w:bCs/>
                <w:color w:val="000000" w:themeColor="text1"/>
              </w:rPr>
              <w:t>ABSTRACT</w:t>
            </w:r>
          </w:p>
        </w:tc>
      </w:tr>
      <w:tr w:rsidR="00B77C25" w:rsidRPr="00465BEB" w14:paraId="7041BED7" w14:textId="77777777" w:rsidTr="00D821B5">
        <w:trPr>
          <w:trHeight w:val="1181"/>
        </w:trPr>
        <w:tc>
          <w:tcPr>
            <w:tcW w:w="2802" w:type="dxa"/>
            <w:tcBorders>
              <w:top w:val="single" w:sz="4" w:space="0" w:color="auto"/>
              <w:bottom w:val="nil"/>
              <w:right w:val="nil"/>
            </w:tcBorders>
          </w:tcPr>
          <w:p w14:paraId="747DD459" w14:textId="77777777" w:rsidR="00B77C25" w:rsidRPr="00465BEB" w:rsidRDefault="00B77C25" w:rsidP="00D821B5">
            <w:pPr>
              <w:spacing w:before="120" w:after="120"/>
              <w:jc w:val="both"/>
              <w:rPr>
                <w:b/>
                <w:i/>
              </w:rPr>
            </w:pPr>
            <w:r w:rsidRPr="00465BEB">
              <w:rPr>
                <w:b/>
                <w:bCs/>
                <w:lang w:val="id-ID"/>
              </w:rPr>
              <w:t>Keyword</w:t>
            </w:r>
            <w:r w:rsidRPr="00465BEB">
              <w:rPr>
                <w:b/>
                <w:bCs/>
                <w:i/>
                <w:iCs/>
              </w:rPr>
              <w:t>:</w:t>
            </w:r>
          </w:p>
          <w:p w14:paraId="4DF8C6E1" w14:textId="77777777" w:rsidR="00F15F24" w:rsidRDefault="00F15F24" w:rsidP="00D821B5">
            <w:pPr>
              <w:spacing w:before="120" w:after="120"/>
              <w:jc w:val="both"/>
              <w:rPr>
                <w:i/>
                <w:iCs/>
              </w:rPr>
            </w:pPr>
            <w:r>
              <w:rPr>
                <w:i/>
                <w:iCs/>
              </w:rPr>
              <w:t>Repairing grounding system</w:t>
            </w:r>
          </w:p>
          <w:p w14:paraId="1891328B" w14:textId="77777777" w:rsidR="00F15F24" w:rsidRDefault="00F15F24" w:rsidP="00D821B5">
            <w:pPr>
              <w:spacing w:before="120" w:after="120"/>
              <w:jc w:val="both"/>
              <w:rPr>
                <w:i/>
                <w:iCs/>
              </w:rPr>
            </w:pPr>
            <w:r>
              <w:rPr>
                <w:i/>
                <w:iCs/>
              </w:rPr>
              <w:t xml:space="preserve"> charcoal-salt (SIGARANG),</w:t>
            </w:r>
          </w:p>
          <w:p w14:paraId="4EF4CD6F" w14:textId="680B6792" w:rsidR="00B77C25" w:rsidRPr="00465BEB" w:rsidRDefault="00F15F24" w:rsidP="00D821B5">
            <w:pPr>
              <w:spacing w:before="120" w:after="120"/>
              <w:jc w:val="both"/>
            </w:pPr>
            <w:r w:rsidRPr="00F15F24">
              <w:rPr>
                <w:i/>
                <w:iCs/>
              </w:rPr>
              <w:t>activated bentonite</w:t>
            </w:r>
            <w:r w:rsidRPr="00F15F24">
              <w:rPr>
                <w:b/>
                <w:lang w:val="id-ID"/>
              </w:rPr>
              <w:t xml:space="preserve"> </w:t>
            </w:r>
          </w:p>
        </w:tc>
        <w:tc>
          <w:tcPr>
            <w:tcW w:w="283" w:type="dxa"/>
            <w:vMerge/>
            <w:tcBorders>
              <w:top w:val="single" w:sz="4" w:space="0" w:color="auto"/>
              <w:left w:val="nil"/>
              <w:bottom w:val="nil"/>
              <w:right w:val="nil"/>
            </w:tcBorders>
          </w:tcPr>
          <w:p w14:paraId="207A02E1" w14:textId="77777777" w:rsidR="00B77C25" w:rsidRPr="00465BEB" w:rsidRDefault="00B77C25" w:rsidP="00D821B5">
            <w:pPr>
              <w:spacing w:before="120"/>
              <w:jc w:val="both"/>
            </w:pPr>
          </w:p>
        </w:tc>
        <w:tc>
          <w:tcPr>
            <w:tcW w:w="5812" w:type="dxa"/>
            <w:tcBorders>
              <w:left w:val="nil"/>
              <w:bottom w:val="nil"/>
            </w:tcBorders>
          </w:tcPr>
          <w:p w14:paraId="28B293A5" w14:textId="77777777" w:rsidR="00F15F24" w:rsidRPr="00F15F24" w:rsidRDefault="00F15F24" w:rsidP="00F15F24">
            <w:pPr>
              <w:jc w:val="both"/>
              <w:rPr>
                <w:color w:val="212121"/>
                <w:sz w:val="18"/>
                <w:szCs w:val="18"/>
              </w:rPr>
            </w:pPr>
            <w:r w:rsidRPr="00F15F24">
              <w:rPr>
                <w:color w:val="212121"/>
                <w:sz w:val="18"/>
                <w:szCs w:val="18"/>
              </w:rPr>
              <w:t>This research was conducted in two locations with different soil types structure. For the first location, it is located on the ground behind the building of the Faculty of Engineering and Science, Muhammadiyah University of Purwokerto where has soil conditions with dry and rocky soil types. The second location is located at Techno Park, Muhammadiyah University of Purwokerto where have soiled conditions with wadas soil types or paddy soil. The electrodes used are single rod and triple rod. The aim of this research is to compare which earth has the lowest soil resistance. To improve soil resistance value, charcoal-salt media (SIGARANG) and activated bentonite media was adding.</w:t>
            </w:r>
          </w:p>
          <w:p w14:paraId="65D6F78E" w14:textId="77777777" w:rsidR="00F15F24" w:rsidRPr="00F15F24" w:rsidRDefault="00F15F24" w:rsidP="00F15F24">
            <w:pPr>
              <w:jc w:val="both"/>
              <w:rPr>
                <w:color w:val="212121"/>
                <w:sz w:val="18"/>
                <w:szCs w:val="18"/>
              </w:rPr>
            </w:pPr>
            <w:r w:rsidRPr="00F15F24">
              <w:rPr>
                <w:color w:val="212121"/>
                <w:sz w:val="18"/>
                <w:szCs w:val="18"/>
              </w:rPr>
              <w:t xml:space="preserve">Based on the results of the study, it was conclude that the grounding at the first location in the FTS UMP with a system without repaired resulted in an average value of 58.7 Ω for single rod and 19.6 Ω for triple rod. The charcoal-salt system yields an average value of 38.6 Ω and 17.6 Ω for single and triple rods. Using activated bentonite yields an average value of 40.1 Ω and 18.3 Ω for single rod and triple rod. At the second location, Techno Park, the grounding system without repair produces an average value of 11.6 Ω for single rod and 4.2 Ω for triple rod. SIGARANG produces an average value of 8.4 Ω and 4.1 Ω for single rod and triple rod. Using activated bentonite yields an average value of 9.3 Ω and 4.1 Ω for single rod and triple rod. It can be conclude in </w:t>
            </w:r>
            <w:r w:rsidRPr="00F15F24">
              <w:rPr>
                <w:color w:val="212121"/>
                <w:sz w:val="18"/>
                <w:szCs w:val="18"/>
              </w:rPr>
              <w:lastRenderedPageBreak/>
              <w:t>this study that the grounding system using charcoal-salt resistance value is smaller than using activated bentonite and grounding without improvement with a percentage of 64.7% -72.4%.</w:t>
            </w:r>
          </w:p>
          <w:p w14:paraId="03CD2644" w14:textId="49DFC5C3" w:rsidR="00B77C25" w:rsidRPr="00465BEB" w:rsidRDefault="00B77C25" w:rsidP="00D821B5">
            <w:pPr>
              <w:spacing w:before="120"/>
              <w:jc w:val="both"/>
              <w:rPr>
                <w:b/>
                <w:bCs/>
                <w:color w:val="000000" w:themeColor="text1"/>
              </w:rPr>
            </w:pPr>
          </w:p>
        </w:tc>
      </w:tr>
      <w:tr w:rsidR="00B77C25" w:rsidRPr="00465BEB" w14:paraId="2FDBDF81" w14:textId="77777777" w:rsidTr="00D821B5">
        <w:tc>
          <w:tcPr>
            <w:tcW w:w="2802" w:type="dxa"/>
            <w:tcBorders>
              <w:top w:val="nil"/>
              <w:bottom w:val="single" w:sz="4" w:space="0" w:color="auto"/>
              <w:right w:val="nil"/>
            </w:tcBorders>
          </w:tcPr>
          <w:p w14:paraId="25432A87" w14:textId="77777777" w:rsidR="00B77C25" w:rsidRPr="00465BEB" w:rsidRDefault="00B77C25" w:rsidP="00D821B5">
            <w:pPr>
              <w:spacing w:before="120" w:after="120"/>
              <w:rPr>
                <w:b/>
                <w:i/>
                <w:lang w:val="id-ID"/>
              </w:rPr>
            </w:pPr>
          </w:p>
        </w:tc>
        <w:tc>
          <w:tcPr>
            <w:tcW w:w="283" w:type="dxa"/>
            <w:tcBorders>
              <w:top w:val="nil"/>
              <w:left w:val="nil"/>
              <w:bottom w:val="nil"/>
              <w:right w:val="nil"/>
            </w:tcBorders>
          </w:tcPr>
          <w:p w14:paraId="1CC35097" w14:textId="77777777" w:rsidR="00B77C25" w:rsidRPr="00465BEB" w:rsidRDefault="00B77C25" w:rsidP="00D821B5">
            <w:pPr>
              <w:spacing w:before="120" w:after="120"/>
              <w:rPr>
                <w:b/>
                <w:i/>
                <w:lang w:val="id-ID"/>
              </w:rPr>
            </w:pPr>
          </w:p>
        </w:tc>
        <w:tc>
          <w:tcPr>
            <w:tcW w:w="5812" w:type="dxa"/>
            <w:tcBorders>
              <w:top w:val="nil"/>
              <w:left w:val="nil"/>
              <w:bottom w:val="single" w:sz="4" w:space="0" w:color="auto"/>
            </w:tcBorders>
          </w:tcPr>
          <w:p w14:paraId="0BF778A4" w14:textId="77777777" w:rsidR="00B77C25" w:rsidRPr="00465BEB" w:rsidRDefault="00B77C25" w:rsidP="00D821B5">
            <w:pPr>
              <w:spacing w:before="120" w:after="120"/>
              <w:rPr>
                <w:b/>
                <w:i/>
                <w:lang w:val="id-ID"/>
              </w:rPr>
            </w:pPr>
          </w:p>
        </w:tc>
      </w:tr>
      <w:tr w:rsidR="00B77C25" w:rsidRPr="00465BEB" w14:paraId="282CD92B" w14:textId="77777777" w:rsidTr="00D821B5">
        <w:tc>
          <w:tcPr>
            <w:tcW w:w="8897" w:type="dxa"/>
            <w:gridSpan w:val="3"/>
            <w:tcBorders>
              <w:top w:val="nil"/>
            </w:tcBorders>
          </w:tcPr>
          <w:p w14:paraId="211A2CFC" w14:textId="77777777" w:rsidR="00B77C25" w:rsidRPr="00465BEB" w:rsidRDefault="00B77C25" w:rsidP="00D821B5">
            <w:pPr>
              <w:spacing w:before="120" w:after="120"/>
              <w:rPr>
                <w:b/>
                <w:i/>
              </w:rPr>
            </w:pPr>
            <w:r w:rsidRPr="00465BEB">
              <w:rPr>
                <w:b/>
                <w:i/>
                <w:lang w:val="id-ID"/>
              </w:rPr>
              <w:t>Korespondensi Penulis</w:t>
            </w:r>
            <w:r w:rsidRPr="00465BEB">
              <w:rPr>
                <w:b/>
                <w:i/>
              </w:rPr>
              <w:t>:</w:t>
            </w:r>
          </w:p>
          <w:p w14:paraId="043C8037" w14:textId="27CD4BAB" w:rsidR="00B77C25" w:rsidRPr="00F15F24" w:rsidRDefault="00F15F24" w:rsidP="00D821B5">
            <w:r>
              <w:t>Ibnu Muhammad Nur</w:t>
            </w:r>
          </w:p>
          <w:p w14:paraId="200F6818" w14:textId="77777777" w:rsidR="00B77C25" w:rsidRPr="00465BEB" w:rsidRDefault="00B77C25" w:rsidP="00D821B5">
            <w:pPr>
              <w:rPr>
                <w:lang w:val="id-ID"/>
              </w:rPr>
            </w:pPr>
            <w:r w:rsidRPr="00465BEB">
              <w:rPr>
                <w:sz w:val="18"/>
                <w:szCs w:val="18"/>
              </w:rPr>
              <w:t xml:space="preserve">Program Studi Teknik </w:t>
            </w:r>
            <w:r w:rsidRPr="00465BEB">
              <w:rPr>
                <w:sz w:val="18"/>
                <w:szCs w:val="18"/>
                <w:lang w:val="id-ID"/>
              </w:rPr>
              <w:t>Elektro</w:t>
            </w:r>
          </w:p>
          <w:p w14:paraId="0A191758" w14:textId="77777777" w:rsidR="00B77C25" w:rsidRPr="00465BEB" w:rsidRDefault="00B77C25" w:rsidP="00D821B5">
            <w:r w:rsidRPr="00465BEB">
              <w:rPr>
                <w:sz w:val="18"/>
                <w:szCs w:val="18"/>
                <w:lang w:val="id-ID"/>
              </w:rPr>
              <w:t>Fakultas Teknik dan Sains Universitas Muhammadiyah</w:t>
            </w:r>
            <w:r w:rsidRPr="00465BEB">
              <w:rPr>
                <w:sz w:val="18"/>
                <w:szCs w:val="18"/>
              </w:rPr>
              <w:t xml:space="preserve"> Purwokerto</w:t>
            </w:r>
          </w:p>
          <w:p w14:paraId="7FA14E67" w14:textId="77777777" w:rsidR="00B77C25" w:rsidRPr="00465BEB" w:rsidRDefault="00B77C25" w:rsidP="00D821B5">
            <w:pPr>
              <w:rPr>
                <w:lang w:val="id-ID"/>
              </w:rPr>
            </w:pPr>
            <w:r w:rsidRPr="00465BEB">
              <w:rPr>
                <w:sz w:val="18"/>
                <w:szCs w:val="18"/>
              </w:rPr>
              <w:t xml:space="preserve">JL. </w:t>
            </w:r>
            <w:r w:rsidRPr="00465BEB">
              <w:rPr>
                <w:sz w:val="18"/>
                <w:szCs w:val="18"/>
                <w:lang w:val="id-ID"/>
              </w:rPr>
              <w:t>Raya Dukuhwaluh, Purwokerto</w:t>
            </w:r>
            <w:r w:rsidRPr="00465BEB">
              <w:rPr>
                <w:sz w:val="18"/>
                <w:szCs w:val="18"/>
              </w:rPr>
              <w:t>, 531</w:t>
            </w:r>
            <w:r w:rsidRPr="00465BEB">
              <w:rPr>
                <w:sz w:val="18"/>
                <w:szCs w:val="18"/>
                <w:lang w:val="id-ID"/>
              </w:rPr>
              <w:t>82</w:t>
            </w:r>
          </w:p>
          <w:p w14:paraId="6A49B18A" w14:textId="2B702045" w:rsidR="00B77C25" w:rsidRPr="00465BEB" w:rsidRDefault="00B77C25" w:rsidP="00D821B5">
            <w:pPr>
              <w:spacing w:after="120" w:line="259" w:lineRule="auto"/>
              <w:rPr>
                <w:lang w:val="id-ID"/>
              </w:rPr>
            </w:pPr>
            <w:r w:rsidRPr="00465BEB">
              <w:t xml:space="preserve">Email: </w:t>
            </w:r>
            <w:hyperlink r:id="rId8" w:history="1">
              <w:r w:rsidR="00F15F24" w:rsidRPr="00F15F24">
                <w:rPr>
                  <w:rStyle w:val="Hyperlink"/>
                  <w:color w:val="auto"/>
                  <w:lang w:val="id-ID"/>
                </w:rPr>
                <w:t>ibnu2424</w:t>
              </w:r>
              <w:r w:rsidR="00F15F24" w:rsidRPr="00F15F24">
                <w:rPr>
                  <w:rStyle w:val="Hyperlink"/>
                  <w:color w:val="auto"/>
                </w:rPr>
                <w:t>@</w:t>
              </w:r>
            </w:hyperlink>
            <w:r w:rsidRPr="00F15F24">
              <w:rPr>
                <w:u w:val="single"/>
                <w:lang w:val="id-ID"/>
              </w:rPr>
              <w:t>gmail.com</w:t>
            </w:r>
          </w:p>
        </w:tc>
      </w:tr>
    </w:tbl>
    <w:p w14:paraId="5B941EE3" w14:textId="77777777" w:rsidR="00B77C25" w:rsidRPr="00465BEB" w:rsidRDefault="00B77C25" w:rsidP="00B77C25">
      <w:pPr>
        <w:jc w:val="both"/>
      </w:pPr>
    </w:p>
    <w:p w14:paraId="5C71C341" w14:textId="77777777" w:rsidR="00B77C25" w:rsidRPr="00465BEB" w:rsidRDefault="00B77C25" w:rsidP="00B77C25">
      <w:pPr>
        <w:jc w:val="both"/>
      </w:pPr>
    </w:p>
    <w:p w14:paraId="135C77D2" w14:textId="7C9D78C6" w:rsidR="00B77C25" w:rsidRPr="00BB36AE" w:rsidRDefault="00B77C25" w:rsidP="00BB36AE">
      <w:pPr>
        <w:pStyle w:val="ListParagraph"/>
        <w:numPr>
          <w:ilvl w:val="0"/>
          <w:numId w:val="30"/>
        </w:numPr>
        <w:tabs>
          <w:tab w:val="left" w:pos="426"/>
        </w:tabs>
        <w:ind w:left="284" w:hanging="284"/>
        <w:rPr>
          <w:rFonts w:ascii="Times New Roman" w:hAnsi="Times New Roman"/>
          <w:b/>
          <w:bCs/>
          <w:sz w:val="20"/>
        </w:rPr>
      </w:pPr>
      <w:r w:rsidRPr="00BB36AE">
        <w:rPr>
          <w:rFonts w:ascii="Times New Roman" w:hAnsi="Times New Roman"/>
          <w:b/>
          <w:bCs/>
          <w:sz w:val="20"/>
        </w:rPr>
        <w:t>PENDAHULUAN</w:t>
      </w:r>
    </w:p>
    <w:p w14:paraId="44445087" w14:textId="72DF5F6E" w:rsidR="00B77C25" w:rsidRDefault="00814C56" w:rsidP="00814C56">
      <w:pPr>
        <w:ind w:firstLine="720"/>
        <w:jc w:val="both"/>
        <w:rPr>
          <w:color w:val="222222"/>
          <w:lang w:bidi="en-US"/>
        </w:rPr>
      </w:pPr>
      <w:r w:rsidRPr="00814C56">
        <w:rPr>
          <w:color w:val="222222"/>
          <w:lang w:bidi="en-US"/>
        </w:rPr>
        <w:t xml:space="preserve">Sistem pentanahan yang baik adalah sistem pentanahan yang memiliki resistansi tanah yang kecil. Semakin kecil nilai resistansi dari grounding tersebut maka kualitas grounding semakin baik, karena arus gangguan listrik akan lebih mudah mengalir ke tanah melalui tempat yang memiliki hambatan sekecil mungkin. Nilai standar yang sering dipakai adalah maksimal 5 Ohm dilakukan dengan menggunakan alat ukur </w:t>
      </w:r>
      <w:r w:rsidRPr="00814C56">
        <w:rPr>
          <w:i/>
          <w:color w:val="222222"/>
          <w:lang w:bidi="en-US"/>
        </w:rPr>
        <w:t xml:space="preserve">earth tester </w:t>
      </w:r>
      <w:r w:rsidRPr="00814C56">
        <w:rPr>
          <w:color w:val="222222"/>
          <w:lang w:bidi="en-US"/>
        </w:rPr>
        <w:t>dan daerah yang resistansi resistansi jenis tanahnya sangat tinggi, resistansi pembumian total seluruh sistem boleh mencapai 10 Ohm</w:t>
      </w:r>
      <w:r w:rsidR="00095FBC">
        <w:rPr>
          <w:color w:val="222222"/>
          <w:lang w:bidi="en-US"/>
        </w:rPr>
        <w:fldChar w:fldCharType="begin" w:fldLock="1"/>
      </w:r>
      <w:r w:rsidR="00095FBC">
        <w:rPr>
          <w:color w:val="222222"/>
          <w:lang w:bidi="en-US"/>
        </w:rPr>
        <w:instrText>ADDIN CSL_CITATION {"citationItems":[{"id":"ITEM-1","itemData":{"abstract":"Peraturan instalasi listrik yang pertama kali digunakan sebagai pedoman beberapa instansi yang berkaitan dengan instalasi listrik adalah AVE (Algemene Voorschriften voor Electrische Sterkstroom Instalaties) yang diterbitkan sebagai Norma N 2004 oleh Dewan Normalisasi Pemerintah Hindia Belanda. Kemudian AVE N 2004 ini diterjemahkan ke dalam bahasa Indonesia dan diterbitkan pada tahun 1964 sebagai Norma Indonesia NI6 yang kemudian dikenal sebagai Peraturan Umum Instalasi Listrik disingkat PUIL 1964, yang merupakan penerbitan pertama dan PUIL 1977 dan 1987 adalah penerbitan PUIL yang kedua dan ketiga yang merupakan hasil penyempurnaan atau revisi dari PUIL sebelumnya, maka PUIL 2000 ini merupakan terbitan ke 4. Jika dalam penerbitan PUIL 1964, 1977 dan 1987 nama buku ini adalah Peraturan Umum Instalasi Listrik, maka pada penerbitan sekarang tahun 2000, namanya menjadi Persyaratan Umum Instalasi Listrik dengan tetap mempertahankan singkatannya yang sama yaitu PUIL. Penggantian dari kata “Peraturan” menjadi “Persyaratan” dianggap lebih tepat karena pada perkataan “peraturan” terkait pengertian adanya kewajiban untuk mematuhi ketentuannya dan sangsinya. Sebagaimana diketahui sejak AVE sampai dengan PUIL 1987 pengertian kewajiban mematuhi ketentuan dan sangsinya tidak diberlakukan sebab isinya selain mengandung hal-hal yang dapat dijadikan peraturan juga mengandung rekomendasi ataupun ketentuan atau persyaratan teknis yang dapat dijadikan pedoman dalam pelaksanaan pekerjaan instalasi listrik. Sejak dilakukannya penyempurnaan PUIL 1964, publikasi atau terbitan standar IEC (International Electrotechnical Commission) khususnya IEC 60364 menjadi salah satu acuan utama disamping standar internasional lainnya. Juga dalam terbitan PUIL 2000, usaha untuk lebih mengacu IEC ke dalam PUIL terus dilakukan, walaupun demikian dari segi kemanfaatan atau kesesuaian dengan keadaan di Indonesia beberapa ketentuan mengacu pada standar dari NEC (National Electric Code), VDE (Verband Deutscher Elektrotechniker) dan SAA (Standards Association Australia). PUIL 2000 merupakan hasil revisi dari PUIL 1987, yang dilaksanakan oleh Panitia Revisi PUIL 1987 yang ditetapkan oleh Menteri Pertambangan dan Energi dalam Surat Keputusan Menteri No:24-12/40/600.3/1999, tertanggal 30 April 1999 dan No:51-12/40/600.3/1999, tertanggal 20 Agustus 1999. Anggota Panitia Revisi PUIL tersebut terdiri dari wakil dari berbagai Departemen seperti DEPTAMBEN, DEPKES, DEPNAKER, DEPERINDAG, BSN, PT PLN, PT Pert…","author":[{"dropping-particle":"","family":"Bartien","given":"Sayogo","non-dropping-particle":"","parse-names":false,"suffix":""}],"container-title":"DirJen Ketenagalistrikan","id":"ITEM-1","issue":"Puil","issued":{"date-parts":[["2000"]]},"page":"1-133","title":"Persyaratan Umum Instalasi Listrik 2000","type":"article-journal","volume":"2000"},"uris":["http://www.mendeley.com/documents/?uuid=ba8512ce-43b3-4e3a-a2d4-a0ed67782dd4"]}],"mendeley":{"formattedCitation":"[1]","plainTextFormattedCitation":"[1]","previouslyFormattedCitation":"[1]"},"properties":{"noteIndex":0},"schema":"https://github.com/citation-style-language/schema/raw/master/csl-citation.json"}</w:instrText>
      </w:r>
      <w:r w:rsidR="00095FBC">
        <w:rPr>
          <w:color w:val="222222"/>
          <w:lang w:bidi="en-US"/>
        </w:rPr>
        <w:fldChar w:fldCharType="separate"/>
      </w:r>
      <w:r w:rsidR="00095FBC" w:rsidRPr="00095FBC">
        <w:rPr>
          <w:noProof/>
          <w:color w:val="222222"/>
          <w:lang w:bidi="en-US"/>
        </w:rPr>
        <w:t>[1]</w:t>
      </w:r>
      <w:r w:rsidR="00095FBC">
        <w:rPr>
          <w:color w:val="222222"/>
          <w:lang w:bidi="en-US"/>
        </w:rPr>
        <w:fldChar w:fldCharType="end"/>
      </w:r>
      <w:r w:rsidR="00095FBC">
        <w:rPr>
          <w:color w:val="222222"/>
          <w:lang w:bidi="en-US"/>
        </w:rPr>
        <w:t>.</w:t>
      </w:r>
    </w:p>
    <w:p w14:paraId="2A358640" w14:textId="77777777" w:rsidR="00095FBC" w:rsidRPr="00095FBC" w:rsidRDefault="00095FBC" w:rsidP="00095FBC">
      <w:pPr>
        <w:ind w:firstLine="720"/>
        <w:jc w:val="both"/>
        <w:rPr>
          <w:lang w:bidi="en-US"/>
        </w:rPr>
      </w:pPr>
      <w:r w:rsidRPr="00095FBC">
        <w:rPr>
          <w:lang w:bidi="en-US"/>
        </w:rPr>
        <w:t>Resistivitas pada tanah dapat dipengaruhi oleh beberapa penyebab seperti jenis tanah itu sendiri, komposisi kimia pada tanah, kelembaban udara, konsentrasi garam yang terlarut dalam air pada tanah, temperatur pada tanah, kepadatan dan tekanan tanah. Dengan adanya beberapa faktor yang mempengaruhi resistivitas tanah maka dengan perkembangan teknologi saat ini ditemukan beberapa metode untuk perbaikan sistem pentanahan yang berguna untuk menurunkan nilai resistansi pada tanah.</w:t>
      </w:r>
    </w:p>
    <w:p w14:paraId="626BFEA5" w14:textId="279472E7" w:rsidR="00095FBC" w:rsidRDefault="00095FBC" w:rsidP="00095FBC">
      <w:pPr>
        <w:ind w:firstLine="720"/>
        <w:jc w:val="both"/>
        <w:rPr>
          <w:lang w:bidi="en-US"/>
        </w:rPr>
      </w:pPr>
      <w:r w:rsidRPr="00095FBC">
        <w:rPr>
          <w:lang w:bidi="en-US"/>
        </w:rPr>
        <w:t>Alternatif yang pertama adalah dengan sistem pentahanan yang dimodifikasi dengan campuran arang dan garam diharapkan akan memperbaiki sistem pentanahan instalasi listrik. Alternatif yang kedua adalah dengan sistem pentanahan yang dimodifikasi dengan pemberian bentonit yang telah teraktivasi yang diharapkan dapat memperbaiki sistem pentanahan instalasi listrik.</w:t>
      </w:r>
    </w:p>
    <w:p w14:paraId="0508C92F" w14:textId="4053321B" w:rsidR="00095FBC" w:rsidRPr="00095FBC" w:rsidRDefault="00095FBC" w:rsidP="00095FBC">
      <w:pPr>
        <w:ind w:firstLine="720"/>
        <w:jc w:val="both"/>
        <w:rPr>
          <w:lang w:bidi="en-US"/>
        </w:rPr>
      </w:pPr>
      <w:r w:rsidRPr="00095FBC">
        <w:rPr>
          <w:lang w:bidi="en-US"/>
        </w:rPr>
        <w:t xml:space="preserve">SIGARANG (Sistem </w:t>
      </w:r>
      <w:r w:rsidRPr="00095FBC">
        <w:rPr>
          <w:i/>
          <w:lang w:bidi="en-US"/>
        </w:rPr>
        <w:t xml:space="preserve">grounding </w:t>
      </w:r>
      <w:r w:rsidRPr="00095FBC">
        <w:rPr>
          <w:lang w:bidi="en-US"/>
        </w:rPr>
        <w:t>arang-garam) adalah suatu sisitem pentanahan menggunakan arang dan garam. Penelitian dilakukan dengan cara melakukan perhitungan terhadap data resistivitas tanah yang telah diberikan perlakuan fisik berupa penambahan air, garam dan arang yang bertujuan untuk mencari nilai resistivitas yang rendah dari tanah tersebut. Penelitian karakteristik tanah ini dilakukan dengan penambahan air, arang dan larutan garam dan mengikuti beberapa langkah</w:t>
      </w:r>
      <w:r>
        <w:rPr>
          <w:lang w:bidi="en-US"/>
        </w:rPr>
        <w:fldChar w:fldCharType="begin" w:fldLock="1"/>
      </w:r>
      <w:r>
        <w:rPr>
          <w:lang w:bidi="en-US"/>
        </w:rPr>
        <w:instrText>ADDIN CSL_CITATION {"citationItems":[{"id":"ITEM-1","itemData":{"DOI":"10.33019/ecotipe.v4i1.13","ISSN":"2355-5068","abstract":"Penelitian yang dilakukan di daerah Kabupaten Lamongan sebelah selatan tepatnya di Desa Sarirejo dan Kecamatan Mantup Kabupaten Lamongan yang merupakan sampel dari kebanyakan kondisi tanah di daerah tersebut yang kering dengan kedalaman mata air rata-rata 100 m, sehingga dalam kasus pentanahan listrik menjadi kurang ideal. Menurut PUIL 2000 bahwa pentanahan pada insatalasi rumah yang anjurkan minimal 5Ω dan maksimal 10Ω. Penggunaan model pentanahan sistem garam-arang (SIGARANG) menjadi alternatif  pentanahan yang dapat digunakan untuk pentanahan sistem instalasi rumah tangga.\r Berdasarkan hasil penelitian disimpulkan bahwa pentanahan air, garam dan arang dengan ukuran 5:2:1 menghasilkan rata-rata nilai tahanan 1,52 Ω pada tanah padas kondisi tanah basah pada tabel 4.1, dan rata-rata 2,43Ω  pada tanah kapur kondisi basah pada tabel 4.3. dibandingkan dengan metode tanpa Sigarang pentanahan nilai rata- rata pada tanah padas 3Ω dan pada tanah kapur 3,5Ω. Pentanahan menggunakan air, garam dan arang (SIGARANG) dapat menghasilkan efisiensi pentanahan sebesar 75% pada tanah kapur. Efisiensi pentanahan pada tanah padas rata-rata  65% dibandingkan pentanahan tanpa SIGARANG.","author":[{"dropping-particle":"","family":"Abidin","given":"Zainal","non-dropping-particle":"","parse-names":false,"suffix":""}],"container-title":"Jurnal ECOTIPE","id":"ITEM-1","issue":"1","issued":{"date-parts":[["2017"]]},"page":"12-16","title":"Karakteristik Batang Pentanahan Sistem Arang-Garam (Sigarang) Sebagai Upaya Perbaikan Sistem Pentanahan","type":"article-journal","volume":"4"},"uris":["http://www.mendeley.com/documents/?uuid=e724603f-651c-4f32-9f5d-b3ac1fc8df41"]}],"mendeley":{"formattedCitation":"[2]","plainTextFormattedCitation":"[2]","previouslyFormattedCitation":"[2]"},"properties":{"noteIndex":0},"schema":"https://github.com/citation-style-language/schema/raw/master/csl-citation.json"}</w:instrText>
      </w:r>
      <w:r>
        <w:rPr>
          <w:lang w:bidi="en-US"/>
        </w:rPr>
        <w:fldChar w:fldCharType="separate"/>
      </w:r>
      <w:r w:rsidRPr="00095FBC">
        <w:rPr>
          <w:noProof/>
          <w:lang w:bidi="en-US"/>
        </w:rPr>
        <w:t>[2]</w:t>
      </w:r>
      <w:r>
        <w:rPr>
          <w:lang w:bidi="en-US"/>
        </w:rPr>
        <w:fldChar w:fldCharType="end"/>
      </w:r>
      <w:r>
        <w:rPr>
          <w:lang w:bidi="en-US"/>
        </w:rPr>
        <w:t>.</w:t>
      </w:r>
    </w:p>
    <w:p w14:paraId="5837DC2A" w14:textId="0943509F" w:rsidR="00095FBC" w:rsidRDefault="00095FBC" w:rsidP="00814C56">
      <w:pPr>
        <w:ind w:firstLine="720"/>
        <w:jc w:val="both"/>
        <w:rPr>
          <w:lang w:bidi="en-US"/>
        </w:rPr>
      </w:pPr>
      <w:r w:rsidRPr="00095FBC">
        <w:rPr>
          <w:lang w:bidi="en-US"/>
        </w:rPr>
        <w:t>Menurunkan tahanan pentanahan dengan cara menambahkan bentonit kedalam tanah, tetapi sebelum digunakan bentonit terlebih dahulu diaktivasi. Aktivasi bentonit ini berfungsi untuk memurnikan bentonit dari pengotornya. Lalu untuk meningkatkan daya serap dilakukan modifikasi pada bentonit dengan cara pilarisasi. Bentonit terpilar memiliki kestabilan termal, luas permukaan yang besar, dan sifat menyerap secara mikro atau meso. Aktivasi bentonit dilakukan dengan menjadikan bentonite terpilar ferri oksida(Fe</w:t>
      </w:r>
      <w:r w:rsidRPr="00095FBC">
        <w:rPr>
          <w:vertAlign w:val="subscript"/>
          <w:lang w:bidi="en-US"/>
        </w:rPr>
        <w:t>2</w:t>
      </w:r>
      <w:r w:rsidRPr="00095FBC">
        <w:rPr>
          <w:lang w:bidi="en-US"/>
        </w:rPr>
        <w:t>O</w:t>
      </w:r>
      <w:r w:rsidRPr="00095FBC">
        <w:rPr>
          <w:vertAlign w:val="subscript"/>
          <w:lang w:bidi="en-US"/>
        </w:rPr>
        <w:t>3</w:t>
      </w:r>
      <w:r w:rsidRPr="00095FBC">
        <w:rPr>
          <w:lang w:bidi="en-US"/>
        </w:rPr>
        <w:t>). Bentonit yang telah teraktivasi ditanam bersama batang elektroda</w:t>
      </w:r>
      <w:r>
        <w:rPr>
          <w:lang w:bidi="en-US"/>
        </w:rPr>
        <w:fldChar w:fldCharType="begin" w:fldLock="1"/>
      </w:r>
      <w:r>
        <w:rPr>
          <w:lang w:bidi="en-US"/>
        </w:rPr>
        <w:instrText>ADDIN CSL_CITATION {"citationItems":[{"id":"ITEM-1","itemData":{"abstract":"Salah satu hal yang mempengaruhi tahanan pentanahan adalah tahanan jenis tanah. Tahanan jenis tanah dipengaruhi oleh beberapa hal yaitu struktur tanah, temperatur, pengaruh kandungan air (kelembaban), dan pengaruh kandungan kimia dalam tanah. Dalam penelitian ini untuk menurunkan tahanan pentanahan dilakukan penambahan bentonit kedalam tanah, tetapi sebelum digunakan bentonit terlebih dulu diaktivasi. Tujuan dari penelitian ini adalah untuk Mengetahui perubahan besar tahanan pentanahan yang diberikan bentonit yang belum teraktivasi dan sudah teraktivasi. Pentanahan yang diberikan bentonit teraktivasi memiliki nilai tahanan pentanahan lebih kecil dibandingkan saat diberikan bentonit yang belum teraktivasi. Persentasi perubahan bentonit yang telah teraktivasi yaitu sebesar 79,97%-85,24% sedangkan persentasi perubahan tahanan pentanahan saat diberikan bentonit yang belum teraktivasi sebesar 22,84%- 85,25%.","author":[{"dropping-particle":"","family":"Andini","given":"Devy","non-dropping-particle":"","parse-names":false,"suffix":""},{"dropping-particle":"","family":"Martin","given":"Yul","non-dropping-particle":"","parse-names":false,"suffix":""},{"dropping-particle":"","family":"Gusmedi","given":"Herri","non-dropping-particle":"","parse-names":false,"suffix":""}],"container-title":"Jurnal Electrian","id":"ITEM-1","issued":{"date-parts":[["2016"]]},"page":"45-53","title":"Perbaikan Tahanan Pentanahan dengan Menggunakan Bentonit Teraktivasi","type":"article-journal","volume":"10"},"uris":["http://www.mendeley.com/documents/?uuid=d9ad3270-e7e3-4150-b1a8-9c5210e5787b"]}],"mendeley":{"formattedCitation":"[3]","plainTextFormattedCitation":"[3]","previouslyFormattedCitation":"[3]"},"properties":{"noteIndex":0},"schema":"https://github.com/citation-style-language/schema/raw/master/csl-citation.json"}</w:instrText>
      </w:r>
      <w:r>
        <w:rPr>
          <w:lang w:bidi="en-US"/>
        </w:rPr>
        <w:fldChar w:fldCharType="separate"/>
      </w:r>
      <w:r w:rsidRPr="00095FBC">
        <w:rPr>
          <w:noProof/>
          <w:lang w:bidi="en-US"/>
        </w:rPr>
        <w:t>[3]</w:t>
      </w:r>
      <w:r>
        <w:rPr>
          <w:lang w:bidi="en-US"/>
        </w:rPr>
        <w:fldChar w:fldCharType="end"/>
      </w:r>
      <w:r>
        <w:rPr>
          <w:lang w:bidi="en-US"/>
        </w:rPr>
        <w:t>.</w:t>
      </w:r>
    </w:p>
    <w:p w14:paraId="42E22581" w14:textId="39C0927D" w:rsidR="00095FBC" w:rsidRDefault="00095FBC" w:rsidP="00095FBC">
      <w:pPr>
        <w:ind w:firstLine="720"/>
        <w:jc w:val="both"/>
      </w:pPr>
      <w:r w:rsidRPr="00095FBC">
        <w:t>Menurunkan tahanan pentahanan dengan cara lain adalah menggunakan banyak elektroda.</w:t>
      </w:r>
      <w:r>
        <w:t xml:space="preserve"> melakukan P</w:t>
      </w:r>
      <w:r w:rsidRPr="00095FBC">
        <w:t>enelitian terkait Pengaruh Panjang Elektroda Sangkar Delta pada Nilai Resistansi Pentanahan di Lokasi Sempit. Penelitian ini menggunakan metode yaitu elektroda sangkar delta dengan sisi 1 meter, dengan tiga batang dan enam batang penyusun 0,5 m, 1 m, dan 1,5 m (diameter 10 mm) mengelilingi satu elektroda batang silinder pejal dengan panjang 1,5 meter.</w:t>
      </w:r>
      <w:r>
        <w:fldChar w:fldCharType="begin" w:fldLock="1"/>
      </w:r>
      <w:r w:rsidR="007F3120">
        <w:instrText>ADDIN CSL_CITATION {"citationItems":[{"id":"ITEM-1","itemData":{"DOI":"10.22146/jnteti.v5i2.237","ISSN":"2301-4156","author":[{"dropping-particle":"","family":"Stephanus","given":"Harnoko","non-dropping-particle":"","parse-names":false,"suffix":""}],"container-title":"Jurnal Nasional Teknik Elektro dan Teknologi Informasi (JNTETI)","id":"ITEM-1","issue":"2","issued":{"date-parts":[["2016"]]},"title":"Pengaruh Panjang Elektrode Sangkar Delta pada Nilai Resistans Pentanahan di Lokasi Sempit","type":"article-journal","volume":"5"},"uris":["http://www.mendeley.com/documents/?uuid=1b430885-dc83-446d-9359-872d9fe02bfe"]}],"mendeley":{"formattedCitation":"[4]","plainTextFormattedCitation":"[4]","previouslyFormattedCitation":"[4]"},"properties":{"noteIndex":0},"schema":"https://github.com/citation-style-language/schema/raw/master/csl-citation.json"}</w:instrText>
      </w:r>
      <w:r>
        <w:fldChar w:fldCharType="separate"/>
      </w:r>
      <w:r w:rsidRPr="00095FBC">
        <w:rPr>
          <w:noProof/>
        </w:rPr>
        <w:t>[4]</w:t>
      </w:r>
      <w:r>
        <w:fldChar w:fldCharType="end"/>
      </w:r>
    </w:p>
    <w:p w14:paraId="745309D3" w14:textId="77777777" w:rsidR="007C09CF" w:rsidRPr="007C09CF" w:rsidRDefault="007C09CF" w:rsidP="007C09CF">
      <w:pPr>
        <w:ind w:firstLine="720"/>
        <w:jc w:val="both"/>
        <w:rPr>
          <w:lang w:bidi="en-US"/>
        </w:rPr>
      </w:pPr>
      <w:r w:rsidRPr="007C09CF">
        <w:t>Pada ketiga penelitian yang sudah pernah dilakukan yang terdiri dari penelitian perbaikan sistem pentanahan menggunakan bentonit teraktivasi, perbaikan sistem pentanahan menggunakan arang-garam dan perbaikan sistem pentanahan menggunakan sangkar delta. Maka dapat di ketahui masing-masing penelitian tersebut dapat menurunkan nilai resistansi pentanahan. Penelitian menggunakan bentonit teraktivasi menurunkan nilai resistansi 79,44%-85,07%, menggunakan arang-garam menurunkan nilai resistansi 65%-75%, dan menggunakan metode batang penyusun sangkar delta menurunkan nilai resistansi 44,44%.</w:t>
      </w:r>
    </w:p>
    <w:p w14:paraId="30ACC8A8" w14:textId="77777777" w:rsidR="007C09CF" w:rsidRPr="007C09CF" w:rsidRDefault="007C09CF" w:rsidP="007C09CF">
      <w:pPr>
        <w:ind w:firstLine="720"/>
        <w:jc w:val="both"/>
        <w:rPr>
          <w:lang w:bidi="en-US"/>
        </w:rPr>
      </w:pPr>
      <w:r w:rsidRPr="007C09CF">
        <w:rPr>
          <w:lang w:bidi="en-US"/>
        </w:rPr>
        <w:t xml:space="preserve">Pada sistem pentanahan di tanah sekitar Fakultas Teknik dan Sains Universitas Muhammadiyah Purwokerto pada saat pengukuran waktu praktikum mata kuliah instalasi listrik Oktober 2019, didapatkan nilai resistansi pentanahan yang cukup tinggi yaitu 70 Ω pada satu batang elektroda, pada 2 batang elektroda yang </w:t>
      </w:r>
      <w:r w:rsidRPr="007C09CF">
        <w:rPr>
          <w:lang w:bidi="en-US"/>
        </w:rPr>
        <w:lastRenderedPageBreak/>
        <w:t>diparalel didapatkan nilai resistansi yaitu 40 Ω. Dapat disimpulkan bahwa resistansi tanah tadi sangat jauh dari nilai standar yang di tetapkan pada PUIL 2000 yaitu sebesar 5 Ω.</w:t>
      </w:r>
    </w:p>
    <w:p w14:paraId="7F4F1434" w14:textId="66B34A21" w:rsidR="007C09CF" w:rsidRPr="00095FBC" w:rsidRDefault="007C09CF" w:rsidP="007C09CF">
      <w:pPr>
        <w:ind w:firstLine="720"/>
        <w:jc w:val="both"/>
        <w:rPr>
          <w:lang w:bidi="en-US"/>
        </w:rPr>
      </w:pPr>
      <w:r w:rsidRPr="007C09CF">
        <w:rPr>
          <w:lang w:bidi="en-US"/>
        </w:rPr>
        <w:t xml:space="preserve">Berdasarkan data terukur tersebut, dapat dilakukan untuk memperbaiki nilai tahanan pentanahan. Pada penelitian ini dilakukan dengan menerapakan sistem pentanahan menggunakan bentonit teraktivasi dan sistem pentanahan arang-garam (SIGARANG). Dalam melakukan perbaikan sistem pentanahan tersebut ditambahkan juga yaitu dengan </w:t>
      </w:r>
      <w:r w:rsidRPr="007C09CF">
        <w:rPr>
          <w:i/>
          <w:lang w:bidi="en-US"/>
        </w:rPr>
        <w:t>single rod</w:t>
      </w:r>
      <w:r w:rsidRPr="007C09CF">
        <w:rPr>
          <w:lang w:bidi="en-US"/>
        </w:rPr>
        <w:t xml:space="preserve"> dan </w:t>
      </w:r>
      <w:r w:rsidRPr="007C09CF">
        <w:rPr>
          <w:i/>
          <w:lang w:bidi="en-US"/>
        </w:rPr>
        <w:t>triple rod</w:t>
      </w:r>
      <w:r w:rsidRPr="007C09CF">
        <w:rPr>
          <w:lang w:bidi="en-US"/>
        </w:rPr>
        <w:t xml:space="preserve"> (rod delta).   </w:t>
      </w:r>
    </w:p>
    <w:p w14:paraId="75200A1A" w14:textId="77777777" w:rsidR="00095FBC" w:rsidRPr="00465BEB" w:rsidRDefault="00095FBC" w:rsidP="00814C56">
      <w:pPr>
        <w:ind w:firstLine="720"/>
        <w:jc w:val="both"/>
      </w:pPr>
    </w:p>
    <w:p w14:paraId="14FDFBE3" w14:textId="1679AE87" w:rsidR="00B77C25" w:rsidRPr="00BB36AE" w:rsidRDefault="00B77C25" w:rsidP="00BB36AE">
      <w:pPr>
        <w:pStyle w:val="ListParagraph"/>
        <w:numPr>
          <w:ilvl w:val="0"/>
          <w:numId w:val="30"/>
        </w:numPr>
        <w:tabs>
          <w:tab w:val="left" w:pos="426"/>
        </w:tabs>
        <w:ind w:left="284" w:hanging="284"/>
        <w:rPr>
          <w:rFonts w:ascii="Times New Roman" w:hAnsi="Times New Roman"/>
          <w:b/>
          <w:bCs/>
          <w:sz w:val="20"/>
        </w:rPr>
      </w:pPr>
      <w:r w:rsidRPr="00BB36AE">
        <w:rPr>
          <w:rFonts w:ascii="Times New Roman" w:hAnsi="Times New Roman"/>
          <w:b/>
          <w:bCs/>
          <w:sz w:val="20"/>
        </w:rPr>
        <w:t>METODE PENELITIAN</w:t>
      </w:r>
    </w:p>
    <w:p w14:paraId="6EB4F09B" w14:textId="584D0264" w:rsidR="00B77C25" w:rsidRPr="00465BEB" w:rsidRDefault="00B77C25" w:rsidP="00B77C25">
      <w:pPr>
        <w:rPr>
          <w:b/>
          <w:bCs/>
          <w:color w:val="212121"/>
        </w:rPr>
      </w:pPr>
      <w:r w:rsidRPr="00465BEB">
        <w:rPr>
          <w:b/>
          <w:bCs/>
          <w:lang w:val="id-ID"/>
        </w:rPr>
        <w:t xml:space="preserve">2.1.  </w:t>
      </w:r>
      <w:r w:rsidR="00FF3DE1">
        <w:rPr>
          <w:b/>
          <w:bCs/>
          <w:color w:val="212121"/>
        </w:rPr>
        <w:t>Alat dan Bahan</w:t>
      </w:r>
    </w:p>
    <w:p w14:paraId="7EBB7782" w14:textId="77777777" w:rsidR="00D821B5" w:rsidRPr="00026B86" w:rsidRDefault="007C09CF" w:rsidP="00026B86">
      <w:pPr>
        <w:ind w:firstLine="720"/>
        <w:jc w:val="both"/>
        <w:rPr>
          <w:color w:val="212121"/>
        </w:rPr>
      </w:pPr>
      <w:r w:rsidRPr="007C09CF">
        <w:rPr>
          <w:color w:val="212121"/>
        </w:rPr>
        <w:t xml:space="preserve">Untuk alat dan bahan dalam penelitian tugas akhir tentang </w:t>
      </w:r>
      <w:r w:rsidR="00FF3DE1">
        <w:rPr>
          <w:color w:val="212121"/>
        </w:rPr>
        <w:t>Perbandingan</w:t>
      </w:r>
      <w:r w:rsidRPr="007C09CF">
        <w:rPr>
          <w:color w:val="212121"/>
        </w:rPr>
        <w:t xml:space="preserve"> Perbaikan Sistem Pentanahan Instalasi Listrik dengan Menggunakan Bentonit Teraktivasi dan </w:t>
      </w:r>
      <w:r w:rsidR="00FF3DE1">
        <w:rPr>
          <w:color w:val="212121"/>
        </w:rPr>
        <w:t>Sistem Pentanahan</w:t>
      </w:r>
      <w:r w:rsidRPr="007C09CF">
        <w:rPr>
          <w:color w:val="212121"/>
        </w:rPr>
        <w:t xml:space="preserve"> Arang-Garam (SI</w:t>
      </w:r>
      <w:r w:rsidR="00091E32">
        <w:rPr>
          <w:color w:val="212121"/>
        </w:rPr>
        <w:t xml:space="preserve">GARANG). Untuk alat yang digunakan meliputi </w:t>
      </w:r>
      <w:r w:rsidR="00091E32" w:rsidRPr="00091E32">
        <w:rPr>
          <w:color w:val="212121"/>
          <w:lang w:val="en-GB"/>
        </w:rPr>
        <w:t xml:space="preserve">Laptop / </w:t>
      </w:r>
      <w:r w:rsidR="00091E32" w:rsidRPr="00091E32">
        <w:rPr>
          <w:i/>
          <w:color w:val="212121"/>
          <w:lang w:val="en-GB"/>
        </w:rPr>
        <w:t>computer</w:t>
      </w:r>
      <w:r w:rsidR="00091E32" w:rsidRPr="00091E32">
        <w:rPr>
          <w:color w:val="212121"/>
          <w:lang w:val="en-GB"/>
        </w:rPr>
        <w:t xml:space="preserve">, </w:t>
      </w:r>
      <w:r w:rsidR="00091E32" w:rsidRPr="00091E32">
        <w:rPr>
          <w:color w:val="212121"/>
          <w:lang w:val="id-ID"/>
        </w:rPr>
        <w:t>avo meter</w:t>
      </w:r>
      <w:r w:rsidR="00091E32" w:rsidRPr="00091E32">
        <w:rPr>
          <w:color w:val="212121"/>
          <w:lang w:val="en-GB"/>
        </w:rPr>
        <w:t xml:space="preserve">, </w:t>
      </w:r>
      <w:r w:rsidR="00091E32" w:rsidRPr="00091E32">
        <w:rPr>
          <w:i/>
          <w:color w:val="212121"/>
          <w:lang w:val="en-GB"/>
        </w:rPr>
        <w:t>earth resistance tester</w:t>
      </w:r>
      <w:r w:rsidR="00091E32" w:rsidRPr="00091E32">
        <w:rPr>
          <w:color w:val="212121"/>
          <w:lang w:val="en-GB"/>
        </w:rPr>
        <w:t xml:space="preserve"> (satu set alat pengukuran), timbangan, lemari asam, oven, toples kaca, labu ukur dan capit buaya</w:t>
      </w:r>
      <w:r w:rsidR="004E79AA" w:rsidRPr="00091E32">
        <w:rPr>
          <w:color w:val="212121"/>
          <w:lang w:val="en-GB"/>
        </w:rPr>
        <w:t>.</w:t>
      </w:r>
      <w:r w:rsidR="00091E32">
        <w:rPr>
          <w:color w:val="212121"/>
          <w:lang w:val="en-GB"/>
        </w:rPr>
        <w:t xml:space="preserve"> Sedangkan untuk bahan yang digunakan meliputi </w:t>
      </w:r>
      <w:r w:rsidR="004E79AA" w:rsidRPr="00026B86">
        <w:rPr>
          <w:color w:val="212121"/>
        </w:rPr>
        <w:t>Batang elektroda diameter 10 mm</w:t>
      </w:r>
      <w:r w:rsidR="00026B86" w:rsidRPr="00026B86">
        <w:rPr>
          <w:color w:val="212121"/>
        </w:rPr>
        <w:t xml:space="preserve">, </w:t>
      </w:r>
      <w:r w:rsidR="00026B86" w:rsidRPr="00026B86">
        <w:rPr>
          <w:color w:val="212121"/>
          <w:lang w:val="id-ID"/>
        </w:rPr>
        <w:t>k</w:t>
      </w:r>
      <w:r w:rsidR="004E79AA" w:rsidRPr="00026B86">
        <w:rPr>
          <w:color w:val="212121"/>
          <w:lang w:val="id-ID"/>
        </w:rPr>
        <w:t>awat</w:t>
      </w:r>
      <w:r w:rsidR="004E79AA" w:rsidRPr="00026B86">
        <w:rPr>
          <w:color w:val="212121"/>
        </w:rPr>
        <w:t xml:space="preserve"> atau kabel</w:t>
      </w:r>
      <w:r w:rsidR="00026B86" w:rsidRPr="00026B86">
        <w:rPr>
          <w:color w:val="212121"/>
          <w:lang w:val="id-ID"/>
        </w:rPr>
        <w:t xml:space="preserve"> penghantar, </w:t>
      </w:r>
      <w:r w:rsidR="00026B86" w:rsidRPr="00026B86">
        <w:rPr>
          <w:color w:val="212121"/>
        </w:rPr>
        <w:t xml:space="preserve">bentonite, </w:t>
      </w:r>
      <w:r w:rsidR="00026B86" w:rsidRPr="00026B86">
        <w:rPr>
          <w:color w:val="212121"/>
          <w:lang w:val="id-ID"/>
        </w:rPr>
        <w:t>arang</w:t>
      </w:r>
      <w:r w:rsidR="00026B86" w:rsidRPr="00026B86">
        <w:rPr>
          <w:color w:val="212121"/>
        </w:rPr>
        <w:t xml:space="preserve">, garam, </w:t>
      </w:r>
      <w:r w:rsidR="004E79AA" w:rsidRPr="00026B86">
        <w:rPr>
          <w:color w:val="212121"/>
        </w:rPr>
        <w:t>H</w:t>
      </w:r>
      <w:r w:rsidR="004E79AA" w:rsidRPr="00026B86">
        <w:rPr>
          <w:color w:val="212121"/>
          <w:vertAlign w:val="subscript"/>
        </w:rPr>
        <w:t>2</w:t>
      </w:r>
      <w:r w:rsidR="004E79AA" w:rsidRPr="00026B86">
        <w:rPr>
          <w:color w:val="212121"/>
        </w:rPr>
        <w:t>SO</w:t>
      </w:r>
      <w:r w:rsidR="004E79AA" w:rsidRPr="00026B86">
        <w:rPr>
          <w:color w:val="212121"/>
          <w:vertAlign w:val="subscript"/>
        </w:rPr>
        <w:t>4</w:t>
      </w:r>
      <w:r w:rsidR="004E79AA" w:rsidRPr="00026B86">
        <w:rPr>
          <w:color w:val="212121"/>
        </w:rPr>
        <w:t xml:space="preserve"> (asam sulfat)</w:t>
      </w:r>
      <w:r w:rsidR="00026B86" w:rsidRPr="00026B86">
        <w:rPr>
          <w:color w:val="212121"/>
        </w:rPr>
        <w:t xml:space="preserve">, </w:t>
      </w:r>
      <w:r w:rsidR="004E79AA" w:rsidRPr="00026B86">
        <w:rPr>
          <w:color w:val="212121"/>
        </w:rPr>
        <w:t>FeCl</w:t>
      </w:r>
      <w:r w:rsidR="004E79AA" w:rsidRPr="00026B86">
        <w:rPr>
          <w:color w:val="212121"/>
          <w:vertAlign w:val="subscript"/>
        </w:rPr>
        <w:t>3</w:t>
      </w:r>
      <w:r w:rsidR="004E79AA" w:rsidRPr="00026B86">
        <w:rPr>
          <w:color w:val="212121"/>
        </w:rPr>
        <w:t xml:space="preserve"> (ferri klorida)</w:t>
      </w:r>
      <w:r w:rsidR="00026B86" w:rsidRPr="00026B86">
        <w:rPr>
          <w:color w:val="212121"/>
        </w:rPr>
        <w:t xml:space="preserve"> dan pipa galvania</w:t>
      </w:r>
      <w:r w:rsidR="004E79AA" w:rsidRPr="00026B86">
        <w:rPr>
          <w:color w:val="212121"/>
        </w:rPr>
        <w:t>.</w:t>
      </w:r>
    </w:p>
    <w:p w14:paraId="5C10C540" w14:textId="77777777" w:rsidR="00B77C25" w:rsidRPr="00465BEB" w:rsidRDefault="00B77C25" w:rsidP="00B77C25">
      <w:pPr>
        <w:jc w:val="both"/>
        <w:rPr>
          <w:color w:val="212121"/>
        </w:rPr>
      </w:pPr>
    </w:p>
    <w:p w14:paraId="0A6C1114" w14:textId="0E8F940D" w:rsidR="00B77C25" w:rsidRPr="00465BEB" w:rsidRDefault="00B77C25" w:rsidP="00B77C25">
      <w:pPr>
        <w:jc w:val="both"/>
        <w:rPr>
          <w:b/>
          <w:bCs/>
          <w:color w:val="212121"/>
        </w:rPr>
      </w:pPr>
      <w:r w:rsidRPr="00465BEB">
        <w:rPr>
          <w:b/>
          <w:bCs/>
          <w:color w:val="212121"/>
        </w:rPr>
        <w:t xml:space="preserve">2.2. </w:t>
      </w:r>
      <w:r w:rsidR="00793B19">
        <w:rPr>
          <w:b/>
          <w:bCs/>
          <w:color w:val="212121"/>
        </w:rPr>
        <w:t>Alur Penelitian</w:t>
      </w:r>
    </w:p>
    <w:p w14:paraId="57F982ED" w14:textId="0DD0BA5E" w:rsidR="00793B19" w:rsidRPr="00793B19" w:rsidRDefault="00793B19" w:rsidP="00793B19">
      <w:pPr>
        <w:ind w:firstLine="720"/>
        <w:jc w:val="both"/>
        <w:rPr>
          <w:color w:val="212121"/>
        </w:rPr>
      </w:pPr>
      <w:r w:rsidRPr="00793B19">
        <w:rPr>
          <w:color w:val="212121"/>
          <w:lang w:val="id-ID"/>
        </w:rPr>
        <w:t xml:space="preserve">Dalam melakukan pembuatan </w:t>
      </w:r>
      <w:r w:rsidRPr="00793B19">
        <w:rPr>
          <w:color w:val="212121"/>
        </w:rPr>
        <w:t xml:space="preserve">perbaikan sistem pentanahan pada </w:t>
      </w:r>
      <w:r w:rsidRPr="00793B19">
        <w:rPr>
          <w:color w:val="212121"/>
          <w:lang w:val="id-ID"/>
        </w:rPr>
        <w:t xml:space="preserve">tugas akhir ini penulis membuat rancangan jadwal pelaksanaan kegiatan, </w:t>
      </w:r>
      <w:r w:rsidRPr="00793B19">
        <w:rPr>
          <w:color w:val="212121"/>
        </w:rPr>
        <w:t>supaya</w:t>
      </w:r>
      <w:r w:rsidRPr="00793B19">
        <w:rPr>
          <w:color w:val="212121"/>
          <w:lang w:val="id-ID"/>
        </w:rPr>
        <w:t xml:space="preserve"> penulis mampu memaksimalkan waktu agar lebih efisien dan efektif.</w:t>
      </w:r>
      <w:r>
        <w:rPr>
          <w:color w:val="212121"/>
        </w:rPr>
        <w:t xml:space="preserve"> Untuk melihat secara jelas dapat dilihat pada Gambar 1</w:t>
      </w:r>
    </w:p>
    <w:p w14:paraId="576D5193" w14:textId="77777777" w:rsidR="00793B19" w:rsidRDefault="00B77C25" w:rsidP="00793B19">
      <w:pPr>
        <w:keepNext/>
        <w:jc w:val="both"/>
      </w:pPr>
      <w:r w:rsidRPr="00465BEB">
        <w:rPr>
          <w:color w:val="212121"/>
        </w:rPr>
        <w:t xml:space="preserve"> </w:t>
      </w:r>
      <w:r w:rsidR="00793B19">
        <w:object w:dxaOrig="11265" w:dyaOrig="11191" w14:anchorId="46C34B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394.35pt" o:ole="">
            <v:imagedata r:id="rId9" o:title=""/>
          </v:shape>
          <o:OLEObject Type="Embed" ProgID="Visio.Drawing.15" ShapeID="_x0000_i1025" DrawAspect="Content" ObjectID="_1673267339" r:id="rId10"/>
        </w:object>
      </w:r>
    </w:p>
    <w:p w14:paraId="6B58E610" w14:textId="1353C5D9" w:rsidR="00B77C25" w:rsidRPr="00793B19" w:rsidRDefault="00793B19" w:rsidP="00793B19">
      <w:pPr>
        <w:pStyle w:val="Caption"/>
        <w:rPr>
          <w:i w:val="0"/>
        </w:rPr>
      </w:pPr>
      <w:r w:rsidRPr="00793B19">
        <w:rPr>
          <w:i w:val="0"/>
        </w:rPr>
        <w:t xml:space="preserve">Gambar </w:t>
      </w:r>
      <w:r w:rsidRPr="00793B19">
        <w:rPr>
          <w:i w:val="0"/>
        </w:rPr>
        <w:fldChar w:fldCharType="begin"/>
      </w:r>
      <w:r w:rsidRPr="00793B19">
        <w:rPr>
          <w:i w:val="0"/>
        </w:rPr>
        <w:instrText xml:space="preserve"> SEQ Gambar \* ARABIC </w:instrText>
      </w:r>
      <w:r w:rsidRPr="00793B19">
        <w:rPr>
          <w:i w:val="0"/>
        </w:rPr>
        <w:fldChar w:fldCharType="separate"/>
      </w:r>
      <w:r w:rsidR="0085787C">
        <w:rPr>
          <w:i w:val="0"/>
          <w:noProof/>
        </w:rPr>
        <w:t>1</w:t>
      </w:r>
      <w:r w:rsidRPr="00793B19">
        <w:rPr>
          <w:i w:val="0"/>
        </w:rPr>
        <w:fldChar w:fldCharType="end"/>
      </w:r>
      <w:r w:rsidRPr="00793B19">
        <w:rPr>
          <w:i w:val="0"/>
        </w:rPr>
        <w:t xml:space="preserve"> Diagram Alir Penelitian</w:t>
      </w:r>
    </w:p>
    <w:p w14:paraId="01A75AB8" w14:textId="77777777" w:rsidR="005E53FF" w:rsidRDefault="005E53FF" w:rsidP="00E879F9">
      <w:pPr>
        <w:jc w:val="both"/>
        <w:rPr>
          <w:b/>
          <w:bCs/>
          <w:color w:val="212121"/>
        </w:rPr>
      </w:pPr>
    </w:p>
    <w:p w14:paraId="07353ACC" w14:textId="7378F04B" w:rsidR="00E879F9" w:rsidRDefault="00E879F9" w:rsidP="00E879F9">
      <w:pPr>
        <w:jc w:val="both"/>
        <w:rPr>
          <w:b/>
          <w:bCs/>
          <w:color w:val="212121"/>
        </w:rPr>
      </w:pPr>
      <w:r>
        <w:rPr>
          <w:b/>
          <w:bCs/>
          <w:color w:val="212121"/>
        </w:rPr>
        <w:lastRenderedPageBreak/>
        <w:t>2.3</w:t>
      </w:r>
      <w:r w:rsidRPr="00465BEB">
        <w:rPr>
          <w:b/>
          <w:bCs/>
          <w:color w:val="212121"/>
        </w:rPr>
        <w:t xml:space="preserve">. </w:t>
      </w:r>
      <w:r>
        <w:rPr>
          <w:b/>
          <w:bCs/>
          <w:color w:val="212121"/>
        </w:rPr>
        <w:t>Aktivasi Bentonit</w:t>
      </w:r>
    </w:p>
    <w:p w14:paraId="7C2B0248" w14:textId="77777777" w:rsidR="00E879F9" w:rsidRPr="00E879F9" w:rsidRDefault="00E879F9" w:rsidP="00E879F9">
      <w:pPr>
        <w:jc w:val="both"/>
        <w:rPr>
          <w:bCs/>
          <w:color w:val="212121"/>
        </w:rPr>
      </w:pPr>
      <w:r w:rsidRPr="00E879F9">
        <w:rPr>
          <w:bCs/>
          <w:color w:val="212121"/>
        </w:rPr>
        <w:t>Berikut adalah tahapan untuk pengaktivasian bentonit:</w:t>
      </w:r>
    </w:p>
    <w:p w14:paraId="1903870F" w14:textId="77777777" w:rsidR="00E879F9" w:rsidRPr="00E879F9" w:rsidRDefault="00E879F9" w:rsidP="00E879F9">
      <w:pPr>
        <w:numPr>
          <w:ilvl w:val="0"/>
          <w:numId w:val="31"/>
        </w:numPr>
        <w:jc w:val="both"/>
        <w:rPr>
          <w:bCs/>
          <w:color w:val="212121"/>
        </w:rPr>
      </w:pPr>
      <w:r w:rsidRPr="00E879F9">
        <w:rPr>
          <w:bCs/>
          <w:color w:val="212121"/>
        </w:rPr>
        <w:t>Merendam bentonit 1 kg bentonitn dalam 2 liter larutan H</w:t>
      </w:r>
      <w:r w:rsidRPr="00E879F9">
        <w:rPr>
          <w:bCs/>
          <w:color w:val="212121"/>
          <w:vertAlign w:val="subscript"/>
        </w:rPr>
        <w:t>2</w:t>
      </w:r>
      <w:r w:rsidRPr="00E879F9">
        <w:rPr>
          <w:bCs/>
          <w:color w:val="212121"/>
        </w:rPr>
        <w:t>SO</w:t>
      </w:r>
      <w:r w:rsidRPr="00E879F9">
        <w:rPr>
          <w:bCs/>
          <w:color w:val="212121"/>
          <w:vertAlign w:val="subscript"/>
        </w:rPr>
        <w:t>4</w:t>
      </w:r>
      <w:r w:rsidRPr="00E879F9">
        <w:rPr>
          <w:bCs/>
          <w:color w:val="212121"/>
        </w:rPr>
        <w:t xml:space="preserve"> selama 24 jam.</w:t>
      </w:r>
    </w:p>
    <w:p w14:paraId="7CAFF351" w14:textId="77777777" w:rsidR="005E53FF" w:rsidRDefault="005E53FF" w:rsidP="00E879F9">
      <w:pPr>
        <w:keepNext/>
        <w:jc w:val="center"/>
        <w:rPr>
          <w:bCs/>
          <w:color w:val="212121"/>
        </w:rPr>
      </w:pPr>
    </w:p>
    <w:p w14:paraId="38EA538B" w14:textId="55BADCA8" w:rsidR="00E879F9" w:rsidRDefault="00E879F9" w:rsidP="00E879F9">
      <w:pPr>
        <w:keepNext/>
        <w:jc w:val="center"/>
      </w:pPr>
      <w:r w:rsidRPr="00E879F9">
        <w:rPr>
          <w:bCs/>
          <w:noProof/>
          <w:color w:val="212121"/>
        </w:rPr>
        <w:drawing>
          <wp:inline distT="0" distB="0" distL="0" distR="0" wp14:anchorId="0610AA03" wp14:editId="7234A609">
            <wp:extent cx="1495425" cy="1993963"/>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G2020031713462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496563" cy="1995480"/>
                    </a:xfrm>
                    <a:prstGeom prst="rect">
                      <a:avLst/>
                    </a:prstGeom>
                  </pic:spPr>
                </pic:pic>
              </a:graphicData>
            </a:graphic>
          </wp:inline>
        </w:drawing>
      </w:r>
    </w:p>
    <w:p w14:paraId="455BB42A" w14:textId="2E32CEAE" w:rsidR="00E879F9" w:rsidRDefault="00E879F9" w:rsidP="00E879F9">
      <w:pPr>
        <w:pStyle w:val="Caption"/>
        <w:spacing w:line="240" w:lineRule="auto"/>
        <w:rPr>
          <w:i w:val="0"/>
        </w:rPr>
      </w:pPr>
      <w:r w:rsidRPr="00E879F9">
        <w:rPr>
          <w:i w:val="0"/>
        </w:rPr>
        <w:t xml:space="preserve">Gambar </w:t>
      </w:r>
      <w:r w:rsidRPr="00E879F9">
        <w:rPr>
          <w:i w:val="0"/>
        </w:rPr>
        <w:fldChar w:fldCharType="begin"/>
      </w:r>
      <w:r w:rsidRPr="00E879F9">
        <w:rPr>
          <w:i w:val="0"/>
        </w:rPr>
        <w:instrText xml:space="preserve"> SEQ Gambar \* ARABIC </w:instrText>
      </w:r>
      <w:r w:rsidRPr="00E879F9">
        <w:rPr>
          <w:i w:val="0"/>
        </w:rPr>
        <w:fldChar w:fldCharType="separate"/>
      </w:r>
      <w:r w:rsidR="0085787C">
        <w:rPr>
          <w:i w:val="0"/>
          <w:noProof/>
        </w:rPr>
        <w:t>2</w:t>
      </w:r>
      <w:r w:rsidRPr="00E879F9">
        <w:rPr>
          <w:i w:val="0"/>
        </w:rPr>
        <w:fldChar w:fldCharType="end"/>
      </w:r>
      <w:r w:rsidRPr="00E879F9">
        <w:rPr>
          <w:i w:val="0"/>
        </w:rPr>
        <w:t xml:space="preserve"> Proses perendaman menggunakan H2SO4</w:t>
      </w:r>
    </w:p>
    <w:p w14:paraId="5F7C6296" w14:textId="578C8874" w:rsidR="00E879F9" w:rsidRPr="00E879F9" w:rsidRDefault="00E879F9" w:rsidP="00E879F9">
      <w:pPr>
        <w:pStyle w:val="Caption"/>
        <w:spacing w:line="240" w:lineRule="auto"/>
        <w:rPr>
          <w:bCs/>
          <w:i w:val="0"/>
        </w:rPr>
      </w:pPr>
      <w:r w:rsidRPr="00E879F9">
        <w:rPr>
          <w:bCs/>
          <w:color w:val="212121"/>
        </w:rPr>
        <w:t xml:space="preserve"> (Sumber: Dokumentasi pribadi)</w:t>
      </w:r>
    </w:p>
    <w:p w14:paraId="41DEFB4B" w14:textId="77777777" w:rsidR="00E879F9" w:rsidRPr="00E879F9" w:rsidRDefault="00E879F9" w:rsidP="00E879F9">
      <w:pPr>
        <w:jc w:val="both"/>
        <w:rPr>
          <w:bCs/>
          <w:color w:val="212121"/>
        </w:rPr>
      </w:pPr>
    </w:p>
    <w:p w14:paraId="225B4E2E" w14:textId="77777777" w:rsidR="00E879F9" w:rsidRPr="00E879F9" w:rsidRDefault="00E879F9" w:rsidP="00E879F9">
      <w:pPr>
        <w:numPr>
          <w:ilvl w:val="0"/>
          <w:numId w:val="31"/>
        </w:numPr>
        <w:jc w:val="both"/>
        <w:rPr>
          <w:bCs/>
          <w:color w:val="212121"/>
        </w:rPr>
      </w:pPr>
      <w:r w:rsidRPr="00E879F9">
        <w:rPr>
          <w:bCs/>
          <w:color w:val="212121"/>
        </w:rPr>
        <w:t>Mendektansi yaitu memisahkan larutan dan endapan bentonit.</w:t>
      </w:r>
    </w:p>
    <w:p w14:paraId="23D2FDB3" w14:textId="77777777" w:rsidR="00E879F9" w:rsidRPr="00E879F9" w:rsidRDefault="00E879F9" w:rsidP="00E879F9">
      <w:pPr>
        <w:numPr>
          <w:ilvl w:val="0"/>
          <w:numId w:val="31"/>
        </w:numPr>
        <w:jc w:val="both"/>
        <w:rPr>
          <w:bCs/>
          <w:color w:val="212121"/>
        </w:rPr>
      </w:pPr>
      <w:r w:rsidRPr="00E879F9">
        <w:rPr>
          <w:bCs/>
          <w:color w:val="212121"/>
        </w:rPr>
        <w:t>Mengeringkan endapan bentonit didalam oven dengan menggunakan suhu 60°C.</w:t>
      </w:r>
    </w:p>
    <w:p w14:paraId="705B7E56" w14:textId="77777777" w:rsidR="00E879F9" w:rsidRPr="00E879F9" w:rsidRDefault="00E879F9" w:rsidP="00E879F9">
      <w:pPr>
        <w:jc w:val="both"/>
        <w:rPr>
          <w:bCs/>
          <w:color w:val="212121"/>
        </w:rPr>
      </w:pPr>
    </w:p>
    <w:p w14:paraId="010A9FEF" w14:textId="77777777" w:rsidR="00E879F9" w:rsidRPr="00E879F9" w:rsidRDefault="00E879F9" w:rsidP="00E879F9">
      <w:pPr>
        <w:jc w:val="both"/>
        <w:rPr>
          <w:bCs/>
          <w:color w:val="212121"/>
        </w:rPr>
      </w:pPr>
    </w:p>
    <w:p w14:paraId="199439C8" w14:textId="77777777" w:rsidR="00E879F9" w:rsidRDefault="00E879F9" w:rsidP="00E879F9">
      <w:pPr>
        <w:keepNext/>
        <w:jc w:val="center"/>
      </w:pPr>
      <w:r w:rsidRPr="00E879F9">
        <w:rPr>
          <w:bCs/>
          <w:noProof/>
          <w:color w:val="212121"/>
        </w:rPr>
        <w:drawing>
          <wp:inline distT="0" distB="0" distL="0" distR="0" wp14:anchorId="4A80A4B3" wp14:editId="36DF6444">
            <wp:extent cx="1876425" cy="1747813"/>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G20200318135918.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879429" cy="1750611"/>
                    </a:xfrm>
                    <a:prstGeom prst="rect">
                      <a:avLst/>
                    </a:prstGeom>
                  </pic:spPr>
                </pic:pic>
              </a:graphicData>
            </a:graphic>
          </wp:inline>
        </w:drawing>
      </w:r>
    </w:p>
    <w:p w14:paraId="0FA63C83" w14:textId="0491F904" w:rsidR="00E879F9" w:rsidRPr="00E879F9" w:rsidRDefault="00E879F9" w:rsidP="00E879F9">
      <w:pPr>
        <w:pStyle w:val="Caption"/>
        <w:spacing w:line="240" w:lineRule="auto"/>
        <w:rPr>
          <w:bCs/>
          <w:color w:val="212121"/>
        </w:rPr>
      </w:pPr>
      <w:r>
        <w:t xml:space="preserve">Gambar </w:t>
      </w:r>
      <w:fldSimple w:instr=" SEQ Gambar \* ARABIC ">
        <w:r w:rsidR="0085787C">
          <w:rPr>
            <w:noProof/>
          </w:rPr>
          <w:t>3</w:t>
        </w:r>
      </w:fldSimple>
      <w:r>
        <w:t xml:space="preserve"> </w:t>
      </w:r>
      <w:r w:rsidRPr="00D460DA">
        <w:t>Pengeringan dengan suhu 60°</w:t>
      </w:r>
    </w:p>
    <w:p w14:paraId="0DDDDC95" w14:textId="10B28218" w:rsidR="00E879F9" w:rsidRPr="00E879F9" w:rsidRDefault="00E879F9" w:rsidP="00E879F9">
      <w:pPr>
        <w:jc w:val="center"/>
        <w:rPr>
          <w:bCs/>
          <w:color w:val="212121"/>
        </w:rPr>
      </w:pPr>
      <w:r w:rsidRPr="00E879F9">
        <w:rPr>
          <w:bCs/>
          <w:color w:val="212121"/>
        </w:rPr>
        <w:t xml:space="preserve"> (Sumber: Dokumentasi pribadi)</w:t>
      </w:r>
    </w:p>
    <w:p w14:paraId="1363E72B" w14:textId="77777777" w:rsidR="00E879F9" w:rsidRPr="00E879F9" w:rsidRDefault="00E879F9" w:rsidP="00E879F9">
      <w:pPr>
        <w:jc w:val="both"/>
        <w:rPr>
          <w:bCs/>
          <w:color w:val="212121"/>
        </w:rPr>
      </w:pPr>
    </w:p>
    <w:p w14:paraId="7AA82872" w14:textId="77777777" w:rsidR="00E879F9" w:rsidRPr="00E879F9" w:rsidRDefault="00E879F9" w:rsidP="00E879F9">
      <w:pPr>
        <w:numPr>
          <w:ilvl w:val="0"/>
          <w:numId w:val="31"/>
        </w:numPr>
        <w:jc w:val="both"/>
        <w:rPr>
          <w:bCs/>
          <w:color w:val="212121"/>
        </w:rPr>
      </w:pPr>
      <w:r w:rsidRPr="00E879F9">
        <w:rPr>
          <w:bCs/>
          <w:color w:val="212121"/>
        </w:rPr>
        <w:t>Menghaluskan bentonit yang telah kering.</w:t>
      </w:r>
    </w:p>
    <w:p w14:paraId="202496BA" w14:textId="77777777" w:rsidR="00E879F9" w:rsidRPr="00E879F9" w:rsidRDefault="00E879F9" w:rsidP="00E879F9">
      <w:pPr>
        <w:numPr>
          <w:ilvl w:val="0"/>
          <w:numId w:val="31"/>
        </w:numPr>
        <w:jc w:val="both"/>
        <w:rPr>
          <w:bCs/>
          <w:color w:val="212121"/>
        </w:rPr>
      </w:pPr>
      <w:r w:rsidRPr="00E879F9">
        <w:rPr>
          <w:bCs/>
          <w:color w:val="212121"/>
        </w:rPr>
        <w:t>Merendam kembali bentonit yang telah kering dengan larutan pemisahnya yaitu larutan FeCl</w:t>
      </w:r>
      <w:r w:rsidRPr="00E879F9">
        <w:rPr>
          <w:bCs/>
          <w:color w:val="212121"/>
          <w:vertAlign w:val="subscript"/>
        </w:rPr>
        <w:t>3</w:t>
      </w:r>
      <w:r w:rsidRPr="00E879F9">
        <w:rPr>
          <w:bCs/>
          <w:color w:val="212121"/>
        </w:rPr>
        <w:t xml:space="preserve"> selama 24 jam.</w:t>
      </w:r>
    </w:p>
    <w:p w14:paraId="29B8F482" w14:textId="77777777" w:rsidR="005E53FF" w:rsidRDefault="005E53FF" w:rsidP="00E879F9">
      <w:pPr>
        <w:keepNext/>
        <w:jc w:val="center"/>
        <w:rPr>
          <w:bCs/>
          <w:color w:val="212121"/>
        </w:rPr>
      </w:pPr>
    </w:p>
    <w:p w14:paraId="155BB17E" w14:textId="61BCF968" w:rsidR="00E879F9" w:rsidRDefault="00E879F9" w:rsidP="00E879F9">
      <w:pPr>
        <w:keepNext/>
        <w:jc w:val="center"/>
      </w:pPr>
      <w:r w:rsidRPr="00E879F9">
        <w:rPr>
          <w:bCs/>
          <w:noProof/>
          <w:color w:val="212121"/>
        </w:rPr>
        <w:drawing>
          <wp:inline distT="0" distB="0" distL="0" distR="0" wp14:anchorId="3025F6F8" wp14:editId="315DC42A">
            <wp:extent cx="1963686" cy="1371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G20200911100747.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974795" cy="1379359"/>
                    </a:xfrm>
                    <a:prstGeom prst="rect">
                      <a:avLst/>
                    </a:prstGeom>
                  </pic:spPr>
                </pic:pic>
              </a:graphicData>
            </a:graphic>
          </wp:inline>
        </w:drawing>
      </w:r>
    </w:p>
    <w:p w14:paraId="36B7140B" w14:textId="07F4E021" w:rsidR="00E879F9" w:rsidRPr="00E879F9" w:rsidRDefault="00E879F9" w:rsidP="00E879F9">
      <w:pPr>
        <w:pStyle w:val="Caption"/>
        <w:spacing w:line="240" w:lineRule="auto"/>
        <w:rPr>
          <w:bCs/>
          <w:i w:val="0"/>
          <w:color w:val="212121"/>
        </w:rPr>
      </w:pPr>
      <w:r w:rsidRPr="00E879F9">
        <w:rPr>
          <w:i w:val="0"/>
        </w:rPr>
        <w:t xml:space="preserve">Gambar </w:t>
      </w:r>
      <w:r w:rsidRPr="00E879F9">
        <w:rPr>
          <w:i w:val="0"/>
        </w:rPr>
        <w:fldChar w:fldCharType="begin"/>
      </w:r>
      <w:r w:rsidRPr="00E879F9">
        <w:rPr>
          <w:i w:val="0"/>
        </w:rPr>
        <w:instrText xml:space="preserve"> SEQ Gambar \* ARABIC </w:instrText>
      </w:r>
      <w:r w:rsidRPr="00E879F9">
        <w:rPr>
          <w:i w:val="0"/>
        </w:rPr>
        <w:fldChar w:fldCharType="separate"/>
      </w:r>
      <w:r w:rsidR="0085787C">
        <w:rPr>
          <w:i w:val="0"/>
          <w:noProof/>
        </w:rPr>
        <w:t>4</w:t>
      </w:r>
      <w:r w:rsidRPr="00E879F9">
        <w:rPr>
          <w:i w:val="0"/>
        </w:rPr>
        <w:fldChar w:fldCharType="end"/>
      </w:r>
      <w:r w:rsidRPr="00E879F9">
        <w:rPr>
          <w:i w:val="0"/>
        </w:rPr>
        <w:t xml:space="preserve"> Perendaman menggunakan FeCl3</w:t>
      </w:r>
    </w:p>
    <w:p w14:paraId="221B56ED" w14:textId="62C04A4E" w:rsidR="00E879F9" w:rsidRPr="00E879F9" w:rsidRDefault="00E879F9" w:rsidP="00E879F9">
      <w:pPr>
        <w:jc w:val="center"/>
        <w:rPr>
          <w:bCs/>
          <w:color w:val="212121"/>
        </w:rPr>
      </w:pPr>
      <w:r w:rsidRPr="00E879F9">
        <w:rPr>
          <w:bCs/>
          <w:color w:val="212121"/>
        </w:rPr>
        <w:t xml:space="preserve"> (Sumber: Dokumentasi pribadi)</w:t>
      </w:r>
    </w:p>
    <w:p w14:paraId="0DE278F3" w14:textId="77777777" w:rsidR="00E879F9" w:rsidRPr="00E879F9" w:rsidRDefault="00E879F9" w:rsidP="00E879F9">
      <w:pPr>
        <w:jc w:val="both"/>
        <w:rPr>
          <w:bCs/>
          <w:color w:val="212121"/>
        </w:rPr>
      </w:pPr>
    </w:p>
    <w:p w14:paraId="4446B441" w14:textId="77777777" w:rsidR="00E879F9" w:rsidRPr="00E879F9" w:rsidRDefault="00E879F9" w:rsidP="00E879F9">
      <w:pPr>
        <w:numPr>
          <w:ilvl w:val="0"/>
          <w:numId w:val="31"/>
        </w:numPr>
        <w:jc w:val="both"/>
        <w:rPr>
          <w:bCs/>
          <w:color w:val="212121"/>
        </w:rPr>
      </w:pPr>
      <w:r w:rsidRPr="00E879F9">
        <w:rPr>
          <w:bCs/>
          <w:color w:val="212121"/>
        </w:rPr>
        <w:t>Mendektansi kembali.</w:t>
      </w:r>
    </w:p>
    <w:p w14:paraId="677E015F" w14:textId="77777777" w:rsidR="00E879F9" w:rsidRPr="00E879F9" w:rsidRDefault="00E879F9" w:rsidP="00E879F9">
      <w:pPr>
        <w:numPr>
          <w:ilvl w:val="0"/>
          <w:numId w:val="31"/>
        </w:numPr>
        <w:jc w:val="both"/>
        <w:rPr>
          <w:bCs/>
          <w:color w:val="212121"/>
        </w:rPr>
      </w:pPr>
      <w:r w:rsidRPr="00E879F9">
        <w:rPr>
          <w:bCs/>
          <w:color w:val="212121"/>
        </w:rPr>
        <w:t>Mencuci endapan dengan aquades sampai kandungan kloritnya hilang.</w:t>
      </w:r>
    </w:p>
    <w:p w14:paraId="68077898" w14:textId="77777777" w:rsidR="00E879F9" w:rsidRPr="00E879F9" w:rsidRDefault="00E879F9" w:rsidP="00E879F9">
      <w:pPr>
        <w:numPr>
          <w:ilvl w:val="0"/>
          <w:numId w:val="31"/>
        </w:numPr>
        <w:jc w:val="both"/>
        <w:rPr>
          <w:bCs/>
          <w:color w:val="212121"/>
        </w:rPr>
      </w:pPr>
      <w:r w:rsidRPr="00E879F9">
        <w:rPr>
          <w:bCs/>
          <w:color w:val="212121"/>
        </w:rPr>
        <w:t>Mengeringkan kembali dengan dimasukan ke dalam oven dengan suhu 60°C.</w:t>
      </w:r>
    </w:p>
    <w:p w14:paraId="62F242BB" w14:textId="77777777" w:rsidR="005E53FF" w:rsidRDefault="005E53FF" w:rsidP="005E53FF">
      <w:pPr>
        <w:keepNext/>
        <w:jc w:val="center"/>
        <w:rPr>
          <w:bCs/>
          <w:color w:val="212121"/>
        </w:rPr>
      </w:pPr>
    </w:p>
    <w:p w14:paraId="0ECB0A85" w14:textId="4C2FDB06" w:rsidR="005E53FF" w:rsidRDefault="00E879F9" w:rsidP="005E53FF">
      <w:pPr>
        <w:keepNext/>
        <w:jc w:val="center"/>
      </w:pPr>
      <w:r w:rsidRPr="00E879F9">
        <w:rPr>
          <w:bCs/>
          <w:noProof/>
          <w:color w:val="212121"/>
        </w:rPr>
        <w:drawing>
          <wp:inline distT="0" distB="0" distL="0" distR="0" wp14:anchorId="447F5EEC" wp14:editId="6E4BDB81">
            <wp:extent cx="2085975" cy="154642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G20200922090822.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97523" cy="1554982"/>
                    </a:xfrm>
                    <a:prstGeom prst="rect">
                      <a:avLst/>
                    </a:prstGeom>
                  </pic:spPr>
                </pic:pic>
              </a:graphicData>
            </a:graphic>
          </wp:inline>
        </w:drawing>
      </w:r>
    </w:p>
    <w:p w14:paraId="01AA4C52" w14:textId="11382E7C" w:rsidR="00E879F9" w:rsidRPr="00E879F9" w:rsidRDefault="005E53FF" w:rsidP="005E53FF">
      <w:pPr>
        <w:pStyle w:val="Caption"/>
        <w:spacing w:line="240" w:lineRule="auto"/>
        <w:rPr>
          <w:bCs/>
          <w:color w:val="212121"/>
        </w:rPr>
      </w:pPr>
      <w:r>
        <w:t xml:space="preserve">Gambar </w:t>
      </w:r>
      <w:fldSimple w:instr=" SEQ Gambar \* ARABIC ">
        <w:r w:rsidR="0085787C">
          <w:rPr>
            <w:noProof/>
          </w:rPr>
          <w:t>5</w:t>
        </w:r>
      </w:fldSimple>
      <w:r>
        <w:t xml:space="preserve"> </w:t>
      </w:r>
      <w:r w:rsidRPr="008E65C1">
        <w:t>Bentonit yang telah kering</w:t>
      </w:r>
    </w:p>
    <w:p w14:paraId="627CBA8D" w14:textId="787511CD" w:rsidR="00E879F9" w:rsidRPr="00E879F9" w:rsidRDefault="005E53FF" w:rsidP="005E53FF">
      <w:pPr>
        <w:jc w:val="center"/>
        <w:rPr>
          <w:bCs/>
          <w:color w:val="212121"/>
        </w:rPr>
      </w:pPr>
      <w:r w:rsidRPr="00E879F9">
        <w:rPr>
          <w:bCs/>
          <w:color w:val="212121"/>
        </w:rPr>
        <w:t xml:space="preserve"> </w:t>
      </w:r>
      <w:r w:rsidR="00E879F9" w:rsidRPr="00E879F9">
        <w:rPr>
          <w:bCs/>
          <w:color w:val="212121"/>
        </w:rPr>
        <w:t>(Sumber: Dokumentasi pribadi)</w:t>
      </w:r>
    </w:p>
    <w:p w14:paraId="660DA08B" w14:textId="77777777" w:rsidR="00E879F9" w:rsidRPr="00E879F9" w:rsidRDefault="00E879F9" w:rsidP="00E879F9">
      <w:pPr>
        <w:jc w:val="both"/>
        <w:rPr>
          <w:bCs/>
          <w:color w:val="212121"/>
        </w:rPr>
      </w:pPr>
    </w:p>
    <w:p w14:paraId="33D4CEDC" w14:textId="77777777" w:rsidR="00E879F9" w:rsidRPr="00E879F9" w:rsidRDefault="00E879F9" w:rsidP="00E879F9">
      <w:pPr>
        <w:numPr>
          <w:ilvl w:val="0"/>
          <w:numId w:val="31"/>
        </w:numPr>
        <w:jc w:val="both"/>
        <w:rPr>
          <w:bCs/>
          <w:color w:val="212121"/>
        </w:rPr>
      </w:pPr>
      <w:r w:rsidRPr="00E879F9">
        <w:rPr>
          <w:bCs/>
          <w:color w:val="212121"/>
        </w:rPr>
        <w:t>Menghaluskan bentonit yang telah kering dan dipanaskan pada suhu 120°C.</w:t>
      </w:r>
    </w:p>
    <w:p w14:paraId="4F2C4AC6" w14:textId="62C0D58E" w:rsidR="00E879F9" w:rsidRDefault="00E879F9" w:rsidP="00E879F9">
      <w:pPr>
        <w:jc w:val="both"/>
        <w:rPr>
          <w:b/>
          <w:bCs/>
          <w:color w:val="212121"/>
        </w:rPr>
      </w:pPr>
    </w:p>
    <w:p w14:paraId="238E5CD1" w14:textId="3199B0C3" w:rsidR="00BE462A" w:rsidRDefault="00AE0DB3" w:rsidP="00BE462A">
      <w:pPr>
        <w:jc w:val="both"/>
        <w:rPr>
          <w:b/>
          <w:bCs/>
          <w:color w:val="212121"/>
        </w:rPr>
      </w:pPr>
      <w:r>
        <w:rPr>
          <w:b/>
          <w:bCs/>
          <w:color w:val="212121"/>
        </w:rPr>
        <w:t>2.4</w:t>
      </w:r>
      <w:r w:rsidR="00BE462A" w:rsidRPr="00465BEB">
        <w:rPr>
          <w:b/>
          <w:bCs/>
          <w:color w:val="212121"/>
        </w:rPr>
        <w:t xml:space="preserve">. </w:t>
      </w:r>
      <w:r>
        <w:rPr>
          <w:b/>
          <w:bCs/>
          <w:color w:val="212121"/>
        </w:rPr>
        <w:t>Pengujian Tahanan Tanah</w:t>
      </w:r>
    </w:p>
    <w:p w14:paraId="1ACDA532" w14:textId="67427D52" w:rsidR="00BE462A" w:rsidRDefault="00BE462A" w:rsidP="00E879F9">
      <w:pPr>
        <w:jc w:val="both"/>
        <w:rPr>
          <w:b/>
          <w:bCs/>
          <w:color w:val="212121"/>
        </w:rPr>
      </w:pPr>
    </w:p>
    <w:p w14:paraId="53923ED1" w14:textId="19A8AD0D" w:rsidR="00BE462A" w:rsidRPr="00BE462A" w:rsidRDefault="00BE462A" w:rsidP="00BE462A">
      <w:pPr>
        <w:numPr>
          <w:ilvl w:val="0"/>
          <w:numId w:val="32"/>
        </w:numPr>
        <w:ind w:left="567" w:hanging="141"/>
        <w:jc w:val="both"/>
        <w:rPr>
          <w:bCs/>
          <w:color w:val="212121"/>
        </w:rPr>
      </w:pPr>
      <w:r>
        <w:rPr>
          <w:bCs/>
          <w:color w:val="212121"/>
        </w:rPr>
        <w:t xml:space="preserve"> </w:t>
      </w:r>
      <w:r w:rsidRPr="00BE462A">
        <w:rPr>
          <w:bCs/>
          <w:color w:val="212121"/>
        </w:rPr>
        <w:t>Sistem Pentanahan Menggunakan bentonit</w:t>
      </w:r>
    </w:p>
    <w:p w14:paraId="2C80C2DA" w14:textId="77777777" w:rsidR="00BE462A" w:rsidRPr="00BE462A" w:rsidRDefault="00BE462A" w:rsidP="00BE462A">
      <w:pPr>
        <w:numPr>
          <w:ilvl w:val="0"/>
          <w:numId w:val="33"/>
        </w:numPr>
        <w:jc w:val="both"/>
        <w:rPr>
          <w:bCs/>
          <w:color w:val="212121"/>
        </w:rPr>
      </w:pPr>
      <w:r w:rsidRPr="00BE462A">
        <w:rPr>
          <w:bCs/>
          <w:color w:val="212121"/>
        </w:rPr>
        <w:t>Membuat lubang pentanahan sebanyak 1 buah lubang untuk rod utama dan 3 buah lubang untuk rod delta.</w:t>
      </w:r>
    </w:p>
    <w:p w14:paraId="62BFE063" w14:textId="77777777" w:rsidR="00BE462A" w:rsidRPr="00BE462A" w:rsidRDefault="00BE462A" w:rsidP="00BE462A">
      <w:pPr>
        <w:numPr>
          <w:ilvl w:val="0"/>
          <w:numId w:val="33"/>
        </w:numPr>
        <w:jc w:val="both"/>
        <w:rPr>
          <w:bCs/>
          <w:color w:val="212121"/>
        </w:rPr>
      </w:pPr>
      <w:r w:rsidRPr="00BE462A">
        <w:rPr>
          <w:bCs/>
          <w:color w:val="212121"/>
        </w:rPr>
        <w:t>Memasukan pipa galvania pada lubang utama, dan menanam batang elektroda sepanjang 1 meter pada pipa tersebut.</w:t>
      </w:r>
    </w:p>
    <w:p w14:paraId="761022D5" w14:textId="77777777" w:rsidR="00BE462A" w:rsidRPr="00BE462A" w:rsidRDefault="00BE462A" w:rsidP="00BE462A">
      <w:pPr>
        <w:numPr>
          <w:ilvl w:val="0"/>
          <w:numId w:val="33"/>
        </w:numPr>
        <w:jc w:val="both"/>
        <w:rPr>
          <w:bCs/>
          <w:color w:val="212121"/>
        </w:rPr>
      </w:pPr>
      <w:r w:rsidRPr="00BE462A">
        <w:rPr>
          <w:bCs/>
          <w:color w:val="212121"/>
        </w:rPr>
        <w:t>Menanam elektroda penyusun atau sangkar disekeliling elektroda utama dengan panjang sisi 1 meter berbentuk segitiga sama sisi dengan ukuran panjang elektroda masing-masing 1 meter.</w:t>
      </w:r>
    </w:p>
    <w:p w14:paraId="641542A8" w14:textId="77777777" w:rsidR="00BE462A" w:rsidRPr="00BE462A" w:rsidRDefault="00BE462A" w:rsidP="00BE462A">
      <w:pPr>
        <w:numPr>
          <w:ilvl w:val="0"/>
          <w:numId w:val="33"/>
        </w:numPr>
        <w:jc w:val="both"/>
        <w:rPr>
          <w:bCs/>
          <w:color w:val="212121"/>
        </w:rPr>
      </w:pPr>
      <w:r w:rsidRPr="00BE462A">
        <w:rPr>
          <w:bCs/>
          <w:color w:val="212121"/>
        </w:rPr>
        <w:t>Memberikan bentonit yang telah teraktivasi pada elektroda utama sebanyak 2 kg pada minggu pertama dan seterusnya 1 kg pada setiap 10 hari.</w:t>
      </w:r>
    </w:p>
    <w:p w14:paraId="1EAB1BD9" w14:textId="77777777" w:rsidR="00BE462A" w:rsidRPr="00BE462A" w:rsidRDefault="00BE462A" w:rsidP="00BE462A">
      <w:pPr>
        <w:numPr>
          <w:ilvl w:val="0"/>
          <w:numId w:val="33"/>
        </w:numPr>
        <w:jc w:val="both"/>
        <w:rPr>
          <w:bCs/>
          <w:color w:val="212121"/>
        </w:rPr>
      </w:pPr>
      <w:r w:rsidRPr="00BE462A">
        <w:rPr>
          <w:bCs/>
          <w:color w:val="212121"/>
        </w:rPr>
        <w:t xml:space="preserve">Menguji menggunakan alat ukur </w:t>
      </w:r>
      <w:r w:rsidRPr="00BE462A">
        <w:rPr>
          <w:bCs/>
          <w:i/>
          <w:color w:val="212121"/>
        </w:rPr>
        <w:t>earth resistance tester</w:t>
      </w:r>
      <w:r w:rsidRPr="00BE462A">
        <w:rPr>
          <w:bCs/>
          <w:color w:val="212121"/>
        </w:rPr>
        <w:t xml:space="preserve"> model 4105. Alat ukur ini dihubungkan dengan elektroda utama dan dengan menggunakan metode 3 titik yaitu dengan menggunakan 2 elektroda bantu yang mana elektroda bantu pertama berjarak 5 meter dari elektroda utama, dan elektroda bantu kedua berjarak 10 meter dari elektroda utama.</w:t>
      </w:r>
    </w:p>
    <w:p w14:paraId="3CD89A98" w14:textId="54538CD4" w:rsidR="00BE462A" w:rsidRPr="0070318D" w:rsidRDefault="00BE462A" w:rsidP="0070318D">
      <w:pPr>
        <w:numPr>
          <w:ilvl w:val="0"/>
          <w:numId w:val="33"/>
        </w:numPr>
        <w:spacing w:after="240"/>
        <w:jc w:val="both"/>
        <w:rPr>
          <w:bCs/>
          <w:color w:val="212121"/>
        </w:rPr>
      </w:pPr>
      <w:r w:rsidRPr="00BE462A">
        <w:rPr>
          <w:bCs/>
          <w:color w:val="212121"/>
        </w:rPr>
        <w:t>Pengukuran dilaksanakan 30 hari, dimana setiap 10 hari 1 kg bentonit ditambahkan ke dalam lubang pentanahan elektroda utama.</w:t>
      </w:r>
    </w:p>
    <w:p w14:paraId="5CAF9DC5" w14:textId="77777777" w:rsidR="00BE462A" w:rsidRPr="00BE462A" w:rsidRDefault="00BE462A" w:rsidP="0070318D">
      <w:pPr>
        <w:numPr>
          <w:ilvl w:val="0"/>
          <w:numId w:val="32"/>
        </w:numPr>
        <w:ind w:left="567" w:hanging="141"/>
        <w:jc w:val="both"/>
        <w:rPr>
          <w:bCs/>
          <w:color w:val="212121"/>
        </w:rPr>
      </w:pPr>
      <w:r w:rsidRPr="00BE462A">
        <w:rPr>
          <w:bCs/>
          <w:color w:val="212121"/>
        </w:rPr>
        <w:t>Sistem Pentanahan Arang-Garam (SIGARANG)</w:t>
      </w:r>
    </w:p>
    <w:p w14:paraId="584485A0" w14:textId="77777777" w:rsidR="00BE462A" w:rsidRPr="00BE462A" w:rsidRDefault="00BE462A" w:rsidP="0070318D">
      <w:pPr>
        <w:numPr>
          <w:ilvl w:val="0"/>
          <w:numId w:val="35"/>
        </w:numPr>
        <w:jc w:val="both"/>
        <w:rPr>
          <w:bCs/>
          <w:color w:val="212121"/>
        </w:rPr>
      </w:pPr>
      <w:r w:rsidRPr="00BE462A">
        <w:rPr>
          <w:bCs/>
          <w:color w:val="212121"/>
        </w:rPr>
        <w:t>Membuat lubang pentanahan sebanyak 1 buah lubang untuk rod utama dan 3 buah lubang untuk rod delta.</w:t>
      </w:r>
    </w:p>
    <w:p w14:paraId="57C73D04" w14:textId="77777777" w:rsidR="00BE462A" w:rsidRPr="00BE462A" w:rsidRDefault="00BE462A" w:rsidP="00BE462A">
      <w:pPr>
        <w:numPr>
          <w:ilvl w:val="0"/>
          <w:numId w:val="35"/>
        </w:numPr>
        <w:jc w:val="both"/>
        <w:rPr>
          <w:bCs/>
          <w:color w:val="212121"/>
        </w:rPr>
      </w:pPr>
      <w:r w:rsidRPr="00BE462A">
        <w:rPr>
          <w:bCs/>
          <w:color w:val="212121"/>
        </w:rPr>
        <w:t>Memasukan pipa galvania pada lubang utama, dan menanam batang elektroda sepanjang 1 meter pada pipa tersebut.</w:t>
      </w:r>
    </w:p>
    <w:p w14:paraId="117C9FE4" w14:textId="77777777" w:rsidR="00BE462A" w:rsidRPr="00BE462A" w:rsidRDefault="00BE462A" w:rsidP="00BE462A">
      <w:pPr>
        <w:numPr>
          <w:ilvl w:val="0"/>
          <w:numId w:val="35"/>
        </w:numPr>
        <w:jc w:val="both"/>
        <w:rPr>
          <w:bCs/>
          <w:color w:val="212121"/>
        </w:rPr>
      </w:pPr>
      <w:r w:rsidRPr="00BE462A">
        <w:rPr>
          <w:bCs/>
          <w:color w:val="212121"/>
        </w:rPr>
        <w:t>Menanam elektroda penyusun atau sangkar disekeliling elektroda utama dengan panjang sisi 1 meter berbentuk segitiga sama sisi dengan ukuran panjang elektroda masing-masing 1 meter.</w:t>
      </w:r>
    </w:p>
    <w:p w14:paraId="750EB4B5" w14:textId="77777777" w:rsidR="00BE462A" w:rsidRPr="00BE462A" w:rsidRDefault="00BE462A" w:rsidP="00BE462A">
      <w:pPr>
        <w:numPr>
          <w:ilvl w:val="0"/>
          <w:numId w:val="35"/>
        </w:numPr>
        <w:jc w:val="both"/>
        <w:rPr>
          <w:bCs/>
          <w:color w:val="212121"/>
        </w:rPr>
      </w:pPr>
      <w:r w:rsidRPr="00BE462A">
        <w:rPr>
          <w:bCs/>
          <w:color w:val="212121"/>
        </w:rPr>
        <w:t>Memberikan arang, air, dan garam dengan komposisi 1kg arang dan 0,5 kg garam setiap 10 hari pada elektroda utama.</w:t>
      </w:r>
    </w:p>
    <w:p w14:paraId="50377D83" w14:textId="77777777" w:rsidR="00BE462A" w:rsidRPr="00BE462A" w:rsidRDefault="00BE462A" w:rsidP="00BE462A">
      <w:pPr>
        <w:numPr>
          <w:ilvl w:val="0"/>
          <w:numId w:val="35"/>
        </w:numPr>
        <w:jc w:val="both"/>
        <w:rPr>
          <w:bCs/>
          <w:color w:val="212121"/>
        </w:rPr>
      </w:pPr>
      <w:r w:rsidRPr="00BE462A">
        <w:rPr>
          <w:bCs/>
          <w:color w:val="212121"/>
        </w:rPr>
        <w:t xml:space="preserve">Menguji menggunakan alat ukur </w:t>
      </w:r>
      <w:r w:rsidRPr="00BE462A">
        <w:rPr>
          <w:bCs/>
          <w:i/>
          <w:color w:val="212121"/>
        </w:rPr>
        <w:t>earth resistance tester</w:t>
      </w:r>
      <w:r w:rsidRPr="00BE462A">
        <w:rPr>
          <w:bCs/>
          <w:color w:val="212121"/>
        </w:rPr>
        <w:t xml:space="preserve"> model 4105. Alat ukur ini dihubungkan dengan elektroda utama dan dengan menggunakan metode 3 titik yaitu dengan menggunakan 2 elektroda bantu yang mana elektroda bantu pertama berjarak 5 meter dari elektroda utama, dan elektroda bantu kedua berjarak 10 meter dari elektroda utama.</w:t>
      </w:r>
    </w:p>
    <w:p w14:paraId="7BD6EADF" w14:textId="3B2C7A00" w:rsidR="00BE462A" w:rsidRDefault="00BE462A" w:rsidP="0070318D">
      <w:pPr>
        <w:numPr>
          <w:ilvl w:val="0"/>
          <w:numId w:val="35"/>
        </w:numPr>
        <w:spacing w:after="240"/>
        <w:jc w:val="both"/>
        <w:rPr>
          <w:bCs/>
          <w:color w:val="212121"/>
        </w:rPr>
      </w:pPr>
      <w:r w:rsidRPr="00BE462A">
        <w:rPr>
          <w:bCs/>
          <w:color w:val="212121"/>
        </w:rPr>
        <w:t>Pengujian dilakukan selama 30 hari.</w:t>
      </w:r>
    </w:p>
    <w:p w14:paraId="3757B8F1" w14:textId="77777777" w:rsidR="00990DFE" w:rsidRDefault="00990DFE" w:rsidP="00990DFE">
      <w:pPr>
        <w:pStyle w:val="ListParagraph"/>
        <w:keepNext/>
        <w:spacing w:line="360" w:lineRule="auto"/>
        <w:ind w:left="1080"/>
        <w:jc w:val="center"/>
      </w:pPr>
      <w:r w:rsidRPr="002D745B">
        <w:rPr>
          <w:noProof/>
          <w:sz w:val="20"/>
          <w:lang w:val="en-US" w:eastAsia="en-US"/>
        </w:rPr>
        <w:lastRenderedPageBreak/>
        <mc:AlternateContent>
          <mc:Choice Requires="wps">
            <w:drawing>
              <wp:anchor distT="0" distB="0" distL="114300" distR="114300" simplePos="0" relativeHeight="251666432" behindDoc="0" locked="0" layoutInCell="1" allowOverlap="1" wp14:anchorId="33D79941" wp14:editId="1221E3F0">
                <wp:simplePos x="0" y="0"/>
                <wp:positionH relativeFrom="column">
                  <wp:posOffset>2343150</wp:posOffset>
                </wp:positionH>
                <wp:positionV relativeFrom="paragraph">
                  <wp:posOffset>448310</wp:posOffset>
                </wp:positionV>
                <wp:extent cx="369506" cy="237696"/>
                <wp:effectExtent l="0" t="0" r="31115" b="29210"/>
                <wp:wrapNone/>
                <wp:docPr id="151" name="Straight Connector 151"/>
                <wp:cNvGraphicFramePr/>
                <a:graphic xmlns:a="http://schemas.openxmlformats.org/drawingml/2006/main">
                  <a:graphicData uri="http://schemas.microsoft.com/office/word/2010/wordprocessingShape">
                    <wps:wsp>
                      <wps:cNvCnPr/>
                      <wps:spPr>
                        <a:xfrm flipV="1">
                          <a:off x="0" y="0"/>
                          <a:ext cx="369506" cy="23769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1011B9" id="Straight Connector 151"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184.5pt,35.3pt" to="213.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" strokecolor="black [3213]"/>
            </w:pict>
          </mc:Fallback>
        </mc:AlternateContent>
      </w:r>
      <w:r w:rsidRPr="002D745B">
        <w:rPr>
          <w:noProof/>
          <w:sz w:val="20"/>
          <w:lang w:val="en-US" w:eastAsia="en-US"/>
        </w:rPr>
        <mc:AlternateContent>
          <mc:Choice Requires="wpg">
            <w:drawing>
              <wp:anchor distT="0" distB="0" distL="0" distR="0" simplePos="0" relativeHeight="251665408" behindDoc="0" locked="0" layoutInCell="1" allowOverlap="1" wp14:anchorId="5518A2E1" wp14:editId="03E4B7B2">
                <wp:simplePos x="0" y="0"/>
                <wp:positionH relativeFrom="page">
                  <wp:posOffset>3390900</wp:posOffset>
                </wp:positionH>
                <wp:positionV relativeFrom="paragraph">
                  <wp:posOffset>428831</wp:posOffset>
                </wp:positionV>
                <wp:extent cx="523875" cy="514350"/>
                <wp:effectExtent l="0" t="0" r="9525" b="0"/>
                <wp:wrapNone/>
                <wp:docPr id="101"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875" cy="514350"/>
                          <a:chOff x="6924" y="473"/>
                          <a:chExt cx="1069" cy="977"/>
                        </a:xfrm>
                      </wpg:grpSpPr>
                      <wps:wsp>
                        <wps:cNvPr id="102" name="AutoShape 3"/>
                        <wps:cNvSpPr>
                          <a:spLocks/>
                        </wps:cNvSpPr>
                        <wps:spPr bwMode="auto">
                          <a:xfrm>
                            <a:off x="6924" y="971"/>
                            <a:ext cx="120" cy="442"/>
                          </a:xfrm>
                          <a:custGeom>
                            <a:avLst/>
                            <a:gdLst>
                              <a:gd name="T0" fmla="+- 0 6974 6924"/>
                              <a:gd name="T1" fmla="*/ T0 w 120"/>
                              <a:gd name="T2" fmla="+- 0 1293 971"/>
                              <a:gd name="T3" fmla="*/ 1293 h 442"/>
                              <a:gd name="T4" fmla="+- 0 6924 6924"/>
                              <a:gd name="T5" fmla="*/ T4 w 120"/>
                              <a:gd name="T6" fmla="+- 0 1293 971"/>
                              <a:gd name="T7" fmla="*/ 1293 h 442"/>
                              <a:gd name="T8" fmla="+- 0 6984 6924"/>
                              <a:gd name="T9" fmla="*/ T8 w 120"/>
                              <a:gd name="T10" fmla="+- 0 1413 971"/>
                              <a:gd name="T11" fmla="*/ 1413 h 442"/>
                              <a:gd name="T12" fmla="+- 0 7029 6924"/>
                              <a:gd name="T13" fmla="*/ T12 w 120"/>
                              <a:gd name="T14" fmla="+- 0 1323 971"/>
                              <a:gd name="T15" fmla="*/ 1323 h 442"/>
                              <a:gd name="T16" fmla="+- 0 6978 6924"/>
                              <a:gd name="T17" fmla="*/ T16 w 120"/>
                              <a:gd name="T18" fmla="+- 0 1323 971"/>
                              <a:gd name="T19" fmla="*/ 1323 h 442"/>
                              <a:gd name="T20" fmla="+- 0 6974 6924"/>
                              <a:gd name="T21" fmla="*/ T20 w 120"/>
                              <a:gd name="T22" fmla="+- 0 1319 971"/>
                              <a:gd name="T23" fmla="*/ 1319 h 442"/>
                              <a:gd name="T24" fmla="+- 0 6974 6924"/>
                              <a:gd name="T25" fmla="*/ T24 w 120"/>
                              <a:gd name="T26" fmla="+- 0 1293 971"/>
                              <a:gd name="T27" fmla="*/ 1293 h 442"/>
                              <a:gd name="T28" fmla="+- 0 6990 6924"/>
                              <a:gd name="T29" fmla="*/ T28 w 120"/>
                              <a:gd name="T30" fmla="+- 0 971 971"/>
                              <a:gd name="T31" fmla="*/ 971 h 442"/>
                              <a:gd name="T32" fmla="+- 0 6978 6924"/>
                              <a:gd name="T33" fmla="*/ T32 w 120"/>
                              <a:gd name="T34" fmla="+- 0 971 971"/>
                              <a:gd name="T35" fmla="*/ 971 h 442"/>
                              <a:gd name="T36" fmla="+- 0 6974 6924"/>
                              <a:gd name="T37" fmla="*/ T36 w 120"/>
                              <a:gd name="T38" fmla="+- 0 975 971"/>
                              <a:gd name="T39" fmla="*/ 975 h 442"/>
                              <a:gd name="T40" fmla="+- 0 6974 6924"/>
                              <a:gd name="T41" fmla="*/ T40 w 120"/>
                              <a:gd name="T42" fmla="+- 0 1319 971"/>
                              <a:gd name="T43" fmla="*/ 1319 h 442"/>
                              <a:gd name="T44" fmla="+- 0 6978 6924"/>
                              <a:gd name="T45" fmla="*/ T44 w 120"/>
                              <a:gd name="T46" fmla="+- 0 1323 971"/>
                              <a:gd name="T47" fmla="*/ 1323 h 442"/>
                              <a:gd name="T48" fmla="+- 0 6990 6924"/>
                              <a:gd name="T49" fmla="*/ T48 w 120"/>
                              <a:gd name="T50" fmla="+- 0 1323 971"/>
                              <a:gd name="T51" fmla="*/ 1323 h 442"/>
                              <a:gd name="T52" fmla="+- 0 6994 6924"/>
                              <a:gd name="T53" fmla="*/ T52 w 120"/>
                              <a:gd name="T54" fmla="+- 0 1319 971"/>
                              <a:gd name="T55" fmla="*/ 1319 h 442"/>
                              <a:gd name="T56" fmla="+- 0 6994 6924"/>
                              <a:gd name="T57" fmla="*/ T56 w 120"/>
                              <a:gd name="T58" fmla="+- 0 975 971"/>
                              <a:gd name="T59" fmla="*/ 975 h 442"/>
                              <a:gd name="T60" fmla="+- 0 6990 6924"/>
                              <a:gd name="T61" fmla="*/ T60 w 120"/>
                              <a:gd name="T62" fmla="+- 0 971 971"/>
                              <a:gd name="T63" fmla="*/ 971 h 442"/>
                              <a:gd name="T64" fmla="+- 0 7044 6924"/>
                              <a:gd name="T65" fmla="*/ T64 w 120"/>
                              <a:gd name="T66" fmla="+- 0 1293 971"/>
                              <a:gd name="T67" fmla="*/ 1293 h 442"/>
                              <a:gd name="T68" fmla="+- 0 6994 6924"/>
                              <a:gd name="T69" fmla="*/ T68 w 120"/>
                              <a:gd name="T70" fmla="+- 0 1293 971"/>
                              <a:gd name="T71" fmla="*/ 1293 h 442"/>
                              <a:gd name="T72" fmla="+- 0 6994 6924"/>
                              <a:gd name="T73" fmla="*/ T72 w 120"/>
                              <a:gd name="T74" fmla="+- 0 1319 971"/>
                              <a:gd name="T75" fmla="*/ 1319 h 442"/>
                              <a:gd name="T76" fmla="+- 0 6990 6924"/>
                              <a:gd name="T77" fmla="*/ T76 w 120"/>
                              <a:gd name="T78" fmla="+- 0 1323 971"/>
                              <a:gd name="T79" fmla="*/ 1323 h 442"/>
                              <a:gd name="T80" fmla="+- 0 7029 6924"/>
                              <a:gd name="T81" fmla="*/ T80 w 120"/>
                              <a:gd name="T82" fmla="+- 0 1323 971"/>
                              <a:gd name="T83" fmla="*/ 1323 h 442"/>
                              <a:gd name="T84" fmla="+- 0 7044 6924"/>
                              <a:gd name="T85" fmla="*/ T84 w 120"/>
                              <a:gd name="T86" fmla="+- 0 1293 971"/>
                              <a:gd name="T87" fmla="*/ 1293 h 44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20" h="442">
                                <a:moveTo>
                                  <a:pt x="50" y="322"/>
                                </a:moveTo>
                                <a:lnTo>
                                  <a:pt x="0" y="322"/>
                                </a:lnTo>
                                <a:lnTo>
                                  <a:pt x="60" y="442"/>
                                </a:lnTo>
                                <a:lnTo>
                                  <a:pt x="105" y="352"/>
                                </a:lnTo>
                                <a:lnTo>
                                  <a:pt x="54" y="352"/>
                                </a:lnTo>
                                <a:lnTo>
                                  <a:pt x="50" y="348"/>
                                </a:lnTo>
                                <a:lnTo>
                                  <a:pt x="50" y="322"/>
                                </a:lnTo>
                                <a:close/>
                                <a:moveTo>
                                  <a:pt x="66" y="0"/>
                                </a:moveTo>
                                <a:lnTo>
                                  <a:pt x="54" y="0"/>
                                </a:lnTo>
                                <a:lnTo>
                                  <a:pt x="50" y="4"/>
                                </a:lnTo>
                                <a:lnTo>
                                  <a:pt x="50" y="348"/>
                                </a:lnTo>
                                <a:lnTo>
                                  <a:pt x="54" y="352"/>
                                </a:lnTo>
                                <a:lnTo>
                                  <a:pt x="66" y="352"/>
                                </a:lnTo>
                                <a:lnTo>
                                  <a:pt x="70" y="348"/>
                                </a:lnTo>
                                <a:lnTo>
                                  <a:pt x="70" y="4"/>
                                </a:lnTo>
                                <a:lnTo>
                                  <a:pt x="66" y="0"/>
                                </a:lnTo>
                                <a:close/>
                                <a:moveTo>
                                  <a:pt x="120" y="322"/>
                                </a:moveTo>
                                <a:lnTo>
                                  <a:pt x="70" y="322"/>
                                </a:lnTo>
                                <a:lnTo>
                                  <a:pt x="70" y="348"/>
                                </a:lnTo>
                                <a:lnTo>
                                  <a:pt x="66" y="352"/>
                                </a:lnTo>
                                <a:lnTo>
                                  <a:pt x="105" y="352"/>
                                </a:lnTo>
                                <a:lnTo>
                                  <a:pt x="120" y="3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AutoShape 4"/>
                        <wps:cNvSpPr>
                          <a:spLocks/>
                        </wps:cNvSpPr>
                        <wps:spPr bwMode="auto">
                          <a:xfrm>
                            <a:off x="7655" y="510"/>
                            <a:ext cx="120" cy="442"/>
                          </a:xfrm>
                          <a:custGeom>
                            <a:avLst/>
                            <a:gdLst>
                              <a:gd name="T0" fmla="+- 0 7705 7655"/>
                              <a:gd name="T1" fmla="*/ T0 w 120"/>
                              <a:gd name="T2" fmla="+- 0 832 510"/>
                              <a:gd name="T3" fmla="*/ 832 h 442"/>
                              <a:gd name="T4" fmla="+- 0 7655 7655"/>
                              <a:gd name="T5" fmla="*/ T4 w 120"/>
                              <a:gd name="T6" fmla="+- 0 832 510"/>
                              <a:gd name="T7" fmla="*/ 832 h 442"/>
                              <a:gd name="T8" fmla="+- 0 7715 7655"/>
                              <a:gd name="T9" fmla="*/ T8 w 120"/>
                              <a:gd name="T10" fmla="+- 0 952 510"/>
                              <a:gd name="T11" fmla="*/ 952 h 442"/>
                              <a:gd name="T12" fmla="+- 0 7760 7655"/>
                              <a:gd name="T13" fmla="*/ T12 w 120"/>
                              <a:gd name="T14" fmla="+- 0 862 510"/>
                              <a:gd name="T15" fmla="*/ 862 h 442"/>
                              <a:gd name="T16" fmla="+- 0 7709 7655"/>
                              <a:gd name="T17" fmla="*/ T16 w 120"/>
                              <a:gd name="T18" fmla="+- 0 862 510"/>
                              <a:gd name="T19" fmla="*/ 862 h 442"/>
                              <a:gd name="T20" fmla="+- 0 7705 7655"/>
                              <a:gd name="T21" fmla="*/ T20 w 120"/>
                              <a:gd name="T22" fmla="+- 0 858 510"/>
                              <a:gd name="T23" fmla="*/ 858 h 442"/>
                              <a:gd name="T24" fmla="+- 0 7705 7655"/>
                              <a:gd name="T25" fmla="*/ T24 w 120"/>
                              <a:gd name="T26" fmla="+- 0 832 510"/>
                              <a:gd name="T27" fmla="*/ 832 h 442"/>
                              <a:gd name="T28" fmla="+- 0 7721 7655"/>
                              <a:gd name="T29" fmla="*/ T28 w 120"/>
                              <a:gd name="T30" fmla="+- 0 510 510"/>
                              <a:gd name="T31" fmla="*/ 510 h 442"/>
                              <a:gd name="T32" fmla="+- 0 7709 7655"/>
                              <a:gd name="T33" fmla="*/ T32 w 120"/>
                              <a:gd name="T34" fmla="+- 0 510 510"/>
                              <a:gd name="T35" fmla="*/ 510 h 442"/>
                              <a:gd name="T36" fmla="+- 0 7705 7655"/>
                              <a:gd name="T37" fmla="*/ T36 w 120"/>
                              <a:gd name="T38" fmla="+- 0 514 510"/>
                              <a:gd name="T39" fmla="*/ 514 h 442"/>
                              <a:gd name="T40" fmla="+- 0 7705 7655"/>
                              <a:gd name="T41" fmla="*/ T40 w 120"/>
                              <a:gd name="T42" fmla="+- 0 858 510"/>
                              <a:gd name="T43" fmla="*/ 858 h 442"/>
                              <a:gd name="T44" fmla="+- 0 7709 7655"/>
                              <a:gd name="T45" fmla="*/ T44 w 120"/>
                              <a:gd name="T46" fmla="+- 0 862 510"/>
                              <a:gd name="T47" fmla="*/ 862 h 442"/>
                              <a:gd name="T48" fmla="+- 0 7721 7655"/>
                              <a:gd name="T49" fmla="*/ T48 w 120"/>
                              <a:gd name="T50" fmla="+- 0 862 510"/>
                              <a:gd name="T51" fmla="*/ 862 h 442"/>
                              <a:gd name="T52" fmla="+- 0 7725 7655"/>
                              <a:gd name="T53" fmla="*/ T52 w 120"/>
                              <a:gd name="T54" fmla="+- 0 858 510"/>
                              <a:gd name="T55" fmla="*/ 858 h 442"/>
                              <a:gd name="T56" fmla="+- 0 7725 7655"/>
                              <a:gd name="T57" fmla="*/ T56 w 120"/>
                              <a:gd name="T58" fmla="+- 0 514 510"/>
                              <a:gd name="T59" fmla="*/ 514 h 442"/>
                              <a:gd name="T60" fmla="+- 0 7721 7655"/>
                              <a:gd name="T61" fmla="*/ T60 w 120"/>
                              <a:gd name="T62" fmla="+- 0 510 510"/>
                              <a:gd name="T63" fmla="*/ 510 h 442"/>
                              <a:gd name="T64" fmla="+- 0 7775 7655"/>
                              <a:gd name="T65" fmla="*/ T64 w 120"/>
                              <a:gd name="T66" fmla="+- 0 832 510"/>
                              <a:gd name="T67" fmla="*/ 832 h 442"/>
                              <a:gd name="T68" fmla="+- 0 7725 7655"/>
                              <a:gd name="T69" fmla="*/ T68 w 120"/>
                              <a:gd name="T70" fmla="+- 0 832 510"/>
                              <a:gd name="T71" fmla="*/ 832 h 442"/>
                              <a:gd name="T72" fmla="+- 0 7725 7655"/>
                              <a:gd name="T73" fmla="*/ T72 w 120"/>
                              <a:gd name="T74" fmla="+- 0 858 510"/>
                              <a:gd name="T75" fmla="*/ 858 h 442"/>
                              <a:gd name="T76" fmla="+- 0 7721 7655"/>
                              <a:gd name="T77" fmla="*/ T76 w 120"/>
                              <a:gd name="T78" fmla="+- 0 862 510"/>
                              <a:gd name="T79" fmla="*/ 862 h 442"/>
                              <a:gd name="T80" fmla="+- 0 7760 7655"/>
                              <a:gd name="T81" fmla="*/ T80 w 120"/>
                              <a:gd name="T82" fmla="+- 0 862 510"/>
                              <a:gd name="T83" fmla="*/ 862 h 442"/>
                              <a:gd name="T84" fmla="+- 0 7775 7655"/>
                              <a:gd name="T85" fmla="*/ T84 w 120"/>
                              <a:gd name="T86" fmla="+- 0 832 510"/>
                              <a:gd name="T87" fmla="*/ 832 h 44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20" h="442">
                                <a:moveTo>
                                  <a:pt x="50" y="322"/>
                                </a:moveTo>
                                <a:lnTo>
                                  <a:pt x="0" y="322"/>
                                </a:lnTo>
                                <a:lnTo>
                                  <a:pt x="60" y="442"/>
                                </a:lnTo>
                                <a:lnTo>
                                  <a:pt x="105" y="352"/>
                                </a:lnTo>
                                <a:lnTo>
                                  <a:pt x="54" y="352"/>
                                </a:lnTo>
                                <a:lnTo>
                                  <a:pt x="50" y="348"/>
                                </a:lnTo>
                                <a:lnTo>
                                  <a:pt x="50" y="322"/>
                                </a:lnTo>
                                <a:close/>
                                <a:moveTo>
                                  <a:pt x="66" y="0"/>
                                </a:moveTo>
                                <a:lnTo>
                                  <a:pt x="54" y="0"/>
                                </a:lnTo>
                                <a:lnTo>
                                  <a:pt x="50" y="4"/>
                                </a:lnTo>
                                <a:lnTo>
                                  <a:pt x="50" y="348"/>
                                </a:lnTo>
                                <a:lnTo>
                                  <a:pt x="54" y="352"/>
                                </a:lnTo>
                                <a:lnTo>
                                  <a:pt x="66" y="352"/>
                                </a:lnTo>
                                <a:lnTo>
                                  <a:pt x="70" y="348"/>
                                </a:lnTo>
                                <a:lnTo>
                                  <a:pt x="70" y="4"/>
                                </a:lnTo>
                                <a:lnTo>
                                  <a:pt x="66" y="0"/>
                                </a:lnTo>
                                <a:close/>
                                <a:moveTo>
                                  <a:pt x="120" y="322"/>
                                </a:moveTo>
                                <a:lnTo>
                                  <a:pt x="70" y="322"/>
                                </a:lnTo>
                                <a:lnTo>
                                  <a:pt x="70" y="348"/>
                                </a:lnTo>
                                <a:lnTo>
                                  <a:pt x="66" y="352"/>
                                </a:lnTo>
                                <a:lnTo>
                                  <a:pt x="105" y="352"/>
                                </a:lnTo>
                                <a:lnTo>
                                  <a:pt x="120" y="3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Line 5"/>
                        <wps:cNvCnPr>
                          <a:cxnSpLocks noChangeShapeType="1"/>
                        </wps:cNvCnPr>
                        <wps:spPr bwMode="auto">
                          <a:xfrm>
                            <a:off x="6984" y="981"/>
                            <a:ext cx="754"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5" name="AutoShape 6"/>
                        <wps:cNvSpPr>
                          <a:spLocks/>
                        </wps:cNvSpPr>
                        <wps:spPr bwMode="auto">
                          <a:xfrm>
                            <a:off x="7873" y="971"/>
                            <a:ext cx="120" cy="478"/>
                          </a:xfrm>
                          <a:custGeom>
                            <a:avLst/>
                            <a:gdLst>
                              <a:gd name="T0" fmla="+- 0 7923 7873"/>
                              <a:gd name="T1" fmla="*/ T0 w 120"/>
                              <a:gd name="T2" fmla="+- 0 1329 971"/>
                              <a:gd name="T3" fmla="*/ 1329 h 478"/>
                              <a:gd name="T4" fmla="+- 0 7873 7873"/>
                              <a:gd name="T5" fmla="*/ T4 w 120"/>
                              <a:gd name="T6" fmla="+- 0 1329 971"/>
                              <a:gd name="T7" fmla="*/ 1329 h 478"/>
                              <a:gd name="T8" fmla="+- 0 7933 7873"/>
                              <a:gd name="T9" fmla="*/ T8 w 120"/>
                              <a:gd name="T10" fmla="+- 0 1449 971"/>
                              <a:gd name="T11" fmla="*/ 1449 h 478"/>
                              <a:gd name="T12" fmla="+- 0 7978 7873"/>
                              <a:gd name="T13" fmla="*/ T12 w 120"/>
                              <a:gd name="T14" fmla="+- 0 1359 971"/>
                              <a:gd name="T15" fmla="*/ 1359 h 478"/>
                              <a:gd name="T16" fmla="+- 0 7927 7873"/>
                              <a:gd name="T17" fmla="*/ T16 w 120"/>
                              <a:gd name="T18" fmla="+- 0 1359 971"/>
                              <a:gd name="T19" fmla="*/ 1359 h 478"/>
                              <a:gd name="T20" fmla="+- 0 7923 7873"/>
                              <a:gd name="T21" fmla="*/ T20 w 120"/>
                              <a:gd name="T22" fmla="+- 0 1355 971"/>
                              <a:gd name="T23" fmla="*/ 1355 h 478"/>
                              <a:gd name="T24" fmla="+- 0 7923 7873"/>
                              <a:gd name="T25" fmla="*/ T24 w 120"/>
                              <a:gd name="T26" fmla="+- 0 1329 971"/>
                              <a:gd name="T27" fmla="*/ 1329 h 478"/>
                              <a:gd name="T28" fmla="+- 0 7939 7873"/>
                              <a:gd name="T29" fmla="*/ T28 w 120"/>
                              <a:gd name="T30" fmla="+- 0 971 971"/>
                              <a:gd name="T31" fmla="*/ 971 h 478"/>
                              <a:gd name="T32" fmla="+- 0 7927 7873"/>
                              <a:gd name="T33" fmla="*/ T32 w 120"/>
                              <a:gd name="T34" fmla="+- 0 971 971"/>
                              <a:gd name="T35" fmla="*/ 971 h 478"/>
                              <a:gd name="T36" fmla="+- 0 7923 7873"/>
                              <a:gd name="T37" fmla="*/ T36 w 120"/>
                              <a:gd name="T38" fmla="+- 0 975 971"/>
                              <a:gd name="T39" fmla="*/ 975 h 478"/>
                              <a:gd name="T40" fmla="+- 0 7923 7873"/>
                              <a:gd name="T41" fmla="*/ T40 w 120"/>
                              <a:gd name="T42" fmla="+- 0 1355 971"/>
                              <a:gd name="T43" fmla="*/ 1355 h 478"/>
                              <a:gd name="T44" fmla="+- 0 7927 7873"/>
                              <a:gd name="T45" fmla="*/ T44 w 120"/>
                              <a:gd name="T46" fmla="+- 0 1359 971"/>
                              <a:gd name="T47" fmla="*/ 1359 h 478"/>
                              <a:gd name="T48" fmla="+- 0 7939 7873"/>
                              <a:gd name="T49" fmla="*/ T48 w 120"/>
                              <a:gd name="T50" fmla="+- 0 1359 971"/>
                              <a:gd name="T51" fmla="*/ 1359 h 478"/>
                              <a:gd name="T52" fmla="+- 0 7943 7873"/>
                              <a:gd name="T53" fmla="*/ T52 w 120"/>
                              <a:gd name="T54" fmla="+- 0 1355 971"/>
                              <a:gd name="T55" fmla="*/ 1355 h 478"/>
                              <a:gd name="T56" fmla="+- 0 7943 7873"/>
                              <a:gd name="T57" fmla="*/ T56 w 120"/>
                              <a:gd name="T58" fmla="+- 0 975 971"/>
                              <a:gd name="T59" fmla="*/ 975 h 478"/>
                              <a:gd name="T60" fmla="+- 0 7939 7873"/>
                              <a:gd name="T61" fmla="*/ T60 w 120"/>
                              <a:gd name="T62" fmla="+- 0 971 971"/>
                              <a:gd name="T63" fmla="*/ 971 h 478"/>
                              <a:gd name="T64" fmla="+- 0 7993 7873"/>
                              <a:gd name="T65" fmla="*/ T64 w 120"/>
                              <a:gd name="T66" fmla="+- 0 1329 971"/>
                              <a:gd name="T67" fmla="*/ 1329 h 478"/>
                              <a:gd name="T68" fmla="+- 0 7943 7873"/>
                              <a:gd name="T69" fmla="*/ T68 w 120"/>
                              <a:gd name="T70" fmla="+- 0 1329 971"/>
                              <a:gd name="T71" fmla="*/ 1329 h 478"/>
                              <a:gd name="T72" fmla="+- 0 7943 7873"/>
                              <a:gd name="T73" fmla="*/ T72 w 120"/>
                              <a:gd name="T74" fmla="+- 0 1355 971"/>
                              <a:gd name="T75" fmla="*/ 1355 h 478"/>
                              <a:gd name="T76" fmla="+- 0 7939 7873"/>
                              <a:gd name="T77" fmla="*/ T76 w 120"/>
                              <a:gd name="T78" fmla="+- 0 1359 971"/>
                              <a:gd name="T79" fmla="*/ 1359 h 478"/>
                              <a:gd name="T80" fmla="+- 0 7978 7873"/>
                              <a:gd name="T81" fmla="*/ T80 w 120"/>
                              <a:gd name="T82" fmla="+- 0 1359 971"/>
                              <a:gd name="T83" fmla="*/ 1359 h 478"/>
                              <a:gd name="T84" fmla="+- 0 7993 7873"/>
                              <a:gd name="T85" fmla="*/ T84 w 120"/>
                              <a:gd name="T86" fmla="+- 0 1329 971"/>
                              <a:gd name="T87" fmla="*/ 1329 h 47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20" h="478">
                                <a:moveTo>
                                  <a:pt x="50" y="358"/>
                                </a:moveTo>
                                <a:lnTo>
                                  <a:pt x="0" y="358"/>
                                </a:lnTo>
                                <a:lnTo>
                                  <a:pt x="60" y="478"/>
                                </a:lnTo>
                                <a:lnTo>
                                  <a:pt x="105" y="388"/>
                                </a:lnTo>
                                <a:lnTo>
                                  <a:pt x="54" y="388"/>
                                </a:lnTo>
                                <a:lnTo>
                                  <a:pt x="50" y="384"/>
                                </a:lnTo>
                                <a:lnTo>
                                  <a:pt x="50" y="358"/>
                                </a:lnTo>
                                <a:close/>
                                <a:moveTo>
                                  <a:pt x="66" y="0"/>
                                </a:moveTo>
                                <a:lnTo>
                                  <a:pt x="54" y="0"/>
                                </a:lnTo>
                                <a:lnTo>
                                  <a:pt x="50" y="4"/>
                                </a:lnTo>
                                <a:lnTo>
                                  <a:pt x="50" y="384"/>
                                </a:lnTo>
                                <a:lnTo>
                                  <a:pt x="54" y="388"/>
                                </a:lnTo>
                                <a:lnTo>
                                  <a:pt x="66" y="388"/>
                                </a:lnTo>
                                <a:lnTo>
                                  <a:pt x="70" y="384"/>
                                </a:lnTo>
                                <a:lnTo>
                                  <a:pt x="70" y="4"/>
                                </a:lnTo>
                                <a:lnTo>
                                  <a:pt x="66" y="0"/>
                                </a:lnTo>
                                <a:close/>
                                <a:moveTo>
                                  <a:pt x="120" y="358"/>
                                </a:moveTo>
                                <a:lnTo>
                                  <a:pt x="70" y="358"/>
                                </a:lnTo>
                                <a:lnTo>
                                  <a:pt x="70" y="384"/>
                                </a:lnTo>
                                <a:lnTo>
                                  <a:pt x="66" y="388"/>
                                </a:lnTo>
                                <a:lnTo>
                                  <a:pt x="105" y="388"/>
                                </a:lnTo>
                                <a:lnTo>
                                  <a:pt x="120" y="3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 name="Line 7"/>
                        <wps:cNvCnPr>
                          <a:cxnSpLocks noChangeShapeType="1"/>
                        </wps:cNvCnPr>
                        <wps:spPr bwMode="auto">
                          <a:xfrm>
                            <a:off x="7715" y="480"/>
                            <a:ext cx="218" cy="501"/>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7" name="Line 8"/>
                        <wps:cNvCnPr>
                          <a:cxnSpLocks noChangeShapeType="1"/>
                        </wps:cNvCnPr>
                        <wps:spPr bwMode="auto">
                          <a:xfrm>
                            <a:off x="6962" y="981"/>
                            <a:ext cx="971"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E63ACF2" id="Group 101" o:spid="_x0000_s1026" style="position:absolute;margin-left:267pt;margin-top:33.75pt;width:41.25pt;height:40.5pt;z-index:251665408;mso-wrap-distance-left:0;mso-wrap-distance-right:0;mso-position-horizontal-relative:page" coordorigin="6924,473" coordsize="1069,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">
                <v:shape id="AutoShape 3" o:spid="_x0000_s1027" style="position:absolute;left:6924;top:971;width:120;height:442;visibility:visible;mso-wrap-style:square;v-text-anchor:top" coordsize="120,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" path="m50,322l,322,60,442r45,-90l54,352r-4,-4l50,322xm66,l54,,50,4r,344l54,352r12,l70,348,70,4,66,xm120,322r-50,l70,348r-4,4l105,352r15,-30xe" fillcolor="black" stroked="f">
                  <v:path arrowok="t" o:connecttype="custom" o:connectlocs="50,1293;0,1293;60,1413;105,1323;54,1323;50,1319;50,1293;66,971;54,971;50,975;50,1319;54,1323;66,1323;70,1319;70,975;66,971;120,1293;70,1293;70,1319;66,1323;105,1323;120,1293" o:connectangles="0,0,0,0,0,0,0,0,0,0,0,0,0,0,0,0,0,0,0,0,0,0"/>
                </v:shape>
                <v:shape id="AutoShape 4" o:spid="_x0000_s1028" style="position:absolute;left:7655;top:510;width:120;height:442;visibility:visible;mso-wrap-style:square;v-text-anchor:top" coordsize="120,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" path="m50,322l,322,60,442r45,-90l54,352r-4,-4l50,322xm66,l54,,50,4r,344l54,352r12,l70,348,70,4,66,xm120,322r-50,l70,348r-4,4l105,352r15,-30xe" fillcolor="black" stroked="f">
                  <v:path arrowok="t" o:connecttype="custom" o:connectlocs="50,832;0,832;60,952;105,862;54,862;50,858;50,832;66,510;54,510;50,514;50,858;54,862;66,862;70,858;70,514;66,510;120,832;70,832;70,858;66,862;105,862;120,832" o:connectangles="0,0,0,0,0,0,0,0,0,0,0,0,0,0,0,0,0,0,0,0,0,0"/>
                </v:shape>
                <v:line id="Line 5" o:spid="_x0000_s1029" style="position:absolute;visibility:visible;mso-wrap-style:square" from="6984,981" to="7738,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v:shape id="AutoShape 6" o:spid="_x0000_s1030" style="position:absolute;left:7873;top:971;width:120;height:478;visibility:visible;mso-wrap-style:square;v-text-anchor:top" coordsize="12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" path="m50,358l,358,60,478r45,-90l54,388r-4,-4l50,358xm66,l54,,50,4r,380l54,388r12,l70,384,70,4,66,xm120,358r-50,l70,384r-4,4l105,388r15,-30xe" fillcolor="black" stroked="f">
                  <v:path arrowok="t" o:connecttype="custom" o:connectlocs="50,1329;0,1329;60,1449;105,1359;54,1359;50,1355;50,1329;66,971;54,971;50,975;50,1355;54,1359;66,1359;70,1355;70,975;66,971;120,1329;70,1329;70,1355;66,1359;105,1359;120,1329" o:connectangles="0,0,0,0,0,0,0,0,0,0,0,0,0,0,0,0,0,0,0,0,0,0"/>
                </v:shape>
                <v:line id="Line 7" o:spid="_x0000_s1031" style="position:absolute;visibility:visible;mso-wrap-style:square" from="7715,480" to="7933,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"/>
                <v:line id="Line 8" o:spid="_x0000_s1032" style="position:absolute;visibility:visible;mso-wrap-style:square" from="6962,981" to="7933,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"/>
                <w10:wrap anchorx="page"/>
              </v:group>
            </w:pict>
          </mc:Fallback>
        </mc:AlternateContent>
      </w:r>
      <w:r w:rsidRPr="002D745B">
        <w:rPr>
          <w:noProof/>
          <w:sz w:val="20"/>
          <w:lang w:val="en-US" w:eastAsia="en-US"/>
        </w:rPr>
        <w:drawing>
          <wp:inline distT="0" distB="0" distL="0" distR="0" wp14:anchorId="43F4CDE2" wp14:editId="218B3A16">
            <wp:extent cx="2946400" cy="1353179"/>
            <wp:effectExtent l="0" t="0" r="6350" b="0"/>
            <wp:docPr id="100"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5" cstate="print"/>
                    <a:stretch>
                      <a:fillRect/>
                    </a:stretch>
                  </pic:blipFill>
                  <pic:spPr>
                    <a:xfrm>
                      <a:off x="0" y="0"/>
                      <a:ext cx="2952175" cy="1355831"/>
                    </a:xfrm>
                    <a:prstGeom prst="rect">
                      <a:avLst/>
                    </a:prstGeom>
                  </pic:spPr>
                </pic:pic>
              </a:graphicData>
            </a:graphic>
          </wp:inline>
        </w:drawing>
      </w:r>
    </w:p>
    <w:p w14:paraId="34511FED" w14:textId="6327458B" w:rsidR="00990DFE" w:rsidRPr="00990DFE" w:rsidRDefault="00990DFE" w:rsidP="00990DFE">
      <w:pPr>
        <w:pStyle w:val="Caption"/>
        <w:rPr>
          <w:i w:val="0"/>
        </w:rPr>
      </w:pPr>
      <w:r w:rsidRPr="00990DFE">
        <w:rPr>
          <w:i w:val="0"/>
        </w:rPr>
        <w:t xml:space="preserve">Gambar </w:t>
      </w:r>
      <w:r w:rsidRPr="00990DFE">
        <w:rPr>
          <w:i w:val="0"/>
        </w:rPr>
        <w:fldChar w:fldCharType="begin"/>
      </w:r>
      <w:r w:rsidRPr="00990DFE">
        <w:rPr>
          <w:i w:val="0"/>
        </w:rPr>
        <w:instrText xml:space="preserve"> SEQ Gambar \* ARABIC </w:instrText>
      </w:r>
      <w:r w:rsidRPr="00990DFE">
        <w:rPr>
          <w:i w:val="0"/>
        </w:rPr>
        <w:fldChar w:fldCharType="separate"/>
      </w:r>
      <w:r w:rsidR="0085787C">
        <w:rPr>
          <w:i w:val="0"/>
          <w:noProof/>
        </w:rPr>
        <w:t>6</w:t>
      </w:r>
      <w:r w:rsidRPr="00990DFE">
        <w:rPr>
          <w:i w:val="0"/>
        </w:rPr>
        <w:fldChar w:fldCharType="end"/>
      </w:r>
      <w:r w:rsidRPr="00990DFE">
        <w:rPr>
          <w:i w:val="0"/>
        </w:rPr>
        <w:t xml:space="preserve"> Skematik pengujian sistem perbaikan pentanahan</w:t>
      </w:r>
    </w:p>
    <w:p w14:paraId="7EFD5682" w14:textId="5BF1B0F5" w:rsidR="00BE462A" w:rsidRPr="00BE462A" w:rsidRDefault="0070318D" w:rsidP="0070318D">
      <w:pPr>
        <w:numPr>
          <w:ilvl w:val="0"/>
          <w:numId w:val="32"/>
        </w:numPr>
        <w:ind w:left="567" w:hanging="141"/>
        <w:jc w:val="both"/>
        <w:rPr>
          <w:bCs/>
          <w:color w:val="212121"/>
        </w:rPr>
      </w:pPr>
      <w:r>
        <w:rPr>
          <w:bCs/>
          <w:color w:val="212121"/>
        </w:rPr>
        <w:t xml:space="preserve"> </w:t>
      </w:r>
      <w:r w:rsidR="00BE462A" w:rsidRPr="00BE462A">
        <w:rPr>
          <w:bCs/>
          <w:color w:val="212121"/>
        </w:rPr>
        <w:t>Sistem Pentanahan Tanpa Perbaikan</w:t>
      </w:r>
    </w:p>
    <w:p w14:paraId="57ECAFD6" w14:textId="77777777" w:rsidR="00BE462A" w:rsidRPr="00BE462A" w:rsidRDefault="00BE462A" w:rsidP="0070318D">
      <w:pPr>
        <w:numPr>
          <w:ilvl w:val="0"/>
          <w:numId w:val="34"/>
        </w:numPr>
        <w:jc w:val="both"/>
        <w:rPr>
          <w:bCs/>
          <w:color w:val="212121"/>
        </w:rPr>
      </w:pPr>
      <w:r w:rsidRPr="00BE462A">
        <w:rPr>
          <w:bCs/>
          <w:color w:val="212121"/>
        </w:rPr>
        <w:t>Membuat lubang pentanahan sebanyak 1 buah lubang untuk rod utama dan 3 buah lubang untuk rod delta.</w:t>
      </w:r>
    </w:p>
    <w:p w14:paraId="2E229343" w14:textId="77777777" w:rsidR="00BE462A" w:rsidRPr="00BE462A" w:rsidRDefault="00BE462A" w:rsidP="00BE462A">
      <w:pPr>
        <w:numPr>
          <w:ilvl w:val="0"/>
          <w:numId w:val="34"/>
        </w:numPr>
        <w:jc w:val="both"/>
        <w:rPr>
          <w:bCs/>
          <w:color w:val="212121"/>
        </w:rPr>
      </w:pPr>
      <w:r w:rsidRPr="00BE462A">
        <w:rPr>
          <w:bCs/>
          <w:color w:val="212121"/>
        </w:rPr>
        <w:t>Menanam batang elektroda sepanjang 1 meter pada pipa tersebut.</w:t>
      </w:r>
    </w:p>
    <w:p w14:paraId="7F78481A" w14:textId="77777777" w:rsidR="00BE462A" w:rsidRPr="00BE462A" w:rsidRDefault="00BE462A" w:rsidP="00BE462A">
      <w:pPr>
        <w:numPr>
          <w:ilvl w:val="0"/>
          <w:numId w:val="34"/>
        </w:numPr>
        <w:jc w:val="both"/>
        <w:rPr>
          <w:bCs/>
          <w:color w:val="212121"/>
        </w:rPr>
      </w:pPr>
      <w:r w:rsidRPr="00BE462A">
        <w:rPr>
          <w:bCs/>
          <w:color w:val="212121"/>
        </w:rPr>
        <w:t>Menanam elektroda penyusun atau sangkar disekeliling elektroda utama dengan panjang sisi 1 meter berbentuk segitiga sama sisi dengan ukuran panjang elektroda 1,0 m, 1,0m, 1,0 m.</w:t>
      </w:r>
    </w:p>
    <w:p w14:paraId="44731AAF" w14:textId="77777777" w:rsidR="00BE462A" w:rsidRPr="00BE462A" w:rsidRDefault="00BE462A" w:rsidP="00BE462A">
      <w:pPr>
        <w:numPr>
          <w:ilvl w:val="0"/>
          <w:numId w:val="34"/>
        </w:numPr>
        <w:jc w:val="both"/>
        <w:rPr>
          <w:bCs/>
          <w:color w:val="212121"/>
        </w:rPr>
      </w:pPr>
      <w:r w:rsidRPr="00BE462A">
        <w:rPr>
          <w:bCs/>
          <w:color w:val="212121"/>
        </w:rPr>
        <w:t xml:space="preserve">Menguji menggunakan alat ukur </w:t>
      </w:r>
      <w:r w:rsidRPr="00BE462A">
        <w:rPr>
          <w:bCs/>
          <w:i/>
          <w:color w:val="212121"/>
        </w:rPr>
        <w:t>earth resistance tester</w:t>
      </w:r>
      <w:r w:rsidRPr="00BE462A">
        <w:rPr>
          <w:bCs/>
          <w:color w:val="212121"/>
        </w:rPr>
        <w:t xml:space="preserve"> model 4105. Alat ukur ini dihubungkan dengan elektroda utama dan dengan menggunakan metode 3 titik yaitu dengan menggunakan 2 elektroda bantu yang mana elektroda bantu pertama berjarak 5 meter dari elektroda utama, dan elektroda bantu kedua berjarak 10 meter dari elektroda utama.</w:t>
      </w:r>
    </w:p>
    <w:p w14:paraId="0ED3948D" w14:textId="6D9641D3" w:rsidR="00BE462A" w:rsidRDefault="00BE462A" w:rsidP="00BE462A">
      <w:pPr>
        <w:numPr>
          <w:ilvl w:val="0"/>
          <w:numId w:val="34"/>
        </w:numPr>
        <w:jc w:val="both"/>
        <w:rPr>
          <w:bCs/>
          <w:color w:val="212121"/>
        </w:rPr>
      </w:pPr>
      <w:r w:rsidRPr="00BE462A">
        <w:rPr>
          <w:bCs/>
          <w:color w:val="212121"/>
        </w:rPr>
        <w:t>Pengujian dilakukan selama 30 hari.</w:t>
      </w:r>
    </w:p>
    <w:p w14:paraId="66B4FAE2" w14:textId="77777777" w:rsidR="0070318D" w:rsidRDefault="0070318D" w:rsidP="0070318D">
      <w:pPr>
        <w:ind w:left="1080"/>
        <w:jc w:val="both"/>
        <w:rPr>
          <w:bCs/>
          <w:color w:val="212121"/>
        </w:rPr>
      </w:pPr>
    </w:p>
    <w:p w14:paraId="7933BA5A" w14:textId="41BD6559" w:rsidR="0070318D" w:rsidRDefault="00990DFE" w:rsidP="00990DFE">
      <w:pPr>
        <w:keepNext/>
        <w:ind w:left="2835" w:hanging="141"/>
      </w:pPr>
      <w:r w:rsidRPr="00BE462A">
        <w:rPr>
          <w:bCs/>
          <w:noProof/>
          <w:color w:val="212121"/>
        </w:rPr>
        <mc:AlternateContent>
          <mc:Choice Requires="wps">
            <w:drawing>
              <wp:anchor distT="0" distB="0" distL="114300" distR="114300" simplePos="0" relativeHeight="251663360" behindDoc="0" locked="0" layoutInCell="1" allowOverlap="1" wp14:anchorId="331AC178" wp14:editId="3A05A662">
                <wp:simplePos x="0" y="0"/>
                <wp:positionH relativeFrom="column">
                  <wp:posOffset>2209295</wp:posOffset>
                </wp:positionH>
                <wp:positionV relativeFrom="paragraph">
                  <wp:posOffset>489379</wp:posOffset>
                </wp:positionV>
                <wp:extent cx="358234" cy="247962"/>
                <wp:effectExtent l="0" t="0" r="22860" b="19050"/>
                <wp:wrapNone/>
                <wp:docPr id="152" name="Straight Connector 152"/>
                <wp:cNvGraphicFramePr/>
                <a:graphic xmlns:a="http://schemas.openxmlformats.org/drawingml/2006/main">
                  <a:graphicData uri="http://schemas.microsoft.com/office/word/2010/wordprocessingShape">
                    <wps:wsp>
                      <wps:cNvCnPr/>
                      <wps:spPr>
                        <a:xfrm flipV="1">
                          <a:off x="0" y="0"/>
                          <a:ext cx="358234" cy="2479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EBA0AB" id="Straight Connector 15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173.95pt,38.55pt" to="202.15pt,5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" strokecolor="black [3213]"/>
            </w:pict>
          </mc:Fallback>
        </mc:AlternateContent>
      </w:r>
      <w:r w:rsidRPr="00BE462A">
        <w:rPr>
          <w:bCs/>
          <w:noProof/>
          <w:color w:val="212121"/>
        </w:rPr>
        <mc:AlternateContent>
          <mc:Choice Requires="wpg">
            <w:drawing>
              <wp:anchor distT="0" distB="0" distL="0" distR="0" simplePos="0" relativeHeight="251661312" behindDoc="0" locked="0" layoutInCell="1" allowOverlap="1" wp14:anchorId="652603C2" wp14:editId="17909F3C">
                <wp:simplePos x="0" y="0"/>
                <wp:positionH relativeFrom="page">
                  <wp:posOffset>3250853</wp:posOffset>
                </wp:positionH>
                <wp:positionV relativeFrom="paragraph">
                  <wp:posOffset>469900</wp:posOffset>
                </wp:positionV>
                <wp:extent cx="523875" cy="514350"/>
                <wp:effectExtent l="0" t="0" r="9525" b="0"/>
                <wp:wrapNone/>
                <wp:docPr id="143"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875" cy="514350"/>
                          <a:chOff x="6924" y="473"/>
                          <a:chExt cx="1069" cy="977"/>
                        </a:xfrm>
                      </wpg:grpSpPr>
                      <wps:wsp>
                        <wps:cNvPr id="144" name="AutoShape 3"/>
                        <wps:cNvSpPr>
                          <a:spLocks/>
                        </wps:cNvSpPr>
                        <wps:spPr bwMode="auto">
                          <a:xfrm>
                            <a:off x="6924" y="971"/>
                            <a:ext cx="120" cy="442"/>
                          </a:xfrm>
                          <a:custGeom>
                            <a:avLst/>
                            <a:gdLst>
                              <a:gd name="T0" fmla="+- 0 6974 6924"/>
                              <a:gd name="T1" fmla="*/ T0 w 120"/>
                              <a:gd name="T2" fmla="+- 0 1293 971"/>
                              <a:gd name="T3" fmla="*/ 1293 h 442"/>
                              <a:gd name="T4" fmla="+- 0 6924 6924"/>
                              <a:gd name="T5" fmla="*/ T4 w 120"/>
                              <a:gd name="T6" fmla="+- 0 1293 971"/>
                              <a:gd name="T7" fmla="*/ 1293 h 442"/>
                              <a:gd name="T8" fmla="+- 0 6984 6924"/>
                              <a:gd name="T9" fmla="*/ T8 w 120"/>
                              <a:gd name="T10" fmla="+- 0 1413 971"/>
                              <a:gd name="T11" fmla="*/ 1413 h 442"/>
                              <a:gd name="T12" fmla="+- 0 7029 6924"/>
                              <a:gd name="T13" fmla="*/ T12 w 120"/>
                              <a:gd name="T14" fmla="+- 0 1323 971"/>
                              <a:gd name="T15" fmla="*/ 1323 h 442"/>
                              <a:gd name="T16" fmla="+- 0 6978 6924"/>
                              <a:gd name="T17" fmla="*/ T16 w 120"/>
                              <a:gd name="T18" fmla="+- 0 1323 971"/>
                              <a:gd name="T19" fmla="*/ 1323 h 442"/>
                              <a:gd name="T20" fmla="+- 0 6974 6924"/>
                              <a:gd name="T21" fmla="*/ T20 w 120"/>
                              <a:gd name="T22" fmla="+- 0 1319 971"/>
                              <a:gd name="T23" fmla="*/ 1319 h 442"/>
                              <a:gd name="T24" fmla="+- 0 6974 6924"/>
                              <a:gd name="T25" fmla="*/ T24 w 120"/>
                              <a:gd name="T26" fmla="+- 0 1293 971"/>
                              <a:gd name="T27" fmla="*/ 1293 h 442"/>
                              <a:gd name="T28" fmla="+- 0 6990 6924"/>
                              <a:gd name="T29" fmla="*/ T28 w 120"/>
                              <a:gd name="T30" fmla="+- 0 971 971"/>
                              <a:gd name="T31" fmla="*/ 971 h 442"/>
                              <a:gd name="T32" fmla="+- 0 6978 6924"/>
                              <a:gd name="T33" fmla="*/ T32 w 120"/>
                              <a:gd name="T34" fmla="+- 0 971 971"/>
                              <a:gd name="T35" fmla="*/ 971 h 442"/>
                              <a:gd name="T36" fmla="+- 0 6974 6924"/>
                              <a:gd name="T37" fmla="*/ T36 w 120"/>
                              <a:gd name="T38" fmla="+- 0 975 971"/>
                              <a:gd name="T39" fmla="*/ 975 h 442"/>
                              <a:gd name="T40" fmla="+- 0 6974 6924"/>
                              <a:gd name="T41" fmla="*/ T40 w 120"/>
                              <a:gd name="T42" fmla="+- 0 1319 971"/>
                              <a:gd name="T43" fmla="*/ 1319 h 442"/>
                              <a:gd name="T44" fmla="+- 0 6978 6924"/>
                              <a:gd name="T45" fmla="*/ T44 w 120"/>
                              <a:gd name="T46" fmla="+- 0 1323 971"/>
                              <a:gd name="T47" fmla="*/ 1323 h 442"/>
                              <a:gd name="T48" fmla="+- 0 6990 6924"/>
                              <a:gd name="T49" fmla="*/ T48 w 120"/>
                              <a:gd name="T50" fmla="+- 0 1323 971"/>
                              <a:gd name="T51" fmla="*/ 1323 h 442"/>
                              <a:gd name="T52" fmla="+- 0 6994 6924"/>
                              <a:gd name="T53" fmla="*/ T52 w 120"/>
                              <a:gd name="T54" fmla="+- 0 1319 971"/>
                              <a:gd name="T55" fmla="*/ 1319 h 442"/>
                              <a:gd name="T56" fmla="+- 0 6994 6924"/>
                              <a:gd name="T57" fmla="*/ T56 w 120"/>
                              <a:gd name="T58" fmla="+- 0 975 971"/>
                              <a:gd name="T59" fmla="*/ 975 h 442"/>
                              <a:gd name="T60" fmla="+- 0 6990 6924"/>
                              <a:gd name="T61" fmla="*/ T60 w 120"/>
                              <a:gd name="T62" fmla="+- 0 971 971"/>
                              <a:gd name="T63" fmla="*/ 971 h 442"/>
                              <a:gd name="T64" fmla="+- 0 7044 6924"/>
                              <a:gd name="T65" fmla="*/ T64 w 120"/>
                              <a:gd name="T66" fmla="+- 0 1293 971"/>
                              <a:gd name="T67" fmla="*/ 1293 h 442"/>
                              <a:gd name="T68" fmla="+- 0 6994 6924"/>
                              <a:gd name="T69" fmla="*/ T68 w 120"/>
                              <a:gd name="T70" fmla="+- 0 1293 971"/>
                              <a:gd name="T71" fmla="*/ 1293 h 442"/>
                              <a:gd name="T72" fmla="+- 0 6994 6924"/>
                              <a:gd name="T73" fmla="*/ T72 w 120"/>
                              <a:gd name="T74" fmla="+- 0 1319 971"/>
                              <a:gd name="T75" fmla="*/ 1319 h 442"/>
                              <a:gd name="T76" fmla="+- 0 6990 6924"/>
                              <a:gd name="T77" fmla="*/ T76 w 120"/>
                              <a:gd name="T78" fmla="+- 0 1323 971"/>
                              <a:gd name="T79" fmla="*/ 1323 h 442"/>
                              <a:gd name="T80" fmla="+- 0 7029 6924"/>
                              <a:gd name="T81" fmla="*/ T80 w 120"/>
                              <a:gd name="T82" fmla="+- 0 1323 971"/>
                              <a:gd name="T83" fmla="*/ 1323 h 442"/>
                              <a:gd name="T84" fmla="+- 0 7044 6924"/>
                              <a:gd name="T85" fmla="*/ T84 w 120"/>
                              <a:gd name="T86" fmla="+- 0 1293 971"/>
                              <a:gd name="T87" fmla="*/ 1293 h 44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20" h="442">
                                <a:moveTo>
                                  <a:pt x="50" y="322"/>
                                </a:moveTo>
                                <a:lnTo>
                                  <a:pt x="0" y="322"/>
                                </a:lnTo>
                                <a:lnTo>
                                  <a:pt x="60" y="442"/>
                                </a:lnTo>
                                <a:lnTo>
                                  <a:pt x="105" y="352"/>
                                </a:lnTo>
                                <a:lnTo>
                                  <a:pt x="54" y="352"/>
                                </a:lnTo>
                                <a:lnTo>
                                  <a:pt x="50" y="348"/>
                                </a:lnTo>
                                <a:lnTo>
                                  <a:pt x="50" y="322"/>
                                </a:lnTo>
                                <a:close/>
                                <a:moveTo>
                                  <a:pt x="66" y="0"/>
                                </a:moveTo>
                                <a:lnTo>
                                  <a:pt x="54" y="0"/>
                                </a:lnTo>
                                <a:lnTo>
                                  <a:pt x="50" y="4"/>
                                </a:lnTo>
                                <a:lnTo>
                                  <a:pt x="50" y="348"/>
                                </a:lnTo>
                                <a:lnTo>
                                  <a:pt x="54" y="352"/>
                                </a:lnTo>
                                <a:lnTo>
                                  <a:pt x="66" y="352"/>
                                </a:lnTo>
                                <a:lnTo>
                                  <a:pt x="70" y="348"/>
                                </a:lnTo>
                                <a:lnTo>
                                  <a:pt x="70" y="4"/>
                                </a:lnTo>
                                <a:lnTo>
                                  <a:pt x="66" y="0"/>
                                </a:lnTo>
                                <a:close/>
                                <a:moveTo>
                                  <a:pt x="120" y="322"/>
                                </a:moveTo>
                                <a:lnTo>
                                  <a:pt x="70" y="322"/>
                                </a:lnTo>
                                <a:lnTo>
                                  <a:pt x="70" y="348"/>
                                </a:lnTo>
                                <a:lnTo>
                                  <a:pt x="66" y="352"/>
                                </a:lnTo>
                                <a:lnTo>
                                  <a:pt x="105" y="352"/>
                                </a:lnTo>
                                <a:lnTo>
                                  <a:pt x="120" y="3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AutoShape 4"/>
                        <wps:cNvSpPr>
                          <a:spLocks/>
                        </wps:cNvSpPr>
                        <wps:spPr bwMode="auto">
                          <a:xfrm>
                            <a:off x="7655" y="510"/>
                            <a:ext cx="120" cy="442"/>
                          </a:xfrm>
                          <a:custGeom>
                            <a:avLst/>
                            <a:gdLst>
                              <a:gd name="T0" fmla="+- 0 7705 7655"/>
                              <a:gd name="T1" fmla="*/ T0 w 120"/>
                              <a:gd name="T2" fmla="+- 0 832 510"/>
                              <a:gd name="T3" fmla="*/ 832 h 442"/>
                              <a:gd name="T4" fmla="+- 0 7655 7655"/>
                              <a:gd name="T5" fmla="*/ T4 w 120"/>
                              <a:gd name="T6" fmla="+- 0 832 510"/>
                              <a:gd name="T7" fmla="*/ 832 h 442"/>
                              <a:gd name="T8" fmla="+- 0 7715 7655"/>
                              <a:gd name="T9" fmla="*/ T8 w 120"/>
                              <a:gd name="T10" fmla="+- 0 952 510"/>
                              <a:gd name="T11" fmla="*/ 952 h 442"/>
                              <a:gd name="T12" fmla="+- 0 7760 7655"/>
                              <a:gd name="T13" fmla="*/ T12 w 120"/>
                              <a:gd name="T14" fmla="+- 0 862 510"/>
                              <a:gd name="T15" fmla="*/ 862 h 442"/>
                              <a:gd name="T16" fmla="+- 0 7709 7655"/>
                              <a:gd name="T17" fmla="*/ T16 w 120"/>
                              <a:gd name="T18" fmla="+- 0 862 510"/>
                              <a:gd name="T19" fmla="*/ 862 h 442"/>
                              <a:gd name="T20" fmla="+- 0 7705 7655"/>
                              <a:gd name="T21" fmla="*/ T20 w 120"/>
                              <a:gd name="T22" fmla="+- 0 858 510"/>
                              <a:gd name="T23" fmla="*/ 858 h 442"/>
                              <a:gd name="T24" fmla="+- 0 7705 7655"/>
                              <a:gd name="T25" fmla="*/ T24 w 120"/>
                              <a:gd name="T26" fmla="+- 0 832 510"/>
                              <a:gd name="T27" fmla="*/ 832 h 442"/>
                              <a:gd name="T28" fmla="+- 0 7721 7655"/>
                              <a:gd name="T29" fmla="*/ T28 w 120"/>
                              <a:gd name="T30" fmla="+- 0 510 510"/>
                              <a:gd name="T31" fmla="*/ 510 h 442"/>
                              <a:gd name="T32" fmla="+- 0 7709 7655"/>
                              <a:gd name="T33" fmla="*/ T32 w 120"/>
                              <a:gd name="T34" fmla="+- 0 510 510"/>
                              <a:gd name="T35" fmla="*/ 510 h 442"/>
                              <a:gd name="T36" fmla="+- 0 7705 7655"/>
                              <a:gd name="T37" fmla="*/ T36 w 120"/>
                              <a:gd name="T38" fmla="+- 0 514 510"/>
                              <a:gd name="T39" fmla="*/ 514 h 442"/>
                              <a:gd name="T40" fmla="+- 0 7705 7655"/>
                              <a:gd name="T41" fmla="*/ T40 w 120"/>
                              <a:gd name="T42" fmla="+- 0 858 510"/>
                              <a:gd name="T43" fmla="*/ 858 h 442"/>
                              <a:gd name="T44" fmla="+- 0 7709 7655"/>
                              <a:gd name="T45" fmla="*/ T44 w 120"/>
                              <a:gd name="T46" fmla="+- 0 862 510"/>
                              <a:gd name="T47" fmla="*/ 862 h 442"/>
                              <a:gd name="T48" fmla="+- 0 7721 7655"/>
                              <a:gd name="T49" fmla="*/ T48 w 120"/>
                              <a:gd name="T50" fmla="+- 0 862 510"/>
                              <a:gd name="T51" fmla="*/ 862 h 442"/>
                              <a:gd name="T52" fmla="+- 0 7725 7655"/>
                              <a:gd name="T53" fmla="*/ T52 w 120"/>
                              <a:gd name="T54" fmla="+- 0 858 510"/>
                              <a:gd name="T55" fmla="*/ 858 h 442"/>
                              <a:gd name="T56" fmla="+- 0 7725 7655"/>
                              <a:gd name="T57" fmla="*/ T56 w 120"/>
                              <a:gd name="T58" fmla="+- 0 514 510"/>
                              <a:gd name="T59" fmla="*/ 514 h 442"/>
                              <a:gd name="T60" fmla="+- 0 7721 7655"/>
                              <a:gd name="T61" fmla="*/ T60 w 120"/>
                              <a:gd name="T62" fmla="+- 0 510 510"/>
                              <a:gd name="T63" fmla="*/ 510 h 442"/>
                              <a:gd name="T64" fmla="+- 0 7775 7655"/>
                              <a:gd name="T65" fmla="*/ T64 w 120"/>
                              <a:gd name="T66" fmla="+- 0 832 510"/>
                              <a:gd name="T67" fmla="*/ 832 h 442"/>
                              <a:gd name="T68" fmla="+- 0 7725 7655"/>
                              <a:gd name="T69" fmla="*/ T68 w 120"/>
                              <a:gd name="T70" fmla="+- 0 832 510"/>
                              <a:gd name="T71" fmla="*/ 832 h 442"/>
                              <a:gd name="T72" fmla="+- 0 7725 7655"/>
                              <a:gd name="T73" fmla="*/ T72 w 120"/>
                              <a:gd name="T74" fmla="+- 0 858 510"/>
                              <a:gd name="T75" fmla="*/ 858 h 442"/>
                              <a:gd name="T76" fmla="+- 0 7721 7655"/>
                              <a:gd name="T77" fmla="*/ T76 w 120"/>
                              <a:gd name="T78" fmla="+- 0 862 510"/>
                              <a:gd name="T79" fmla="*/ 862 h 442"/>
                              <a:gd name="T80" fmla="+- 0 7760 7655"/>
                              <a:gd name="T81" fmla="*/ T80 w 120"/>
                              <a:gd name="T82" fmla="+- 0 862 510"/>
                              <a:gd name="T83" fmla="*/ 862 h 442"/>
                              <a:gd name="T84" fmla="+- 0 7775 7655"/>
                              <a:gd name="T85" fmla="*/ T84 w 120"/>
                              <a:gd name="T86" fmla="+- 0 832 510"/>
                              <a:gd name="T87" fmla="*/ 832 h 44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20" h="442">
                                <a:moveTo>
                                  <a:pt x="50" y="322"/>
                                </a:moveTo>
                                <a:lnTo>
                                  <a:pt x="0" y="322"/>
                                </a:lnTo>
                                <a:lnTo>
                                  <a:pt x="60" y="442"/>
                                </a:lnTo>
                                <a:lnTo>
                                  <a:pt x="105" y="352"/>
                                </a:lnTo>
                                <a:lnTo>
                                  <a:pt x="54" y="352"/>
                                </a:lnTo>
                                <a:lnTo>
                                  <a:pt x="50" y="348"/>
                                </a:lnTo>
                                <a:lnTo>
                                  <a:pt x="50" y="322"/>
                                </a:lnTo>
                                <a:close/>
                                <a:moveTo>
                                  <a:pt x="66" y="0"/>
                                </a:moveTo>
                                <a:lnTo>
                                  <a:pt x="54" y="0"/>
                                </a:lnTo>
                                <a:lnTo>
                                  <a:pt x="50" y="4"/>
                                </a:lnTo>
                                <a:lnTo>
                                  <a:pt x="50" y="348"/>
                                </a:lnTo>
                                <a:lnTo>
                                  <a:pt x="54" y="352"/>
                                </a:lnTo>
                                <a:lnTo>
                                  <a:pt x="66" y="352"/>
                                </a:lnTo>
                                <a:lnTo>
                                  <a:pt x="70" y="348"/>
                                </a:lnTo>
                                <a:lnTo>
                                  <a:pt x="70" y="4"/>
                                </a:lnTo>
                                <a:lnTo>
                                  <a:pt x="66" y="0"/>
                                </a:lnTo>
                                <a:close/>
                                <a:moveTo>
                                  <a:pt x="120" y="322"/>
                                </a:moveTo>
                                <a:lnTo>
                                  <a:pt x="70" y="322"/>
                                </a:lnTo>
                                <a:lnTo>
                                  <a:pt x="70" y="348"/>
                                </a:lnTo>
                                <a:lnTo>
                                  <a:pt x="66" y="352"/>
                                </a:lnTo>
                                <a:lnTo>
                                  <a:pt x="105" y="352"/>
                                </a:lnTo>
                                <a:lnTo>
                                  <a:pt x="120" y="3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Line 5"/>
                        <wps:cNvCnPr>
                          <a:cxnSpLocks noChangeShapeType="1"/>
                        </wps:cNvCnPr>
                        <wps:spPr bwMode="auto">
                          <a:xfrm>
                            <a:off x="6984" y="981"/>
                            <a:ext cx="754"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7" name="AutoShape 6"/>
                        <wps:cNvSpPr>
                          <a:spLocks/>
                        </wps:cNvSpPr>
                        <wps:spPr bwMode="auto">
                          <a:xfrm>
                            <a:off x="7873" y="971"/>
                            <a:ext cx="120" cy="478"/>
                          </a:xfrm>
                          <a:custGeom>
                            <a:avLst/>
                            <a:gdLst>
                              <a:gd name="T0" fmla="+- 0 7923 7873"/>
                              <a:gd name="T1" fmla="*/ T0 w 120"/>
                              <a:gd name="T2" fmla="+- 0 1329 971"/>
                              <a:gd name="T3" fmla="*/ 1329 h 478"/>
                              <a:gd name="T4" fmla="+- 0 7873 7873"/>
                              <a:gd name="T5" fmla="*/ T4 w 120"/>
                              <a:gd name="T6" fmla="+- 0 1329 971"/>
                              <a:gd name="T7" fmla="*/ 1329 h 478"/>
                              <a:gd name="T8" fmla="+- 0 7933 7873"/>
                              <a:gd name="T9" fmla="*/ T8 w 120"/>
                              <a:gd name="T10" fmla="+- 0 1449 971"/>
                              <a:gd name="T11" fmla="*/ 1449 h 478"/>
                              <a:gd name="T12" fmla="+- 0 7978 7873"/>
                              <a:gd name="T13" fmla="*/ T12 w 120"/>
                              <a:gd name="T14" fmla="+- 0 1359 971"/>
                              <a:gd name="T15" fmla="*/ 1359 h 478"/>
                              <a:gd name="T16" fmla="+- 0 7927 7873"/>
                              <a:gd name="T17" fmla="*/ T16 w 120"/>
                              <a:gd name="T18" fmla="+- 0 1359 971"/>
                              <a:gd name="T19" fmla="*/ 1359 h 478"/>
                              <a:gd name="T20" fmla="+- 0 7923 7873"/>
                              <a:gd name="T21" fmla="*/ T20 w 120"/>
                              <a:gd name="T22" fmla="+- 0 1355 971"/>
                              <a:gd name="T23" fmla="*/ 1355 h 478"/>
                              <a:gd name="T24" fmla="+- 0 7923 7873"/>
                              <a:gd name="T25" fmla="*/ T24 w 120"/>
                              <a:gd name="T26" fmla="+- 0 1329 971"/>
                              <a:gd name="T27" fmla="*/ 1329 h 478"/>
                              <a:gd name="T28" fmla="+- 0 7939 7873"/>
                              <a:gd name="T29" fmla="*/ T28 w 120"/>
                              <a:gd name="T30" fmla="+- 0 971 971"/>
                              <a:gd name="T31" fmla="*/ 971 h 478"/>
                              <a:gd name="T32" fmla="+- 0 7927 7873"/>
                              <a:gd name="T33" fmla="*/ T32 w 120"/>
                              <a:gd name="T34" fmla="+- 0 971 971"/>
                              <a:gd name="T35" fmla="*/ 971 h 478"/>
                              <a:gd name="T36" fmla="+- 0 7923 7873"/>
                              <a:gd name="T37" fmla="*/ T36 w 120"/>
                              <a:gd name="T38" fmla="+- 0 975 971"/>
                              <a:gd name="T39" fmla="*/ 975 h 478"/>
                              <a:gd name="T40" fmla="+- 0 7923 7873"/>
                              <a:gd name="T41" fmla="*/ T40 w 120"/>
                              <a:gd name="T42" fmla="+- 0 1355 971"/>
                              <a:gd name="T43" fmla="*/ 1355 h 478"/>
                              <a:gd name="T44" fmla="+- 0 7927 7873"/>
                              <a:gd name="T45" fmla="*/ T44 w 120"/>
                              <a:gd name="T46" fmla="+- 0 1359 971"/>
                              <a:gd name="T47" fmla="*/ 1359 h 478"/>
                              <a:gd name="T48" fmla="+- 0 7939 7873"/>
                              <a:gd name="T49" fmla="*/ T48 w 120"/>
                              <a:gd name="T50" fmla="+- 0 1359 971"/>
                              <a:gd name="T51" fmla="*/ 1359 h 478"/>
                              <a:gd name="T52" fmla="+- 0 7943 7873"/>
                              <a:gd name="T53" fmla="*/ T52 w 120"/>
                              <a:gd name="T54" fmla="+- 0 1355 971"/>
                              <a:gd name="T55" fmla="*/ 1355 h 478"/>
                              <a:gd name="T56" fmla="+- 0 7943 7873"/>
                              <a:gd name="T57" fmla="*/ T56 w 120"/>
                              <a:gd name="T58" fmla="+- 0 975 971"/>
                              <a:gd name="T59" fmla="*/ 975 h 478"/>
                              <a:gd name="T60" fmla="+- 0 7939 7873"/>
                              <a:gd name="T61" fmla="*/ T60 w 120"/>
                              <a:gd name="T62" fmla="+- 0 971 971"/>
                              <a:gd name="T63" fmla="*/ 971 h 478"/>
                              <a:gd name="T64" fmla="+- 0 7993 7873"/>
                              <a:gd name="T65" fmla="*/ T64 w 120"/>
                              <a:gd name="T66" fmla="+- 0 1329 971"/>
                              <a:gd name="T67" fmla="*/ 1329 h 478"/>
                              <a:gd name="T68" fmla="+- 0 7943 7873"/>
                              <a:gd name="T69" fmla="*/ T68 w 120"/>
                              <a:gd name="T70" fmla="+- 0 1329 971"/>
                              <a:gd name="T71" fmla="*/ 1329 h 478"/>
                              <a:gd name="T72" fmla="+- 0 7943 7873"/>
                              <a:gd name="T73" fmla="*/ T72 w 120"/>
                              <a:gd name="T74" fmla="+- 0 1355 971"/>
                              <a:gd name="T75" fmla="*/ 1355 h 478"/>
                              <a:gd name="T76" fmla="+- 0 7939 7873"/>
                              <a:gd name="T77" fmla="*/ T76 w 120"/>
                              <a:gd name="T78" fmla="+- 0 1359 971"/>
                              <a:gd name="T79" fmla="*/ 1359 h 478"/>
                              <a:gd name="T80" fmla="+- 0 7978 7873"/>
                              <a:gd name="T81" fmla="*/ T80 w 120"/>
                              <a:gd name="T82" fmla="+- 0 1359 971"/>
                              <a:gd name="T83" fmla="*/ 1359 h 478"/>
                              <a:gd name="T84" fmla="+- 0 7993 7873"/>
                              <a:gd name="T85" fmla="*/ T84 w 120"/>
                              <a:gd name="T86" fmla="+- 0 1329 971"/>
                              <a:gd name="T87" fmla="*/ 1329 h 47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20" h="478">
                                <a:moveTo>
                                  <a:pt x="50" y="358"/>
                                </a:moveTo>
                                <a:lnTo>
                                  <a:pt x="0" y="358"/>
                                </a:lnTo>
                                <a:lnTo>
                                  <a:pt x="60" y="478"/>
                                </a:lnTo>
                                <a:lnTo>
                                  <a:pt x="105" y="388"/>
                                </a:lnTo>
                                <a:lnTo>
                                  <a:pt x="54" y="388"/>
                                </a:lnTo>
                                <a:lnTo>
                                  <a:pt x="50" y="384"/>
                                </a:lnTo>
                                <a:lnTo>
                                  <a:pt x="50" y="358"/>
                                </a:lnTo>
                                <a:close/>
                                <a:moveTo>
                                  <a:pt x="66" y="0"/>
                                </a:moveTo>
                                <a:lnTo>
                                  <a:pt x="54" y="0"/>
                                </a:lnTo>
                                <a:lnTo>
                                  <a:pt x="50" y="4"/>
                                </a:lnTo>
                                <a:lnTo>
                                  <a:pt x="50" y="384"/>
                                </a:lnTo>
                                <a:lnTo>
                                  <a:pt x="54" y="388"/>
                                </a:lnTo>
                                <a:lnTo>
                                  <a:pt x="66" y="388"/>
                                </a:lnTo>
                                <a:lnTo>
                                  <a:pt x="70" y="384"/>
                                </a:lnTo>
                                <a:lnTo>
                                  <a:pt x="70" y="4"/>
                                </a:lnTo>
                                <a:lnTo>
                                  <a:pt x="66" y="0"/>
                                </a:lnTo>
                                <a:close/>
                                <a:moveTo>
                                  <a:pt x="120" y="358"/>
                                </a:moveTo>
                                <a:lnTo>
                                  <a:pt x="70" y="358"/>
                                </a:lnTo>
                                <a:lnTo>
                                  <a:pt x="70" y="384"/>
                                </a:lnTo>
                                <a:lnTo>
                                  <a:pt x="66" y="388"/>
                                </a:lnTo>
                                <a:lnTo>
                                  <a:pt x="105" y="388"/>
                                </a:lnTo>
                                <a:lnTo>
                                  <a:pt x="120" y="3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Line 7"/>
                        <wps:cNvCnPr>
                          <a:cxnSpLocks noChangeShapeType="1"/>
                        </wps:cNvCnPr>
                        <wps:spPr bwMode="auto">
                          <a:xfrm>
                            <a:off x="7715" y="480"/>
                            <a:ext cx="218" cy="501"/>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9" name="Line 8"/>
                        <wps:cNvCnPr>
                          <a:cxnSpLocks noChangeShapeType="1"/>
                        </wps:cNvCnPr>
                        <wps:spPr bwMode="auto">
                          <a:xfrm>
                            <a:off x="6962" y="981"/>
                            <a:ext cx="971"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A54EFF9" id="Group 143" o:spid="_x0000_s1026" style="position:absolute;margin-left:255.95pt;margin-top:37pt;width:41.25pt;height:40.5pt;z-index:251661312;mso-wrap-distance-left:0;mso-wrap-distance-right:0;mso-position-horizontal-relative:page" coordorigin="6924,473" coordsize="1069,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">
                <v:shape id="AutoShape 3" o:spid="_x0000_s1027" style="position:absolute;left:6924;top:971;width:120;height:442;visibility:visible;mso-wrap-style:square;v-text-anchor:top" coordsize="120,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" path="m50,322l,322,60,442r45,-90l54,352r-4,-4l50,322xm66,l54,,50,4r,344l54,352r12,l70,348,70,4,66,xm120,322r-50,l70,348r-4,4l105,352r15,-30xe" fillcolor="black" stroked="f">
                  <v:path arrowok="t" o:connecttype="custom" o:connectlocs="50,1293;0,1293;60,1413;105,1323;54,1323;50,1319;50,1293;66,971;54,971;50,975;50,1319;54,1323;66,1323;70,1319;70,975;66,971;120,1293;70,1293;70,1319;66,1323;105,1323;120,1293" o:connectangles="0,0,0,0,0,0,0,0,0,0,0,0,0,0,0,0,0,0,0,0,0,0"/>
                </v:shape>
                <v:shape id="AutoShape 4" o:spid="_x0000_s1028" style="position:absolute;left:7655;top:510;width:120;height:442;visibility:visible;mso-wrap-style:square;v-text-anchor:top" coordsize="120,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" path="m50,322l,322,60,442r45,-90l54,352r-4,-4l50,322xm66,l54,,50,4r,344l54,352r12,l70,348,70,4,66,xm120,322r-50,l70,348r-4,4l105,352r15,-30xe" fillcolor="black" stroked="f">
                  <v:path arrowok="t" o:connecttype="custom" o:connectlocs="50,832;0,832;60,952;105,862;54,862;50,858;50,832;66,510;54,510;50,514;50,858;54,862;66,862;70,858;70,514;66,510;120,832;70,832;70,858;66,862;105,862;120,832" o:connectangles="0,0,0,0,0,0,0,0,0,0,0,0,0,0,0,0,0,0,0,0,0,0"/>
                </v:shape>
                <v:line id="Line 5" o:spid="_x0000_s1029" style="position:absolute;visibility:visible;mso-wrap-style:square" from="6984,981" to="7738,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"/>
                <v:shape id="AutoShape 6" o:spid="_x0000_s1030" style="position:absolute;left:7873;top:971;width:120;height:478;visibility:visible;mso-wrap-style:square;v-text-anchor:top" coordsize="12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" path="m50,358l,358,60,478r45,-90l54,388r-4,-4l50,358xm66,l54,,50,4r,380l54,388r12,l70,384,70,4,66,xm120,358r-50,l70,384r-4,4l105,388r15,-30xe" fillcolor="black" stroked="f">
                  <v:path arrowok="t" o:connecttype="custom" o:connectlocs="50,1329;0,1329;60,1449;105,1359;54,1359;50,1355;50,1329;66,971;54,971;50,975;50,1355;54,1359;66,1359;70,1355;70,975;66,971;120,1329;70,1329;70,1355;66,1359;105,1359;120,1329" o:connectangles="0,0,0,0,0,0,0,0,0,0,0,0,0,0,0,0,0,0,0,0,0,0"/>
                </v:shape>
                <v:line id="Line 7" o:spid="_x0000_s1031" style="position:absolute;visibility:visible;mso-wrap-style:square" from="7715,480" to="7933,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UYxwAAANwAAAAPAAAAZHJzL2Rvd25yZXYueG1sRI9BS8NA&#10;EIXvQv/DMgVvdlOVI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P7ltRjHAAAA3AAA&#10;AA8AAAAAAAAAAAAAAAAABwIAAGRycy9kb3ducmV2LnhtbFBLBQYAAAAAAwADALcAAAD7AgAAAAA=&#10;"/>
                <v:line id="Line 8" o:spid="_x0000_s1032" style="position:absolute;visibility:visible;mso-wrap-style:square" from="6962,981" to="7933,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"/>
                <w10:wrap anchorx="page"/>
              </v:group>
            </w:pict>
          </mc:Fallback>
        </mc:AlternateContent>
      </w:r>
      <w:r w:rsidRPr="00BE462A">
        <w:rPr>
          <w:bCs/>
          <w:noProof/>
          <w:color w:val="212121"/>
        </w:rPr>
        <mc:AlternateContent>
          <mc:Choice Requires="wpg">
            <w:drawing>
              <wp:inline distT="0" distB="0" distL="0" distR="0" wp14:anchorId="312E04E5" wp14:editId="43EE1DE7">
                <wp:extent cx="2229485" cy="1246505"/>
                <wp:effectExtent l="0" t="0" r="18415" b="48895"/>
                <wp:docPr id="115" name="Group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9485" cy="1246505"/>
                          <a:chOff x="6983" y="-329"/>
                          <a:chExt cx="3511" cy="1963"/>
                        </a:xfrm>
                      </wpg:grpSpPr>
                      <wps:wsp>
                        <wps:cNvPr id="116" name="Line 17"/>
                        <wps:cNvCnPr>
                          <a:cxnSpLocks noChangeShapeType="1"/>
                        </wps:cNvCnPr>
                        <wps:spPr bwMode="auto">
                          <a:xfrm>
                            <a:off x="8251" y="649"/>
                            <a:ext cx="2243" cy="0"/>
                          </a:xfrm>
                          <a:prstGeom prst="line">
                            <a:avLst/>
                          </a:prstGeom>
                          <a:noFill/>
                          <a:ln w="1016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7" name="Line 18"/>
                        <wps:cNvCnPr>
                          <a:cxnSpLocks noChangeShapeType="1"/>
                        </wps:cNvCnPr>
                        <wps:spPr bwMode="auto">
                          <a:xfrm>
                            <a:off x="8043" y="649"/>
                            <a:ext cx="126" cy="0"/>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8" name="Line 19"/>
                        <wps:cNvCnPr>
                          <a:cxnSpLocks noChangeShapeType="1"/>
                        </wps:cNvCnPr>
                        <wps:spPr bwMode="auto">
                          <a:xfrm>
                            <a:off x="8210" y="516"/>
                            <a:ext cx="0" cy="1118"/>
                          </a:xfrm>
                          <a:prstGeom prst="line">
                            <a:avLst/>
                          </a:prstGeom>
                          <a:noFill/>
                          <a:ln w="52070">
                            <a:solidFill>
                              <a:srgbClr val="C0C0C0"/>
                            </a:solidFill>
                            <a:prstDash val="solid"/>
                            <a:round/>
                            <a:headEnd/>
                            <a:tailEnd/>
                          </a:ln>
                          <a:extLst>
                            <a:ext uri="{909E8E84-426E-40DD-AFC4-6F175D3DCCD1}">
                              <a14:hiddenFill xmlns:a14="http://schemas.microsoft.com/office/drawing/2010/main">
                                <a:noFill/>
                              </a14:hiddenFill>
                            </a:ext>
                          </a:extLst>
                        </wps:spPr>
                        <wps:bodyPr/>
                      </wps:wsp>
                      <wps:wsp>
                        <wps:cNvPr id="119" name="Freeform 20"/>
                        <wps:cNvSpPr>
                          <a:spLocks/>
                        </wps:cNvSpPr>
                        <wps:spPr bwMode="auto">
                          <a:xfrm>
                            <a:off x="8169" y="515"/>
                            <a:ext cx="82" cy="1118"/>
                          </a:xfrm>
                          <a:custGeom>
                            <a:avLst/>
                            <a:gdLst>
                              <a:gd name="T0" fmla="+- 0 8210 8169"/>
                              <a:gd name="T1" fmla="*/ T0 w 82"/>
                              <a:gd name="T2" fmla="+- 0 516 516"/>
                              <a:gd name="T3" fmla="*/ 516 h 1118"/>
                              <a:gd name="T4" fmla="+- 0 8251 8169"/>
                              <a:gd name="T5" fmla="*/ T4 w 82"/>
                              <a:gd name="T6" fmla="+- 0 516 516"/>
                              <a:gd name="T7" fmla="*/ 516 h 1118"/>
                              <a:gd name="T8" fmla="+- 0 8251 8169"/>
                              <a:gd name="T9" fmla="*/ T8 w 82"/>
                              <a:gd name="T10" fmla="+- 0 1447 516"/>
                              <a:gd name="T11" fmla="*/ 1447 h 1118"/>
                              <a:gd name="T12" fmla="+- 0 8210 8169"/>
                              <a:gd name="T13" fmla="*/ T12 w 82"/>
                              <a:gd name="T14" fmla="+- 0 1634 516"/>
                              <a:gd name="T15" fmla="*/ 1634 h 1118"/>
                              <a:gd name="T16" fmla="+- 0 8169 8169"/>
                              <a:gd name="T17" fmla="*/ T16 w 82"/>
                              <a:gd name="T18" fmla="+- 0 1447 516"/>
                              <a:gd name="T19" fmla="*/ 1447 h 1118"/>
                              <a:gd name="T20" fmla="+- 0 8169 8169"/>
                              <a:gd name="T21" fmla="*/ T20 w 82"/>
                              <a:gd name="T22" fmla="+- 0 516 516"/>
                              <a:gd name="T23" fmla="*/ 516 h 1118"/>
                              <a:gd name="T24" fmla="+- 0 8210 8169"/>
                              <a:gd name="T25" fmla="*/ T24 w 82"/>
                              <a:gd name="T26" fmla="+- 0 516 516"/>
                              <a:gd name="T27" fmla="*/ 516 h 1118"/>
                            </a:gdLst>
                            <a:ahLst/>
                            <a:cxnLst>
                              <a:cxn ang="0">
                                <a:pos x="T1" y="T3"/>
                              </a:cxn>
                              <a:cxn ang="0">
                                <a:pos x="T5" y="T7"/>
                              </a:cxn>
                              <a:cxn ang="0">
                                <a:pos x="T9" y="T11"/>
                              </a:cxn>
                              <a:cxn ang="0">
                                <a:pos x="T13" y="T15"/>
                              </a:cxn>
                              <a:cxn ang="0">
                                <a:pos x="T17" y="T19"/>
                              </a:cxn>
                              <a:cxn ang="0">
                                <a:pos x="T21" y="T23"/>
                              </a:cxn>
                              <a:cxn ang="0">
                                <a:pos x="T25" y="T27"/>
                              </a:cxn>
                            </a:cxnLst>
                            <a:rect l="0" t="0" r="r" b="b"/>
                            <a:pathLst>
                              <a:path w="82" h="1118">
                                <a:moveTo>
                                  <a:pt x="41" y="0"/>
                                </a:moveTo>
                                <a:lnTo>
                                  <a:pt x="82" y="0"/>
                                </a:lnTo>
                                <a:lnTo>
                                  <a:pt x="82" y="931"/>
                                </a:lnTo>
                                <a:lnTo>
                                  <a:pt x="41" y="1118"/>
                                </a:lnTo>
                                <a:lnTo>
                                  <a:pt x="0" y="931"/>
                                </a:lnTo>
                                <a:lnTo>
                                  <a:pt x="0" y="0"/>
                                </a:lnTo>
                                <a:lnTo>
                                  <a:pt x="41"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Freeform 21"/>
                        <wps:cNvSpPr>
                          <a:spLocks/>
                        </wps:cNvSpPr>
                        <wps:spPr bwMode="auto">
                          <a:xfrm>
                            <a:off x="9203" y="528"/>
                            <a:ext cx="93" cy="612"/>
                          </a:xfrm>
                          <a:custGeom>
                            <a:avLst/>
                            <a:gdLst>
                              <a:gd name="T0" fmla="+- 0 9296 9203"/>
                              <a:gd name="T1" fmla="*/ T0 w 93"/>
                              <a:gd name="T2" fmla="+- 0 529 529"/>
                              <a:gd name="T3" fmla="*/ 529 h 612"/>
                              <a:gd name="T4" fmla="+- 0 9203 9203"/>
                              <a:gd name="T5" fmla="*/ T4 w 93"/>
                              <a:gd name="T6" fmla="+- 0 529 529"/>
                              <a:gd name="T7" fmla="*/ 529 h 612"/>
                              <a:gd name="T8" fmla="+- 0 9203 9203"/>
                              <a:gd name="T9" fmla="*/ T8 w 93"/>
                              <a:gd name="T10" fmla="+- 0 1039 529"/>
                              <a:gd name="T11" fmla="*/ 1039 h 612"/>
                              <a:gd name="T12" fmla="+- 0 9249 9203"/>
                              <a:gd name="T13" fmla="*/ T12 w 93"/>
                              <a:gd name="T14" fmla="+- 0 1141 529"/>
                              <a:gd name="T15" fmla="*/ 1141 h 612"/>
                              <a:gd name="T16" fmla="+- 0 9296 9203"/>
                              <a:gd name="T17" fmla="*/ T16 w 93"/>
                              <a:gd name="T18" fmla="+- 0 1039 529"/>
                              <a:gd name="T19" fmla="*/ 1039 h 612"/>
                              <a:gd name="T20" fmla="+- 0 9296 9203"/>
                              <a:gd name="T21" fmla="*/ T20 w 93"/>
                              <a:gd name="T22" fmla="+- 0 529 529"/>
                              <a:gd name="T23" fmla="*/ 529 h 612"/>
                            </a:gdLst>
                            <a:ahLst/>
                            <a:cxnLst>
                              <a:cxn ang="0">
                                <a:pos x="T1" y="T3"/>
                              </a:cxn>
                              <a:cxn ang="0">
                                <a:pos x="T5" y="T7"/>
                              </a:cxn>
                              <a:cxn ang="0">
                                <a:pos x="T9" y="T11"/>
                              </a:cxn>
                              <a:cxn ang="0">
                                <a:pos x="T13" y="T15"/>
                              </a:cxn>
                              <a:cxn ang="0">
                                <a:pos x="T17" y="T19"/>
                              </a:cxn>
                              <a:cxn ang="0">
                                <a:pos x="T21" y="T23"/>
                              </a:cxn>
                            </a:cxnLst>
                            <a:rect l="0" t="0" r="r" b="b"/>
                            <a:pathLst>
                              <a:path w="93" h="612">
                                <a:moveTo>
                                  <a:pt x="93" y="0"/>
                                </a:moveTo>
                                <a:lnTo>
                                  <a:pt x="0" y="0"/>
                                </a:lnTo>
                                <a:lnTo>
                                  <a:pt x="0" y="510"/>
                                </a:lnTo>
                                <a:lnTo>
                                  <a:pt x="46" y="612"/>
                                </a:lnTo>
                                <a:lnTo>
                                  <a:pt x="93" y="510"/>
                                </a:lnTo>
                                <a:lnTo>
                                  <a:pt x="9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22"/>
                        <wps:cNvSpPr>
                          <a:spLocks/>
                        </wps:cNvSpPr>
                        <wps:spPr bwMode="auto">
                          <a:xfrm>
                            <a:off x="9203" y="528"/>
                            <a:ext cx="93" cy="612"/>
                          </a:xfrm>
                          <a:custGeom>
                            <a:avLst/>
                            <a:gdLst>
                              <a:gd name="T0" fmla="+- 0 9249 9203"/>
                              <a:gd name="T1" fmla="*/ T0 w 93"/>
                              <a:gd name="T2" fmla="+- 0 529 529"/>
                              <a:gd name="T3" fmla="*/ 529 h 612"/>
                              <a:gd name="T4" fmla="+- 0 9296 9203"/>
                              <a:gd name="T5" fmla="*/ T4 w 93"/>
                              <a:gd name="T6" fmla="+- 0 529 529"/>
                              <a:gd name="T7" fmla="*/ 529 h 612"/>
                              <a:gd name="T8" fmla="+- 0 9296 9203"/>
                              <a:gd name="T9" fmla="*/ T8 w 93"/>
                              <a:gd name="T10" fmla="+- 0 1039 529"/>
                              <a:gd name="T11" fmla="*/ 1039 h 612"/>
                              <a:gd name="T12" fmla="+- 0 9249 9203"/>
                              <a:gd name="T13" fmla="*/ T12 w 93"/>
                              <a:gd name="T14" fmla="+- 0 1141 529"/>
                              <a:gd name="T15" fmla="*/ 1141 h 612"/>
                              <a:gd name="T16" fmla="+- 0 9203 9203"/>
                              <a:gd name="T17" fmla="*/ T16 w 93"/>
                              <a:gd name="T18" fmla="+- 0 1039 529"/>
                              <a:gd name="T19" fmla="*/ 1039 h 612"/>
                              <a:gd name="T20" fmla="+- 0 9203 9203"/>
                              <a:gd name="T21" fmla="*/ T20 w 93"/>
                              <a:gd name="T22" fmla="+- 0 529 529"/>
                              <a:gd name="T23" fmla="*/ 529 h 612"/>
                              <a:gd name="T24" fmla="+- 0 9249 9203"/>
                              <a:gd name="T25" fmla="*/ T24 w 93"/>
                              <a:gd name="T26" fmla="+- 0 529 529"/>
                              <a:gd name="T27" fmla="*/ 529 h 612"/>
                            </a:gdLst>
                            <a:ahLst/>
                            <a:cxnLst>
                              <a:cxn ang="0">
                                <a:pos x="T1" y="T3"/>
                              </a:cxn>
                              <a:cxn ang="0">
                                <a:pos x="T5" y="T7"/>
                              </a:cxn>
                              <a:cxn ang="0">
                                <a:pos x="T9" y="T11"/>
                              </a:cxn>
                              <a:cxn ang="0">
                                <a:pos x="T13" y="T15"/>
                              </a:cxn>
                              <a:cxn ang="0">
                                <a:pos x="T17" y="T19"/>
                              </a:cxn>
                              <a:cxn ang="0">
                                <a:pos x="T21" y="T23"/>
                              </a:cxn>
                              <a:cxn ang="0">
                                <a:pos x="T25" y="T27"/>
                              </a:cxn>
                            </a:cxnLst>
                            <a:rect l="0" t="0" r="r" b="b"/>
                            <a:pathLst>
                              <a:path w="93" h="612">
                                <a:moveTo>
                                  <a:pt x="46" y="0"/>
                                </a:moveTo>
                                <a:lnTo>
                                  <a:pt x="93" y="0"/>
                                </a:lnTo>
                                <a:lnTo>
                                  <a:pt x="93" y="510"/>
                                </a:lnTo>
                                <a:lnTo>
                                  <a:pt x="46" y="612"/>
                                </a:lnTo>
                                <a:lnTo>
                                  <a:pt x="0" y="510"/>
                                </a:lnTo>
                                <a:lnTo>
                                  <a:pt x="0" y="0"/>
                                </a:lnTo>
                                <a:lnTo>
                                  <a:pt x="46"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Freeform 23"/>
                        <wps:cNvSpPr>
                          <a:spLocks/>
                        </wps:cNvSpPr>
                        <wps:spPr bwMode="auto">
                          <a:xfrm>
                            <a:off x="10138" y="528"/>
                            <a:ext cx="76" cy="612"/>
                          </a:xfrm>
                          <a:custGeom>
                            <a:avLst/>
                            <a:gdLst>
                              <a:gd name="T0" fmla="+- 0 10214 10138"/>
                              <a:gd name="T1" fmla="*/ T0 w 76"/>
                              <a:gd name="T2" fmla="+- 0 529 529"/>
                              <a:gd name="T3" fmla="*/ 529 h 612"/>
                              <a:gd name="T4" fmla="+- 0 10138 10138"/>
                              <a:gd name="T5" fmla="*/ T4 w 76"/>
                              <a:gd name="T6" fmla="+- 0 529 529"/>
                              <a:gd name="T7" fmla="*/ 529 h 612"/>
                              <a:gd name="T8" fmla="+- 0 10138 10138"/>
                              <a:gd name="T9" fmla="*/ T8 w 76"/>
                              <a:gd name="T10" fmla="+- 0 1039 529"/>
                              <a:gd name="T11" fmla="*/ 1039 h 612"/>
                              <a:gd name="T12" fmla="+- 0 10176 10138"/>
                              <a:gd name="T13" fmla="*/ T12 w 76"/>
                              <a:gd name="T14" fmla="+- 0 1141 529"/>
                              <a:gd name="T15" fmla="*/ 1141 h 612"/>
                              <a:gd name="T16" fmla="+- 0 10214 10138"/>
                              <a:gd name="T17" fmla="*/ T16 w 76"/>
                              <a:gd name="T18" fmla="+- 0 1039 529"/>
                              <a:gd name="T19" fmla="*/ 1039 h 612"/>
                              <a:gd name="T20" fmla="+- 0 10214 10138"/>
                              <a:gd name="T21" fmla="*/ T20 w 76"/>
                              <a:gd name="T22" fmla="+- 0 529 529"/>
                              <a:gd name="T23" fmla="*/ 529 h 612"/>
                            </a:gdLst>
                            <a:ahLst/>
                            <a:cxnLst>
                              <a:cxn ang="0">
                                <a:pos x="T1" y="T3"/>
                              </a:cxn>
                              <a:cxn ang="0">
                                <a:pos x="T5" y="T7"/>
                              </a:cxn>
                              <a:cxn ang="0">
                                <a:pos x="T9" y="T11"/>
                              </a:cxn>
                              <a:cxn ang="0">
                                <a:pos x="T13" y="T15"/>
                              </a:cxn>
                              <a:cxn ang="0">
                                <a:pos x="T17" y="T19"/>
                              </a:cxn>
                              <a:cxn ang="0">
                                <a:pos x="T21" y="T23"/>
                              </a:cxn>
                            </a:cxnLst>
                            <a:rect l="0" t="0" r="r" b="b"/>
                            <a:pathLst>
                              <a:path w="76" h="612">
                                <a:moveTo>
                                  <a:pt x="76" y="0"/>
                                </a:moveTo>
                                <a:lnTo>
                                  <a:pt x="0" y="0"/>
                                </a:lnTo>
                                <a:lnTo>
                                  <a:pt x="0" y="510"/>
                                </a:lnTo>
                                <a:lnTo>
                                  <a:pt x="38" y="612"/>
                                </a:lnTo>
                                <a:lnTo>
                                  <a:pt x="76" y="510"/>
                                </a:lnTo>
                                <a:lnTo>
                                  <a:pt x="7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24"/>
                        <wps:cNvSpPr>
                          <a:spLocks/>
                        </wps:cNvSpPr>
                        <wps:spPr bwMode="auto">
                          <a:xfrm>
                            <a:off x="10138" y="528"/>
                            <a:ext cx="76" cy="612"/>
                          </a:xfrm>
                          <a:custGeom>
                            <a:avLst/>
                            <a:gdLst>
                              <a:gd name="T0" fmla="+- 0 10176 10138"/>
                              <a:gd name="T1" fmla="*/ T0 w 76"/>
                              <a:gd name="T2" fmla="+- 0 529 529"/>
                              <a:gd name="T3" fmla="*/ 529 h 612"/>
                              <a:gd name="T4" fmla="+- 0 10214 10138"/>
                              <a:gd name="T5" fmla="*/ T4 w 76"/>
                              <a:gd name="T6" fmla="+- 0 529 529"/>
                              <a:gd name="T7" fmla="*/ 529 h 612"/>
                              <a:gd name="T8" fmla="+- 0 10214 10138"/>
                              <a:gd name="T9" fmla="*/ T8 w 76"/>
                              <a:gd name="T10" fmla="+- 0 1039 529"/>
                              <a:gd name="T11" fmla="*/ 1039 h 612"/>
                              <a:gd name="T12" fmla="+- 0 10176 10138"/>
                              <a:gd name="T13" fmla="*/ T12 w 76"/>
                              <a:gd name="T14" fmla="+- 0 1141 529"/>
                              <a:gd name="T15" fmla="*/ 1141 h 612"/>
                              <a:gd name="T16" fmla="+- 0 10138 10138"/>
                              <a:gd name="T17" fmla="*/ T16 w 76"/>
                              <a:gd name="T18" fmla="+- 0 1039 529"/>
                              <a:gd name="T19" fmla="*/ 1039 h 612"/>
                              <a:gd name="T20" fmla="+- 0 10138 10138"/>
                              <a:gd name="T21" fmla="*/ T20 w 76"/>
                              <a:gd name="T22" fmla="+- 0 529 529"/>
                              <a:gd name="T23" fmla="*/ 529 h 612"/>
                              <a:gd name="T24" fmla="+- 0 10176 10138"/>
                              <a:gd name="T25" fmla="*/ T24 w 76"/>
                              <a:gd name="T26" fmla="+- 0 529 529"/>
                              <a:gd name="T27" fmla="*/ 529 h 612"/>
                            </a:gdLst>
                            <a:ahLst/>
                            <a:cxnLst>
                              <a:cxn ang="0">
                                <a:pos x="T1" y="T3"/>
                              </a:cxn>
                              <a:cxn ang="0">
                                <a:pos x="T5" y="T7"/>
                              </a:cxn>
                              <a:cxn ang="0">
                                <a:pos x="T9" y="T11"/>
                              </a:cxn>
                              <a:cxn ang="0">
                                <a:pos x="T13" y="T15"/>
                              </a:cxn>
                              <a:cxn ang="0">
                                <a:pos x="T17" y="T19"/>
                              </a:cxn>
                              <a:cxn ang="0">
                                <a:pos x="T21" y="T23"/>
                              </a:cxn>
                              <a:cxn ang="0">
                                <a:pos x="T25" y="T27"/>
                              </a:cxn>
                            </a:cxnLst>
                            <a:rect l="0" t="0" r="r" b="b"/>
                            <a:pathLst>
                              <a:path w="76" h="612">
                                <a:moveTo>
                                  <a:pt x="38" y="0"/>
                                </a:moveTo>
                                <a:lnTo>
                                  <a:pt x="76" y="0"/>
                                </a:lnTo>
                                <a:lnTo>
                                  <a:pt x="76" y="510"/>
                                </a:lnTo>
                                <a:lnTo>
                                  <a:pt x="38" y="612"/>
                                </a:lnTo>
                                <a:lnTo>
                                  <a:pt x="0" y="510"/>
                                </a:lnTo>
                                <a:lnTo>
                                  <a:pt x="0" y="0"/>
                                </a:lnTo>
                                <a:lnTo>
                                  <a:pt x="38"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AutoShape 25"/>
                        <wps:cNvSpPr>
                          <a:spLocks/>
                        </wps:cNvSpPr>
                        <wps:spPr bwMode="auto">
                          <a:xfrm>
                            <a:off x="6987" y="-23"/>
                            <a:ext cx="1069" cy="537"/>
                          </a:xfrm>
                          <a:custGeom>
                            <a:avLst/>
                            <a:gdLst>
                              <a:gd name="T0" fmla="+- 0 6987 6987"/>
                              <a:gd name="T1" fmla="*/ T0 w 1069"/>
                              <a:gd name="T2" fmla="+- 0 515 -22"/>
                              <a:gd name="T3" fmla="*/ 515 h 537"/>
                              <a:gd name="T4" fmla="+- 0 8056 6987"/>
                              <a:gd name="T5" fmla="*/ T4 w 1069"/>
                              <a:gd name="T6" fmla="+- 0 515 -22"/>
                              <a:gd name="T7" fmla="*/ 515 h 537"/>
                              <a:gd name="T8" fmla="+- 0 8056 6987"/>
                              <a:gd name="T9" fmla="*/ T8 w 1069"/>
                              <a:gd name="T10" fmla="+- 0 -22 -22"/>
                              <a:gd name="T11" fmla="*/ -22 h 537"/>
                              <a:gd name="T12" fmla="+- 0 6987 6987"/>
                              <a:gd name="T13" fmla="*/ T12 w 1069"/>
                              <a:gd name="T14" fmla="+- 0 -22 -22"/>
                              <a:gd name="T15" fmla="*/ -22 h 537"/>
                              <a:gd name="T16" fmla="+- 0 6987 6987"/>
                              <a:gd name="T17" fmla="*/ T16 w 1069"/>
                              <a:gd name="T18" fmla="+- 0 515 -22"/>
                              <a:gd name="T19" fmla="*/ 515 h 537"/>
                              <a:gd name="T20" fmla="+- 0 7512 6987"/>
                              <a:gd name="T21" fmla="*/ T20 w 1069"/>
                              <a:gd name="T22" fmla="+- 0 405 -22"/>
                              <a:gd name="T23" fmla="*/ 405 h 537"/>
                              <a:gd name="T24" fmla="+- 0 7906 6987"/>
                              <a:gd name="T25" fmla="*/ T24 w 1069"/>
                              <a:gd name="T26" fmla="+- 0 405 -22"/>
                              <a:gd name="T27" fmla="*/ 405 h 537"/>
                              <a:gd name="T28" fmla="+- 0 7906 6987"/>
                              <a:gd name="T29" fmla="*/ T28 w 1069"/>
                              <a:gd name="T30" fmla="+- 0 161 -22"/>
                              <a:gd name="T31" fmla="*/ 161 h 537"/>
                              <a:gd name="T32" fmla="+- 0 7512 6987"/>
                              <a:gd name="T33" fmla="*/ T32 w 1069"/>
                              <a:gd name="T34" fmla="+- 0 161 -22"/>
                              <a:gd name="T35" fmla="*/ 161 h 537"/>
                              <a:gd name="T36" fmla="+- 0 7512 6987"/>
                              <a:gd name="T37" fmla="*/ T36 w 1069"/>
                              <a:gd name="T38" fmla="+- 0 405 -22"/>
                              <a:gd name="T39" fmla="*/ 405 h 53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1069" h="537">
                                <a:moveTo>
                                  <a:pt x="0" y="537"/>
                                </a:moveTo>
                                <a:lnTo>
                                  <a:pt x="1069" y="537"/>
                                </a:lnTo>
                                <a:lnTo>
                                  <a:pt x="1069" y="0"/>
                                </a:lnTo>
                                <a:lnTo>
                                  <a:pt x="0" y="0"/>
                                </a:lnTo>
                                <a:lnTo>
                                  <a:pt x="0" y="537"/>
                                </a:lnTo>
                                <a:close/>
                                <a:moveTo>
                                  <a:pt x="525" y="427"/>
                                </a:moveTo>
                                <a:lnTo>
                                  <a:pt x="919" y="427"/>
                                </a:lnTo>
                                <a:lnTo>
                                  <a:pt x="919" y="183"/>
                                </a:lnTo>
                                <a:lnTo>
                                  <a:pt x="525" y="183"/>
                                </a:lnTo>
                                <a:lnTo>
                                  <a:pt x="525" y="427"/>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25" name="Picture 2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7028" y="275"/>
                            <a:ext cx="147"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6" name="Picture 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7242" y="275"/>
                            <a:ext cx="14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7" name="Freeform 28"/>
                        <wps:cNvSpPr>
                          <a:spLocks/>
                        </wps:cNvSpPr>
                        <wps:spPr bwMode="auto">
                          <a:xfrm>
                            <a:off x="7118" y="-329"/>
                            <a:ext cx="1051" cy="855"/>
                          </a:xfrm>
                          <a:custGeom>
                            <a:avLst/>
                            <a:gdLst>
                              <a:gd name="T0" fmla="+- 0 7118 7118"/>
                              <a:gd name="T1" fmla="*/ T0 w 1051"/>
                              <a:gd name="T2" fmla="+- 0 38 -328"/>
                              <a:gd name="T3" fmla="*/ 38 h 855"/>
                              <a:gd name="T4" fmla="+- 0 7118 7118"/>
                              <a:gd name="T5" fmla="*/ T4 w 1051"/>
                              <a:gd name="T6" fmla="+- 0 -328 -328"/>
                              <a:gd name="T7" fmla="*/ -328 h 855"/>
                              <a:gd name="T8" fmla="+- 0 8169 7118"/>
                              <a:gd name="T9" fmla="*/ T8 w 1051"/>
                              <a:gd name="T10" fmla="+- 0 -328 -328"/>
                              <a:gd name="T11" fmla="*/ -328 h 855"/>
                              <a:gd name="T12" fmla="+- 0 8169 7118"/>
                              <a:gd name="T13" fmla="*/ T12 w 1051"/>
                              <a:gd name="T14" fmla="+- 0 527 -328"/>
                              <a:gd name="T15" fmla="*/ 527 h 855"/>
                            </a:gdLst>
                            <a:ahLst/>
                            <a:cxnLst>
                              <a:cxn ang="0">
                                <a:pos x="T1" y="T3"/>
                              </a:cxn>
                              <a:cxn ang="0">
                                <a:pos x="T5" y="T7"/>
                              </a:cxn>
                              <a:cxn ang="0">
                                <a:pos x="T9" y="T11"/>
                              </a:cxn>
                              <a:cxn ang="0">
                                <a:pos x="T13" y="T15"/>
                              </a:cxn>
                            </a:cxnLst>
                            <a:rect l="0" t="0" r="r" b="b"/>
                            <a:pathLst>
                              <a:path w="1051" h="855">
                                <a:moveTo>
                                  <a:pt x="0" y="366"/>
                                </a:moveTo>
                                <a:lnTo>
                                  <a:pt x="0" y="0"/>
                                </a:lnTo>
                                <a:lnTo>
                                  <a:pt x="1051" y="0"/>
                                </a:lnTo>
                                <a:lnTo>
                                  <a:pt x="1051" y="855"/>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Freeform 29"/>
                        <wps:cNvSpPr>
                          <a:spLocks/>
                        </wps:cNvSpPr>
                        <wps:spPr bwMode="auto">
                          <a:xfrm>
                            <a:off x="7250" y="-206"/>
                            <a:ext cx="1970" cy="732"/>
                          </a:xfrm>
                          <a:custGeom>
                            <a:avLst/>
                            <a:gdLst>
                              <a:gd name="T0" fmla="+- 0 7250 7250"/>
                              <a:gd name="T1" fmla="*/ T0 w 1970"/>
                              <a:gd name="T2" fmla="+- 0 39 -205"/>
                              <a:gd name="T3" fmla="*/ 39 h 732"/>
                              <a:gd name="T4" fmla="+- 0 7250 7250"/>
                              <a:gd name="T5" fmla="*/ T4 w 1970"/>
                              <a:gd name="T6" fmla="+- 0 -205 -205"/>
                              <a:gd name="T7" fmla="*/ -205 h 732"/>
                              <a:gd name="T8" fmla="+- 0 9220 7250"/>
                              <a:gd name="T9" fmla="*/ T8 w 1970"/>
                              <a:gd name="T10" fmla="+- 0 -205 -205"/>
                              <a:gd name="T11" fmla="*/ -205 h 732"/>
                              <a:gd name="T12" fmla="+- 0 9220 7250"/>
                              <a:gd name="T13" fmla="*/ T12 w 1970"/>
                              <a:gd name="T14" fmla="+- 0 527 -205"/>
                              <a:gd name="T15" fmla="*/ 527 h 732"/>
                            </a:gdLst>
                            <a:ahLst/>
                            <a:cxnLst>
                              <a:cxn ang="0">
                                <a:pos x="T1" y="T3"/>
                              </a:cxn>
                              <a:cxn ang="0">
                                <a:pos x="T5" y="T7"/>
                              </a:cxn>
                              <a:cxn ang="0">
                                <a:pos x="T9" y="T11"/>
                              </a:cxn>
                              <a:cxn ang="0">
                                <a:pos x="T13" y="T15"/>
                              </a:cxn>
                            </a:cxnLst>
                            <a:rect l="0" t="0" r="r" b="b"/>
                            <a:pathLst>
                              <a:path w="1970" h="732">
                                <a:moveTo>
                                  <a:pt x="0" y="244"/>
                                </a:moveTo>
                                <a:lnTo>
                                  <a:pt x="0" y="0"/>
                                </a:lnTo>
                                <a:lnTo>
                                  <a:pt x="1970" y="0"/>
                                </a:lnTo>
                                <a:lnTo>
                                  <a:pt x="1970" y="73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 name="Freeform 30"/>
                        <wps:cNvSpPr>
                          <a:spLocks/>
                        </wps:cNvSpPr>
                        <wps:spPr bwMode="auto">
                          <a:xfrm>
                            <a:off x="7381" y="-84"/>
                            <a:ext cx="2757" cy="610"/>
                          </a:xfrm>
                          <a:custGeom>
                            <a:avLst/>
                            <a:gdLst>
                              <a:gd name="T0" fmla="+- 0 7381 7381"/>
                              <a:gd name="T1" fmla="*/ T0 w 2757"/>
                              <a:gd name="T2" fmla="+- 0 39 -83"/>
                              <a:gd name="T3" fmla="*/ 39 h 610"/>
                              <a:gd name="T4" fmla="+- 0 7381 7381"/>
                              <a:gd name="T5" fmla="*/ T4 w 2757"/>
                              <a:gd name="T6" fmla="+- 0 -83 -83"/>
                              <a:gd name="T7" fmla="*/ -83 h 610"/>
                              <a:gd name="T8" fmla="+- 0 10138 7381"/>
                              <a:gd name="T9" fmla="*/ T8 w 2757"/>
                              <a:gd name="T10" fmla="+- 0 -83 -83"/>
                              <a:gd name="T11" fmla="*/ -83 h 610"/>
                              <a:gd name="T12" fmla="+- 0 10138 7381"/>
                              <a:gd name="T13" fmla="*/ T12 w 2757"/>
                              <a:gd name="T14" fmla="+- 0 527 -83"/>
                              <a:gd name="T15" fmla="*/ 527 h 610"/>
                            </a:gdLst>
                            <a:ahLst/>
                            <a:cxnLst>
                              <a:cxn ang="0">
                                <a:pos x="T1" y="T3"/>
                              </a:cxn>
                              <a:cxn ang="0">
                                <a:pos x="T5" y="T7"/>
                              </a:cxn>
                              <a:cxn ang="0">
                                <a:pos x="T9" y="T11"/>
                              </a:cxn>
                              <a:cxn ang="0">
                                <a:pos x="T13" y="T15"/>
                              </a:cxn>
                            </a:cxnLst>
                            <a:rect l="0" t="0" r="r" b="b"/>
                            <a:pathLst>
                              <a:path w="2757" h="610">
                                <a:moveTo>
                                  <a:pt x="0" y="122"/>
                                </a:moveTo>
                                <a:lnTo>
                                  <a:pt x="0" y="0"/>
                                </a:lnTo>
                                <a:lnTo>
                                  <a:pt x="2757" y="0"/>
                                </a:lnTo>
                                <a:lnTo>
                                  <a:pt x="2757" y="61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AutoShape 31"/>
                        <wps:cNvSpPr>
                          <a:spLocks/>
                        </wps:cNvSpPr>
                        <wps:spPr bwMode="auto">
                          <a:xfrm>
                            <a:off x="8299" y="1204"/>
                            <a:ext cx="1839" cy="122"/>
                          </a:xfrm>
                          <a:custGeom>
                            <a:avLst/>
                            <a:gdLst>
                              <a:gd name="T0" fmla="+- 0 9166 8299"/>
                              <a:gd name="T1" fmla="*/ T0 w 1839"/>
                              <a:gd name="T2" fmla="+- 0 1266 1205"/>
                              <a:gd name="T3" fmla="*/ 1266 h 122"/>
                              <a:gd name="T4" fmla="+- 0 9146 8299"/>
                              <a:gd name="T5" fmla="*/ T4 w 1839"/>
                              <a:gd name="T6" fmla="+- 0 1256 1205"/>
                              <a:gd name="T7" fmla="*/ 1256 h 122"/>
                              <a:gd name="T8" fmla="+- 0 9046 8299"/>
                              <a:gd name="T9" fmla="*/ T8 w 1839"/>
                              <a:gd name="T10" fmla="+- 0 1206 1205"/>
                              <a:gd name="T11" fmla="*/ 1206 h 122"/>
                              <a:gd name="T12" fmla="+- 0 9046 8299"/>
                              <a:gd name="T13" fmla="*/ T12 w 1839"/>
                              <a:gd name="T14" fmla="+- 0 1256 1205"/>
                              <a:gd name="T15" fmla="*/ 1256 h 122"/>
                              <a:gd name="T16" fmla="+- 0 8419 8299"/>
                              <a:gd name="T17" fmla="*/ T16 w 1839"/>
                              <a:gd name="T18" fmla="+- 0 1257 1205"/>
                              <a:gd name="T19" fmla="*/ 1257 h 122"/>
                              <a:gd name="T20" fmla="+- 0 8419 8299"/>
                              <a:gd name="T21" fmla="*/ T20 w 1839"/>
                              <a:gd name="T22" fmla="+- 0 1207 1205"/>
                              <a:gd name="T23" fmla="*/ 1207 h 122"/>
                              <a:gd name="T24" fmla="+- 0 8299 8299"/>
                              <a:gd name="T25" fmla="*/ T24 w 1839"/>
                              <a:gd name="T26" fmla="+- 0 1267 1205"/>
                              <a:gd name="T27" fmla="*/ 1267 h 122"/>
                              <a:gd name="T28" fmla="+- 0 8419 8299"/>
                              <a:gd name="T29" fmla="*/ T28 w 1839"/>
                              <a:gd name="T30" fmla="+- 0 1327 1205"/>
                              <a:gd name="T31" fmla="*/ 1327 h 122"/>
                              <a:gd name="T32" fmla="+- 0 8419 8299"/>
                              <a:gd name="T33" fmla="*/ T32 w 1839"/>
                              <a:gd name="T34" fmla="+- 0 1277 1205"/>
                              <a:gd name="T35" fmla="*/ 1277 h 122"/>
                              <a:gd name="T36" fmla="+- 0 9046 8299"/>
                              <a:gd name="T37" fmla="*/ T36 w 1839"/>
                              <a:gd name="T38" fmla="+- 0 1276 1205"/>
                              <a:gd name="T39" fmla="*/ 1276 h 122"/>
                              <a:gd name="T40" fmla="+- 0 9046 8299"/>
                              <a:gd name="T41" fmla="*/ T40 w 1839"/>
                              <a:gd name="T42" fmla="+- 0 1326 1205"/>
                              <a:gd name="T43" fmla="*/ 1326 h 122"/>
                              <a:gd name="T44" fmla="+- 0 9166 8299"/>
                              <a:gd name="T45" fmla="*/ T44 w 1839"/>
                              <a:gd name="T46" fmla="+- 0 1266 1205"/>
                              <a:gd name="T47" fmla="*/ 1266 h 122"/>
                              <a:gd name="T48" fmla="+- 0 10138 8299"/>
                              <a:gd name="T49" fmla="*/ T48 w 1839"/>
                              <a:gd name="T50" fmla="+- 0 1266 1205"/>
                              <a:gd name="T51" fmla="*/ 1266 h 122"/>
                              <a:gd name="T52" fmla="+- 0 10018 8299"/>
                              <a:gd name="T53" fmla="*/ T52 w 1839"/>
                              <a:gd name="T54" fmla="+- 0 1206 1205"/>
                              <a:gd name="T55" fmla="*/ 1206 h 122"/>
                              <a:gd name="T56" fmla="+- 0 10018 8299"/>
                              <a:gd name="T57" fmla="*/ T56 w 1839"/>
                              <a:gd name="T58" fmla="+- 0 1256 1205"/>
                              <a:gd name="T59" fmla="*/ 1256 h 122"/>
                              <a:gd name="T60" fmla="+- 0 9416 8299"/>
                              <a:gd name="T61" fmla="*/ T60 w 1839"/>
                              <a:gd name="T62" fmla="+- 0 1255 1205"/>
                              <a:gd name="T63" fmla="*/ 1255 h 122"/>
                              <a:gd name="T64" fmla="+- 0 9416 8299"/>
                              <a:gd name="T65" fmla="*/ T64 w 1839"/>
                              <a:gd name="T66" fmla="+- 0 1255 1205"/>
                              <a:gd name="T67" fmla="*/ 1255 h 122"/>
                              <a:gd name="T68" fmla="+- 0 9416 8299"/>
                              <a:gd name="T69" fmla="*/ T68 w 1839"/>
                              <a:gd name="T70" fmla="+- 0 1205 1205"/>
                              <a:gd name="T71" fmla="*/ 1205 h 122"/>
                              <a:gd name="T72" fmla="+- 0 9396 8299"/>
                              <a:gd name="T73" fmla="*/ T72 w 1839"/>
                              <a:gd name="T74" fmla="+- 0 1215 1205"/>
                              <a:gd name="T75" fmla="*/ 1215 h 122"/>
                              <a:gd name="T76" fmla="+- 0 9396 8299"/>
                              <a:gd name="T77" fmla="*/ T76 w 1839"/>
                              <a:gd name="T78" fmla="+- 0 1255 1205"/>
                              <a:gd name="T79" fmla="*/ 1255 h 122"/>
                              <a:gd name="T80" fmla="+- 0 9390 8299"/>
                              <a:gd name="T81" fmla="*/ T80 w 1839"/>
                              <a:gd name="T82" fmla="+- 0 1255 1205"/>
                              <a:gd name="T83" fmla="*/ 1255 h 122"/>
                              <a:gd name="T84" fmla="+- 0 9390 8299"/>
                              <a:gd name="T85" fmla="*/ T84 w 1839"/>
                              <a:gd name="T86" fmla="+- 0 1255 1205"/>
                              <a:gd name="T87" fmla="*/ 1255 h 122"/>
                              <a:gd name="T88" fmla="+- 0 9396 8299"/>
                              <a:gd name="T89" fmla="*/ T88 w 1839"/>
                              <a:gd name="T90" fmla="+- 0 1255 1205"/>
                              <a:gd name="T91" fmla="*/ 1255 h 122"/>
                              <a:gd name="T92" fmla="+- 0 9396 8299"/>
                              <a:gd name="T93" fmla="*/ T92 w 1839"/>
                              <a:gd name="T94" fmla="+- 0 1215 1205"/>
                              <a:gd name="T95" fmla="*/ 1215 h 122"/>
                              <a:gd name="T96" fmla="+- 0 9296 8299"/>
                              <a:gd name="T97" fmla="*/ T96 w 1839"/>
                              <a:gd name="T98" fmla="+- 0 1265 1205"/>
                              <a:gd name="T99" fmla="*/ 1265 h 122"/>
                              <a:gd name="T100" fmla="+- 0 9416 8299"/>
                              <a:gd name="T101" fmla="*/ T100 w 1839"/>
                              <a:gd name="T102" fmla="+- 0 1325 1205"/>
                              <a:gd name="T103" fmla="*/ 1325 h 122"/>
                              <a:gd name="T104" fmla="+- 0 9416 8299"/>
                              <a:gd name="T105" fmla="*/ T104 w 1839"/>
                              <a:gd name="T106" fmla="+- 0 1275 1205"/>
                              <a:gd name="T107" fmla="*/ 1275 h 122"/>
                              <a:gd name="T108" fmla="+- 0 10018 8299"/>
                              <a:gd name="T109" fmla="*/ T108 w 1839"/>
                              <a:gd name="T110" fmla="+- 0 1276 1205"/>
                              <a:gd name="T111" fmla="*/ 1276 h 122"/>
                              <a:gd name="T112" fmla="+- 0 10018 8299"/>
                              <a:gd name="T113" fmla="*/ T112 w 1839"/>
                              <a:gd name="T114" fmla="+- 0 1326 1205"/>
                              <a:gd name="T115" fmla="*/ 1326 h 122"/>
                              <a:gd name="T116" fmla="+- 0 10118 8299"/>
                              <a:gd name="T117" fmla="*/ T116 w 1839"/>
                              <a:gd name="T118" fmla="+- 0 1276 1205"/>
                              <a:gd name="T119" fmla="*/ 1276 h 122"/>
                              <a:gd name="T120" fmla="+- 0 10138 8299"/>
                              <a:gd name="T121" fmla="*/ T120 w 1839"/>
                              <a:gd name="T122" fmla="+- 0 1266 1205"/>
                              <a:gd name="T123" fmla="*/ 1266 h 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1839" h="122">
                                <a:moveTo>
                                  <a:pt x="867" y="61"/>
                                </a:moveTo>
                                <a:lnTo>
                                  <a:pt x="847" y="51"/>
                                </a:lnTo>
                                <a:lnTo>
                                  <a:pt x="747" y="1"/>
                                </a:lnTo>
                                <a:lnTo>
                                  <a:pt x="747" y="51"/>
                                </a:lnTo>
                                <a:lnTo>
                                  <a:pt x="120" y="52"/>
                                </a:lnTo>
                                <a:lnTo>
                                  <a:pt x="120" y="2"/>
                                </a:lnTo>
                                <a:lnTo>
                                  <a:pt x="0" y="62"/>
                                </a:lnTo>
                                <a:lnTo>
                                  <a:pt x="120" y="122"/>
                                </a:lnTo>
                                <a:lnTo>
                                  <a:pt x="120" y="72"/>
                                </a:lnTo>
                                <a:lnTo>
                                  <a:pt x="747" y="71"/>
                                </a:lnTo>
                                <a:lnTo>
                                  <a:pt x="747" y="121"/>
                                </a:lnTo>
                                <a:lnTo>
                                  <a:pt x="867" y="61"/>
                                </a:lnTo>
                                <a:moveTo>
                                  <a:pt x="1839" y="61"/>
                                </a:moveTo>
                                <a:lnTo>
                                  <a:pt x="1719" y="1"/>
                                </a:lnTo>
                                <a:lnTo>
                                  <a:pt x="1719" y="51"/>
                                </a:lnTo>
                                <a:lnTo>
                                  <a:pt x="1117" y="50"/>
                                </a:lnTo>
                                <a:lnTo>
                                  <a:pt x="1117" y="0"/>
                                </a:lnTo>
                                <a:lnTo>
                                  <a:pt x="1097" y="10"/>
                                </a:lnTo>
                                <a:lnTo>
                                  <a:pt x="1097" y="50"/>
                                </a:lnTo>
                                <a:lnTo>
                                  <a:pt x="1091" y="50"/>
                                </a:lnTo>
                                <a:lnTo>
                                  <a:pt x="1097" y="50"/>
                                </a:lnTo>
                                <a:lnTo>
                                  <a:pt x="1097" y="10"/>
                                </a:lnTo>
                                <a:lnTo>
                                  <a:pt x="997" y="60"/>
                                </a:lnTo>
                                <a:lnTo>
                                  <a:pt x="1117" y="120"/>
                                </a:lnTo>
                                <a:lnTo>
                                  <a:pt x="1117" y="70"/>
                                </a:lnTo>
                                <a:lnTo>
                                  <a:pt x="1719" y="71"/>
                                </a:lnTo>
                                <a:lnTo>
                                  <a:pt x="1719" y="121"/>
                                </a:lnTo>
                                <a:lnTo>
                                  <a:pt x="1819" y="71"/>
                                </a:lnTo>
                                <a:lnTo>
                                  <a:pt x="1839" y="61"/>
                                </a:ln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 name="Line 32"/>
                        <wps:cNvCnPr>
                          <a:cxnSpLocks noChangeShapeType="1"/>
                        </wps:cNvCnPr>
                        <wps:spPr bwMode="auto">
                          <a:xfrm>
                            <a:off x="7381" y="650"/>
                            <a:ext cx="0" cy="366"/>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2" name="Line 33"/>
                        <wps:cNvCnPr>
                          <a:cxnSpLocks noChangeShapeType="1"/>
                        </wps:cNvCnPr>
                        <wps:spPr bwMode="auto">
                          <a:xfrm>
                            <a:off x="7643" y="650"/>
                            <a:ext cx="0" cy="366"/>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3" name="Line 34"/>
                        <wps:cNvCnPr>
                          <a:cxnSpLocks noChangeShapeType="1"/>
                        </wps:cNvCnPr>
                        <wps:spPr bwMode="auto">
                          <a:xfrm>
                            <a:off x="7906" y="650"/>
                            <a:ext cx="0" cy="366"/>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4" name="Line 35"/>
                        <wps:cNvCnPr>
                          <a:cxnSpLocks noChangeShapeType="1"/>
                        </wps:cNvCnPr>
                        <wps:spPr bwMode="auto">
                          <a:xfrm>
                            <a:off x="8169" y="650"/>
                            <a:ext cx="0" cy="366"/>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5" name="Line 36"/>
                        <wps:cNvCnPr>
                          <a:cxnSpLocks noChangeShapeType="1"/>
                        </wps:cNvCnPr>
                        <wps:spPr bwMode="auto">
                          <a:xfrm>
                            <a:off x="8513" y="650"/>
                            <a:ext cx="0" cy="243"/>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6" name="Line 37"/>
                        <wps:cNvCnPr>
                          <a:cxnSpLocks noChangeShapeType="1"/>
                        </wps:cNvCnPr>
                        <wps:spPr bwMode="auto">
                          <a:xfrm>
                            <a:off x="8825" y="893"/>
                            <a:ext cx="0" cy="123"/>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7" name="Line 38"/>
                        <wps:cNvCnPr>
                          <a:cxnSpLocks noChangeShapeType="1"/>
                        </wps:cNvCnPr>
                        <wps:spPr bwMode="auto">
                          <a:xfrm>
                            <a:off x="9087" y="650"/>
                            <a:ext cx="0" cy="366"/>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8" name="Line 39"/>
                        <wps:cNvCnPr>
                          <a:cxnSpLocks noChangeShapeType="1"/>
                        </wps:cNvCnPr>
                        <wps:spPr bwMode="auto">
                          <a:xfrm>
                            <a:off x="9613" y="650"/>
                            <a:ext cx="0" cy="366"/>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9" name="Line 40"/>
                        <wps:cNvCnPr>
                          <a:cxnSpLocks noChangeShapeType="1"/>
                        </wps:cNvCnPr>
                        <wps:spPr bwMode="auto">
                          <a:xfrm>
                            <a:off x="9875" y="650"/>
                            <a:ext cx="0" cy="366"/>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0" name="Line 41"/>
                        <wps:cNvCnPr>
                          <a:cxnSpLocks noChangeShapeType="1"/>
                        </wps:cNvCnPr>
                        <wps:spPr bwMode="auto">
                          <a:xfrm>
                            <a:off x="10138" y="650"/>
                            <a:ext cx="0" cy="366"/>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1" name="Line 42"/>
                        <wps:cNvCnPr>
                          <a:cxnSpLocks noChangeShapeType="1"/>
                        </wps:cNvCnPr>
                        <wps:spPr bwMode="auto">
                          <a:xfrm>
                            <a:off x="6983" y="641"/>
                            <a:ext cx="0" cy="16"/>
                          </a:xfrm>
                          <a:prstGeom prst="line">
                            <a:avLst/>
                          </a:prstGeom>
                          <a:noFill/>
                          <a:ln w="476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2" name="Rectangle 43"/>
                        <wps:cNvSpPr>
                          <a:spLocks noChangeArrowheads="1"/>
                        </wps:cNvSpPr>
                        <wps:spPr bwMode="auto">
                          <a:xfrm>
                            <a:off x="6987" y="570"/>
                            <a:ext cx="1056" cy="6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inline>
            </w:drawing>
          </mc:Choice>
          <mc:Fallback>
            <w:pict>
              <v:group w14:anchorId="43B7E462" id="Group 115" o:spid="_x0000_s1026" style="width:175.55pt;height:98.15pt;mso-position-horizontal-relative:char;mso-position-vertical-relative:line" coordorigin="6983,-329" coordsize="3511,19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">
                <v:line id="Line 17" o:spid="_x0000_s1027" style="position:absolute;visibility:visible;mso-wrap-style:square" from="8251,649" to="10494,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" strokeweight=".8pt"/>
                <v:line id="Line 18" o:spid="_x0000_s1028" style="position:absolute;visibility:visible;mso-wrap-style:square" from="8043,649" to="8169,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" strokeweight=".1323mm"/>
                <v:line id="Line 19" o:spid="_x0000_s1029" style="position:absolute;visibility:visible;mso-wrap-style:square" from="8210,516" to="8210,1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" strokecolor="silver" strokeweight="4.1pt"/>
                <v:shape id="Freeform 20" o:spid="_x0000_s1030" style="position:absolute;left:8169;top:515;width:82;height:1118;visibility:visible;mso-wrap-style:square;v-text-anchor:top" coordsize="82,1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" path="m41,l82,r,931l41,1118,,931,,,41,xe" filled="f">
                  <v:path arrowok="t" o:connecttype="custom" o:connectlocs="41,516;82,516;82,1447;41,1634;0,1447;0,516;41,516" o:connectangles="0,0,0,0,0,0,0"/>
                </v:shape>
                <v:shape id="Freeform 21" o:spid="_x0000_s1031" style="position:absolute;left:9203;top:528;width:93;height:612;visibility:visible;mso-wrap-style:square;v-text-anchor:top" coordsize="93,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" path="m93,l,,,510,46,612,93,510,93,xe" fillcolor="silver" stroked="f">
                  <v:path arrowok="t" o:connecttype="custom" o:connectlocs="93,529;0,529;0,1039;46,1141;93,1039;93,529" o:connectangles="0,0,0,0,0,0"/>
                </v:shape>
                <v:shape id="Freeform 22" o:spid="_x0000_s1032" style="position:absolute;left:9203;top:528;width:93;height:612;visibility:visible;mso-wrap-style:square;v-text-anchor:top" coordsize="93,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" path="m46,l93,r,510l46,612,,510,,,46,xe" filled="f">
                  <v:path arrowok="t" o:connecttype="custom" o:connectlocs="46,529;93,529;93,1039;46,1141;0,1039;0,529;46,529" o:connectangles="0,0,0,0,0,0,0"/>
                </v:shape>
                <v:shape id="Freeform 23" o:spid="_x0000_s1033" style="position:absolute;left:10138;top:528;width:76;height:612;visibility:visible;mso-wrap-style:square;v-text-anchor:top" coordsize="7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" path="m76,l,,,510,38,612,76,510,76,xe" fillcolor="silver" stroked="f">
                  <v:path arrowok="t" o:connecttype="custom" o:connectlocs="76,529;0,529;0,1039;38,1141;76,1039;76,529" o:connectangles="0,0,0,0,0,0"/>
                </v:shape>
                <v:shape id="Freeform 24" o:spid="_x0000_s1034" style="position:absolute;left:10138;top:528;width:76;height:612;visibility:visible;mso-wrap-style:square;v-text-anchor:top" coordsize="7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" path="m38,l76,r,510l38,612,,510,,,38,xe" filled="f">
                  <v:path arrowok="t" o:connecttype="custom" o:connectlocs="38,529;76,529;76,1039;38,1141;0,1039;0,529;38,529" o:connectangles="0,0,0,0,0,0,0"/>
                </v:shape>
                <v:shape id="AutoShape 25" o:spid="_x0000_s1035" style="position:absolute;left:6987;top:-23;width:1069;height:537;visibility:visible;mso-wrap-style:square;v-text-anchor:top" coordsize="1069,5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" path="m,537r1069,l1069,,,,,537xm525,427r394,l919,183r-394,l525,427xe" filled="f">
                  <v:path arrowok="t" o:connecttype="custom" o:connectlocs="0,515;1069,515;1069,-22;0,-22;0,515;525,405;919,405;919,161;525,161;525,405" o:connectangles="0,0,0,0,0,0,0,0,0,0"/>
                </v:shape>
                <v:shape id="Picture 26" o:spid="_x0000_s1036" type="#_x0000_t75" style="position:absolute;left:7028;top:275;width:147;height:1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">
                  <v:imagedata r:id="rId18" o:title=""/>
                </v:shape>
                <v:shape id="Picture 27" o:spid="_x0000_s1037" type="#_x0000_t75" style="position:absolute;left:7242;top:275;width:146;height:1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">
                  <v:imagedata r:id="rId19" o:title=""/>
                </v:shape>
                <v:shape id="Freeform 28" o:spid="_x0000_s1038" style="position:absolute;left:7118;top:-329;width:1051;height:855;visibility:visible;mso-wrap-style:square;v-text-anchor:top" coordsize="105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" path="m,366l,,1051,r,855e" filled="f" strokeweight="1pt">
                  <v:path arrowok="t" o:connecttype="custom" o:connectlocs="0,38;0,-328;1051,-328;1051,527" o:connectangles="0,0,0,0"/>
                </v:shape>
                <v:shape id="Freeform 29" o:spid="_x0000_s1039" style="position:absolute;left:7250;top:-206;width:1970;height:732;visibility:visible;mso-wrap-style:square;v-text-anchor:top" coordsize="1970,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" path="m,244l,,1970,r,732e" filled="f">
                  <v:path arrowok="t" o:connecttype="custom" o:connectlocs="0,39;0,-205;1970,-205;1970,527" o:connectangles="0,0,0,0"/>
                </v:shape>
                <v:shape id="Freeform 30" o:spid="_x0000_s1040" style="position:absolute;left:7381;top:-84;width:2757;height:610;visibility:visible;mso-wrap-style:square;v-text-anchor:top" coordsize="2757,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" path="m,122l,,2757,r,610e" filled="f">
                  <v:path arrowok="t" o:connecttype="custom" o:connectlocs="0,39;0,-83;2757,-83;2757,527" o:connectangles="0,0,0,0"/>
                </v:shape>
                <v:shape id="AutoShape 31" o:spid="_x0000_s1041" style="position:absolute;left:8299;top:1204;width:1839;height:122;visibility:visible;mso-wrap-style:square;v-text-anchor:top" coordsize="1839,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" path="m867,61l847,51,747,1r,50l120,52r,-50l,62r120,60l120,72,747,71r,50l867,61t972,l1719,1r,50l1117,50r,-50l1097,10r,40l1091,50r6,l1097,10,997,60r120,60l1117,70r602,1l1719,121,1819,71r20,-10e" fillcolor="black" stroked="f">
                  <v:path arrowok="t" o:connecttype="custom" o:connectlocs="867,1266;847,1256;747,1206;747,1256;120,1257;120,1207;0,1267;120,1327;120,1277;747,1276;747,1326;867,1266;1839,1266;1719,1206;1719,1256;1117,1255;1117,1255;1117,1205;1097,1215;1097,1255;1091,1255;1091,1255;1097,1255;1097,1215;997,1265;1117,1325;1117,1275;1719,1276;1719,1326;1819,1276;1839,1266" o:connectangles="0,0,0,0,0,0,0,0,0,0,0,0,0,0,0,0,0,0,0,0,0,0,0,0,0,0,0,0,0,0,0"/>
                </v:shape>
                <v:line id="Line 32" o:spid="_x0000_s1042" style="position:absolute;visibility:visible;mso-wrap-style:square" from="7381,650" to="7381,1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"/>
                <v:line id="Line 33" o:spid="_x0000_s1043" style="position:absolute;visibility:visible;mso-wrap-style:square" from="7643,650" to="7643,1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"/>
                <v:line id="Line 34" o:spid="_x0000_s1044" style="position:absolute;visibility:visible;mso-wrap-style:square" from="7906,650" to="7906,1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"/>
                <v:line id="Line 35" o:spid="_x0000_s1045" style="position:absolute;visibility:visible;mso-wrap-style:square" from="8169,650" to="8169,1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sxgxAAAANwAAAAPAAAAZHJzL2Rvd25yZXYueG1sRE9La8JA&#10;EL4L/odlhN50Yy1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CeuzGDEAAAA3AAAAA8A&#10;AAAAAAAAAAAAAAAABwIAAGRycy9kb3ducmV2LnhtbFBLBQYAAAAAAwADALcAAAD4AgAAAAA=&#10;"/>
                <v:line id="Line 36" o:spid="_x0000_s1046" style="position:absolute;visibility:visible;mso-wrap-style:square" from="8513,650" to="8513,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mn7xAAAANwAAAAPAAAAZHJzL2Rvd25yZXYueG1sRE9La8JA&#10;EL4L/odlhN50Y6VB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EjiafvEAAAA3AAAAA8A&#10;AAAAAAAAAAAAAAAABwIAAGRycy9kb3ducmV2LnhtbFBLBQYAAAAAAwADALcAAAD4AgAAAAA=&#10;"/>
                <v:line id="Line 37" o:spid="_x0000_s1047" style="position:absolute;visibility:visible;mso-wrap-style:square" from="8825,893" to="8825,1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"/>
                <v:line id="Line 38" o:spid="_x0000_s1048" style="position:absolute;visibility:visible;mso-wrap-style:square" from="9087,650" to="9087,1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line id="Line 39" o:spid="_x0000_s1049" style="position:absolute;visibility:visible;mso-wrap-style:square" from="9613,650" to="9613,1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8Zl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xo5RmZQC/+AAAA//8DAFBLAQItABQABgAIAAAAIQDb4fbL7gAAAIUBAAATAAAAAAAA&#10;AAAAAAAAAAAAAABbQ29udGVudF9UeXBlc10ueG1sUEsBAi0AFAAGAAgAAAAhAFr0LFu/AAAAFQEA&#10;AAsAAAAAAAAAAAAAAAAAHwEAAF9yZWxzLy5yZWxzUEsBAi0AFAAGAAgAAAAhAKbjxmXHAAAA3AAA&#10;AA8AAAAAAAAAAAAAAAAABwIAAGRycy9kb3ducmV2LnhtbFBLBQYAAAAAAwADALcAAAD7AgAAAAA=&#10;"/>
                <v:line id="Line 40" o:spid="_x0000_s1050" style="position:absolute;visibility:visible;mso-wrap-style:square" from="9875,650" to="9875,1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"/>
                <v:line id="Line 41" o:spid="_x0000_s1051" style="position:absolute;visibility:visible;mso-wrap-style:square" from="10138,650" to="10138,1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7kexwAAANwAAAAPAAAAZHJzL2Rvd25yZXYueG1sRI9BS8NA&#10;EIXvQv/DMgVvdlOVI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ACTuR7HAAAA3AAA&#10;AA8AAAAAAAAAAAAAAAAABwIAAGRycy9kb3ducmV2LnhtbFBLBQYAAAAAAwADALcAAAD7AgAAAAA=&#10;"/>
                <v:line id="Line 42" o:spid="_x0000_s1052" style="position:absolute;visibility:visible;mso-wrap-style:square" from="6983,641" to="6983,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" strokeweight=".1323mm"/>
                <v:rect id="Rectangle 43" o:spid="_x0000_s1053" style="position:absolute;left:6987;top:570;width:1056;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" stroked="f"/>
                <w10:anchorlock/>
              </v:group>
            </w:pict>
          </mc:Fallback>
        </mc:AlternateContent>
      </w:r>
    </w:p>
    <w:p w14:paraId="7CCE9265" w14:textId="49B5E707" w:rsidR="00BE462A" w:rsidRDefault="0070318D" w:rsidP="00AE0DB3">
      <w:pPr>
        <w:pStyle w:val="Caption"/>
      </w:pPr>
      <w:r>
        <w:t xml:space="preserve">Gambar </w:t>
      </w:r>
      <w:fldSimple w:instr=" SEQ Gambar \* ARABIC ">
        <w:r w:rsidR="0085787C">
          <w:rPr>
            <w:noProof/>
          </w:rPr>
          <w:t>7</w:t>
        </w:r>
      </w:fldSimple>
      <w:r w:rsidR="00990DFE">
        <w:t xml:space="preserve"> Skematik p</w:t>
      </w:r>
      <w:r>
        <w:t>engujian</w:t>
      </w:r>
      <w:r w:rsidR="00990DFE">
        <w:t xml:space="preserve"> pentanahan tanpa perbaikan</w:t>
      </w:r>
    </w:p>
    <w:p w14:paraId="20053FD8" w14:textId="77777777" w:rsidR="00AE0DB3" w:rsidRPr="00AE0DB3" w:rsidRDefault="00AE0DB3" w:rsidP="00AE0DB3"/>
    <w:p w14:paraId="03BDA1A1" w14:textId="10674C1E" w:rsidR="00AE0DB3" w:rsidRDefault="00517B62" w:rsidP="00AE0DB3">
      <w:pPr>
        <w:jc w:val="both"/>
        <w:rPr>
          <w:b/>
          <w:bCs/>
          <w:color w:val="212121"/>
        </w:rPr>
      </w:pPr>
      <w:r>
        <w:rPr>
          <w:b/>
          <w:bCs/>
          <w:color w:val="212121"/>
        </w:rPr>
        <w:t>2.5</w:t>
      </w:r>
      <w:r w:rsidR="00AE0DB3" w:rsidRPr="00465BEB">
        <w:rPr>
          <w:b/>
          <w:bCs/>
          <w:color w:val="212121"/>
        </w:rPr>
        <w:t xml:space="preserve">. </w:t>
      </w:r>
      <w:r>
        <w:rPr>
          <w:b/>
          <w:bCs/>
          <w:color w:val="212121"/>
        </w:rPr>
        <w:t>Desain Sistem</w:t>
      </w:r>
    </w:p>
    <w:p w14:paraId="72E2A04D" w14:textId="77777777" w:rsidR="00517B62" w:rsidRPr="00517B62" w:rsidRDefault="00517B62" w:rsidP="00517B62">
      <w:pPr>
        <w:ind w:firstLine="720"/>
        <w:jc w:val="both"/>
      </w:pPr>
      <w:r w:rsidRPr="00517B62">
        <w:t>Penelitian ini dilakukan pada dua lokasi berbeda dengan desain sistem seperti berikut:</w:t>
      </w:r>
    </w:p>
    <w:p w14:paraId="5EC0C98F" w14:textId="77777777" w:rsidR="00517B62" w:rsidRDefault="00517B62" w:rsidP="00517B62">
      <w:pPr>
        <w:keepNext/>
        <w:jc w:val="center"/>
      </w:pPr>
    </w:p>
    <w:p w14:paraId="39B82340" w14:textId="1B672345" w:rsidR="00517B62" w:rsidRDefault="00517B62" w:rsidP="00517B62">
      <w:pPr>
        <w:keepNext/>
        <w:jc w:val="center"/>
      </w:pPr>
      <w:r w:rsidRPr="00517B62">
        <w:rPr>
          <w:noProof/>
        </w:rPr>
        <w:drawing>
          <wp:inline distT="0" distB="0" distL="0" distR="0" wp14:anchorId="6D6EAD42" wp14:editId="675424BF">
            <wp:extent cx="2399609" cy="1676400"/>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G2020111614164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09742" cy="1683479"/>
                    </a:xfrm>
                    <a:prstGeom prst="rect">
                      <a:avLst/>
                    </a:prstGeom>
                  </pic:spPr>
                </pic:pic>
              </a:graphicData>
            </a:graphic>
          </wp:inline>
        </w:drawing>
      </w:r>
    </w:p>
    <w:p w14:paraId="7B2C938B" w14:textId="3BA26F75" w:rsidR="00517B62" w:rsidRPr="00517B62" w:rsidRDefault="00517B62" w:rsidP="00517B62">
      <w:pPr>
        <w:pStyle w:val="Caption"/>
        <w:spacing w:line="240" w:lineRule="auto"/>
      </w:pPr>
      <w:r>
        <w:t xml:space="preserve">Gambar </w:t>
      </w:r>
      <w:fldSimple w:instr=" SEQ Gambar \* ARABIC ">
        <w:r w:rsidR="0085787C">
          <w:rPr>
            <w:noProof/>
          </w:rPr>
          <w:t>8</w:t>
        </w:r>
      </w:fldSimple>
      <w:r>
        <w:t xml:space="preserve"> </w:t>
      </w:r>
      <w:r w:rsidRPr="00E856AE">
        <w:t>Desain lokasi pertama</w:t>
      </w:r>
    </w:p>
    <w:p w14:paraId="470E582C" w14:textId="7EC769FE" w:rsidR="00517B62" w:rsidRPr="00517B62" w:rsidRDefault="00517B62" w:rsidP="00517B62">
      <w:pPr>
        <w:jc w:val="center"/>
      </w:pPr>
      <w:r w:rsidRPr="00517B62">
        <w:t>(Sumber: Dokumentasi pribadi)</w:t>
      </w:r>
    </w:p>
    <w:p w14:paraId="0C596315" w14:textId="77777777" w:rsidR="00517B62" w:rsidRPr="00517B62" w:rsidRDefault="00517B62" w:rsidP="00517B62">
      <w:pPr>
        <w:jc w:val="both"/>
      </w:pPr>
    </w:p>
    <w:p w14:paraId="5C3AE0F6" w14:textId="77777777" w:rsidR="00517B62" w:rsidRPr="00517B62" w:rsidRDefault="00517B62" w:rsidP="00517B62">
      <w:pPr>
        <w:jc w:val="both"/>
      </w:pPr>
    </w:p>
    <w:p w14:paraId="20E37F62" w14:textId="77777777" w:rsidR="00517B62" w:rsidRDefault="00517B62" w:rsidP="00517B62">
      <w:pPr>
        <w:keepNext/>
        <w:jc w:val="center"/>
      </w:pPr>
      <w:r w:rsidRPr="00517B62">
        <w:rPr>
          <w:noProof/>
        </w:rPr>
        <w:lastRenderedPageBreak/>
        <w:drawing>
          <wp:inline distT="0" distB="0" distL="0" distR="0" wp14:anchorId="0AD03700" wp14:editId="668CDA32">
            <wp:extent cx="2009775" cy="151072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G20201116154349.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017163" cy="1516276"/>
                    </a:xfrm>
                    <a:prstGeom prst="rect">
                      <a:avLst/>
                    </a:prstGeom>
                  </pic:spPr>
                </pic:pic>
              </a:graphicData>
            </a:graphic>
          </wp:inline>
        </w:drawing>
      </w:r>
    </w:p>
    <w:p w14:paraId="59D53062" w14:textId="493D47EC" w:rsidR="00517B62" w:rsidRPr="00517B62" w:rsidRDefault="00517B62" w:rsidP="00517B62">
      <w:pPr>
        <w:pStyle w:val="Caption"/>
        <w:spacing w:line="240" w:lineRule="auto"/>
      </w:pPr>
      <w:r>
        <w:t xml:space="preserve">Gambar </w:t>
      </w:r>
      <w:fldSimple w:instr=" SEQ Gambar \* ARABIC ">
        <w:r w:rsidR="0085787C">
          <w:rPr>
            <w:noProof/>
          </w:rPr>
          <w:t>9</w:t>
        </w:r>
      </w:fldSimple>
      <w:r>
        <w:t xml:space="preserve"> </w:t>
      </w:r>
      <w:r w:rsidRPr="00AB04EE">
        <w:t>Desain lokasi kedua</w:t>
      </w:r>
    </w:p>
    <w:p w14:paraId="2E042D8B" w14:textId="2322A0C9" w:rsidR="00517B62" w:rsidRPr="00517B62" w:rsidRDefault="00517B62" w:rsidP="00517B62">
      <w:pPr>
        <w:spacing w:after="240"/>
        <w:jc w:val="center"/>
      </w:pPr>
      <w:r w:rsidRPr="00517B62">
        <w:t>(Sumber: Dokumentasi pribadi)</w:t>
      </w:r>
    </w:p>
    <w:p w14:paraId="45EB2DA3" w14:textId="150AA37C" w:rsidR="00517B62" w:rsidRPr="00517B62" w:rsidRDefault="00517B62" w:rsidP="00517B62">
      <w:pPr>
        <w:ind w:firstLine="426"/>
        <w:jc w:val="both"/>
      </w:pPr>
      <w:r w:rsidRPr="00517B62">
        <w:t>Pengukuran pada penelitian ini meliputi 2 tempat dan memiliki jenis kondisi tanah yaitu:</w:t>
      </w:r>
    </w:p>
    <w:p w14:paraId="6A42A752" w14:textId="051CBD8C" w:rsidR="00517B62" w:rsidRPr="00517B62" w:rsidRDefault="00517B62" w:rsidP="00517B62">
      <w:pPr>
        <w:numPr>
          <w:ilvl w:val="0"/>
          <w:numId w:val="36"/>
        </w:numPr>
        <w:ind w:left="993" w:hanging="284"/>
        <w:jc w:val="both"/>
      </w:pPr>
      <w:r w:rsidRPr="00517B62">
        <w:t>Pada Gambar 8 bertempat di belakang Fakutas Teknik dan Sains (FTS) Universitas Muhammadiyah Purwokerto (UMP) yang memiliki kondisi jenis tanah yaitu tanah kering dan berbatu.</w:t>
      </w:r>
    </w:p>
    <w:p w14:paraId="1A19DE37" w14:textId="5C927BD8" w:rsidR="00517B62" w:rsidRDefault="00517B62" w:rsidP="00517B62">
      <w:pPr>
        <w:numPr>
          <w:ilvl w:val="0"/>
          <w:numId w:val="36"/>
        </w:numPr>
        <w:ind w:left="993" w:hanging="284"/>
        <w:jc w:val="both"/>
      </w:pPr>
      <w:r w:rsidRPr="00517B62">
        <w:t>Pada G</w:t>
      </w:r>
      <w:r>
        <w:t xml:space="preserve">ambar </w:t>
      </w:r>
      <w:r w:rsidRPr="00517B62">
        <w:t>9 bertempat di Techno Park Universitas Muhammadiyah Purwokerto yang memiliki kondisi jenis tanah yaitu tanah padas (tanah persawahan).</w:t>
      </w:r>
    </w:p>
    <w:p w14:paraId="6E4DD2B9" w14:textId="7B4B519C" w:rsidR="00517B62" w:rsidRPr="00517B62" w:rsidRDefault="00517B62" w:rsidP="00517B62">
      <w:pPr>
        <w:ind w:firstLine="709"/>
        <w:jc w:val="both"/>
      </w:pPr>
      <w:r w:rsidRPr="00517B62">
        <w:t xml:space="preserve">Peralatan pengukuran yang digunakan dalam proses pengukuran pada penelitian adalah KYORITSU </w:t>
      </w:r>
      <w:r w:rsidRPr="00517B62">
        <w:rPr>
          <w:i/>
        </w:rPr>
        <w:t>Digital Earth Resistance Tester</w:t>
      </w:r>
      <w:r w:rsidRPr="00517B62">
        <w:t>. Alat ini memliki fungsi menampilkan nilai tahanan tanah yang terukur dan spesfikasi teknis pada alat ini, yaitu:</w:t>
      </w:r>
    </w:p>
    <w:p w14:paraId="3A99E6CA" w14:textId="77777777" w:rsidR="00517B62" w:rsidRPr="00517B62" w:rsidRDefault="00517B62" w:rsidP="00AC294F">
      <w:pPr>
        <w:numPr>
          <w:ilvl w:val="0"/>
          <w:numId w:val="38"/>
        </w:numPr>
        <w:ind w:left="993" w:hanging="284"/>
        <w:jc w:val="both"/>
      </w:pPr>
      <w:r w:rsidRPr="00517B62">
        <w:t>Memiliki jumlah terminal 3 buah yaitu E (hijau), P (kuning) dan C (merah).</w:t>
      </w:r>
    </w:p>
    <w:p w14:paraId="3D37964B" w14:textId="2883713C" w:rsidR="00517B62" w:rsidRDefault="00517B62" w:rsidP="00AC294F">
      <w:pPr>
        <w:numPr>
          <w:ilvl w:val="0"/>
          <w:numId w:val="38"/>
        </w:numPr>
        <w:ind w:left="993" w:hanging="284"/>
        <w:jc w:val="both"/>
      </w:pPr>
      <w:r w:rsidRPr="00517B62">
        <w:t>Range pengukuran atau batas ukur untuk tahanan tanah yaitu 0 sampai 20 Ω, 0 sampai 200 Ω dan 0 sampai 2000 Ω.</w:t>
      </w:r>
    </w:p>
    <w:p w14:paraId="559BDBA5" w14:textId="77777777" w:rsidR="00AC294F" w:rsidRPr="00517B62" w:rsidRDefault="00AC294F" w:rsidP="00AC294F">
      <w:pPr>
        <w:jc w:val="both"/>
      </w:pPr>
    </w:p>
    <w:p w14:paraId="0222AD57" w14:textId="77777777" w:rsidR="00AC294F" w:rsidRDefault="00517B62" w:rsidP="00AC294F">
      <w:pPr>
        <w:keepNext/>
        <w:jc w:val="center"/>
      </w:pPr>
      <w:r w:rsidRPr="00517B62">
        <w:rPr>
          <w:noProof/>
        </w:rPr>
        <w:drawing>
          <wp:inline distT="0" distB="0" distL="0" distR="0" wp14:anchorId="30D93A52" wp14:editId="1D75226A">
            <wp:extent cx="1876425" cy="1407378"/>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G_20201211_141410.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88450" cy="1416397"/>
                    </a:xfrm>
                    <a:prstGeom prst="rect">
                      <a:avLst/>
                    </a:prstGeom>
                  </pic:spPr>
                </pic:pic>
              </a:graphicData>
            </a:graphic>
          </wp:inline>
        </w:drawing>
      </w:r>
    </w:p>
    <w:p w14:paraId="188D9CF5" w14:textId="0C3E4016" w:rsidR="00517B62" w:rsidRPr="00517B62" w:rsidRDefault="00AC294F" w:rsidP="00AC294F">
      <w:pPr>
        <w:pStyle w:val="Caption"/>
        <w:spacing w:line="240" w:lineRule="auto"/>
      </w:pPr>
      <w:r>
        <w:t xml:space="preserve">Gambar </w:t>
      </w:r>
      <w:fldSimple w:instr=" SEQ Gambar \* ARABIC ">
        <w:r w:rsidR="0085787C">
          <w:rPr>
            <w:noProof/>
          </w:rPr>
          <w:t>10</w:t>
        </w:r>
      </w:fldSimple>
      <w:r>
        <w:t xml:space="preserve"> </w:t>
      </w:r>
      <w:r w:rsidRPr="004044DD">
        <w:t>Kyoritsu 4105</w:t>
      </w:r>
    </w:p>
    <w:p w14:paraId="0D4E304B" w14:textId="37D91022" w:rsidR="00B77C25" w:rsidRPr="00AC294F" w:rsidRDefault="00517B62" w:rsidP="00AC294F">
      <w:pPr>
        <w:jc w:val="center"/>
      </w:pPr>
      <w:r w:rsidRPr="00517B62">
        <w:t>(Sumber: Dokumentasi pribadi)</w:t>
      </w:r>
    </w:p>
    <w:p w14:paraId="0B9F544A" w14:textId="77777777" w:rsidR="00B77C25" w:rsidRPr="00465BEB" w:rsidRDefault="00B77C25" w:rsidP="00B77C25">
      <w:pPr>
        <w:rPr>
          <w:b/>
          <w:bCs/>
        </w:rPr>
      </w:pPr>
    </w:p>
    <w:p w14:paraId="54D9A5A1" w14:textId="308E575A" w:rsidR="00B77C25" w:rsidRPr="003D5D5E" w:rsidRDefault="00B77C25" w:rsidP="003D5D5E">
      <w:pPr>
        <w:pStyle w:val="ListParagraph"/>
        <w:numPr>
          <w:ilvl w:val="0"/>
          <w:numId w:val="30"/>
        </w:numPr>
        <w:tabs>
          <w:tab w:val="left" w:pos="426"/>
        </w:tabs>
        <w:ind w:left="284" w:hanging="284"/>
        <w:rPr>
          <w:b/>
          <w:bCs/>
          <w:lang w:val="id-ID"/>
        </w:rPr>
      </w:pPr>
      <w:r w:rsidRPr="003D5D5E">
        <w:rPr>
          <w:b/>
          <w:bCs/>
          <w:lang w:val="id-ID"/>
        </w:rPr>
        <w:t>HASIL DAN PEMBAHASAN</w:t>
      </w:r>
      <w:r w:rsidR="00D67E85">
        <w:rPr>
          <w:b/>
          <w:bCs/>
        </w:rPr>
        <w:t xml:space="preserve"> </w:t>
      </w:r>
    </w:p>
    <w:p w14:paraId="3CB3ED5A" w14:textId="0A5B4A55" w:rsidR="00B77C25" w:rsidRPr="00E10F17" w:rsidRDefault="00B77C25" w:rsidP="00B77C25">
      <w:pPr>
        <w:rPr>
          <w:b/>
          <w:bCs/>
        </w:rPr>
      </w:pPr>
      <w:r w:rsidRPr="00465BEB">
        <w:rPr>
          <w:b/>
          <w:bCs/>
          <w:lang w:val="id-ID"/>
        </w:rPr>
        <w:t xml:space="preserve">3.1. </w:t>
      </w:r>
      <w:r w:rsidRPr="00465BEB">
        <w:rPr>
          <w:b/>
          <w:bCs/>
        </w:rPr>
        <w:t xml:space="preserve"> </w:t>
      </w:r>
      <w:r w:rsidR="00E10F17">
        <w:rPr>
          <w:b/>
          <w:bCs/>
        </w:rPr>
        <w:t>Pentanahan Tanpa Perbaikan</w:t>
      </w:r>
    </w:p>
    <w:p w14:paraId="2347E417" w14:textId="72FC90C0" w:rsidR="00E10F17" w:rsidRDefault="00E10F17" w:rsidP="00E10F17">
      <w:pPr>
        <w:ind w:firstLine="720"/>
        <w:jc w:val="both"/>
        <w:rPr>
          <w:bCs/>
        </w:rPr>
      </w:pPr>
      <w:r w:rsidRPr="00E10F17">
        <w:rPr>
          <w:bCs/>
        </w:rPr>
        <w:t xml:space="preserve">Pada penelitian ini sistem pentanahan dilakukan dengan pentanahan tanpa adanya perbaikan pada lokasi pertama di tanah belakang Fakultas Teknik dan Sains (FTS) Universitas Muhammadiyah Purwokerto (UMP) dan lokasi kedua di tanah </w:t>
      </w:r>
      <w:r w:rsidRPr="00E10F17">
        <w:rPr>
          <w:bCs/>
          <w:i/>
        </w:rPr>
        <w:t xml:space="preserve">Techno Park </w:t>
      </w:r>
      <w:r w:rsidRPr="00E10F17">
        <w:rPr>
          <w:bCs/>
        </w:rPr>
        <w:t xml:space="preserve">Universitas Muhammadiyah Purwokerto. Pengukuran dengan menggunakan alat Kyoritsu </w:t>
      </w:r>
      <w:r w:rsidRPr="00E10F17">
        <w:rPr>
          <w:bCs/>
          <w:i/>
        </w:rPr>
        <w:t>digital earth resistance</w:t>
      </w:r>
      <w:r w:rsidRPr="00E10F17">
        <w:rPr>
          <w:bCs/>
        </w:rPr>
        <w:t xml:space="preserve"> </w:t>
      </w:r>
      <w:r w:rsidRPr="00E10F17">
        <w:rPr>
          <w:bCs/>
          <w:i/>
        </w:rPr>
        <w:t>tester</w:t>
      </w:r>
      <w:r w:rsidRPr="00E10F17">
        <w:rPr>
          <w:bCs/>
        </w:rPr>
        <w:t xml:space="preserve"> dengan jarak antar probe 5 meter. Pengukuran dilakukan di hari ke 1 tanggal 16 November 2020 sampai hari ke 30 pada tanggal 15 Desember 2020. Pengukuran dilakukan pada pukul 08.00-10.00 WIB.</w:t>
      </w:r>
    </w:p>
    <w:p w14:paraId="5E4A0D56" w14:textId="33BF20C0" w:rsidR="00E10F17" w:rsidRDefault="00E10F17" w:rsidP="00E10F17">
      <w:pPr>
        <w:ind w:firstLine="720"/>
        <w:jc w:val="both"/>
        <w:rPr>
          <w:bCs/>
        </w:rPr>
      </w:pPr>
    </w:p>
    <w:p w14:paraId="46582524" w14:textId="77546695" w:rsidR="00E10F17" w:rsidRDefault="00E10F17" w:rsidP="00E10F17">
      <w:pPr>
        <w:ind w:firstLine="720"/>
        <w:jc w:val="both"/>
        <w:rPr>
          <w:bCs/>
        </w:rPr>
      </w:pPr>
    </w:p>
    <w:p w14:paraId="7BF0689F" w14:textId="5A8AF88A" w:rsidR="00E10F17" w:rsidRDefault="00E10F17" w:rsidP="00E10F17">
      <w:pPr>
        <w:ind w:firstLine="720"/>
        <w:jc w:val="both"/>
        <w:rPr>
          <w:bCs/>
        </w:rPr>
      </w:pPr>
    </w:p>
    <w:p w14:paraId="206DA645" w14:textId="58CF64F2" w:rsidR="00E10F17" w:rsidRDefault="00E10F17" w:rsidP="00E10F17">
      <w:pPr>
        <w:ind w:firstLine="720"/>
        <w:jc w:val="both"/>
        <w:rPr>
          <w:bCs/>
        </w:rPr>
      </w:pPr>
    </w:p>
    <w:p w14:paraId="27606A7D" w14:textId="44E71F82" w:rsidR="00E10F17" w:rsidRDefault="00E10F17" w:rsidP="00E10F17">
      <w:pPr>
        <w:ind w:firstLine="720"/>
        <w:jc w:val="both"/>
        <w:rPr>
          <w:bCs/>
        </w:rPr>
      </w:pPr>
    </w:p>
    <w:p w14:paraId="71B0A04E" w14:textId="29A9679E" w:rsidR="00E10F17" w:rsidRDefault="00E10F17" w:rsidP="00E10F17">
      <w:pPr>
        <w:ind w:firstLine="720"/>
        <w:jc w:val="both"/>
        <w:rPr>
          <w:bCs/>
        </w:rPr>
      </w:pPr>
    </w:p>
    <w:p w14:paraId="62F8F010" w14:textId="026DC0F6" w:rsidR="00E10F17" w:rsidRDefault="00E10F17" w:rsidP="00E10F17">
      <w:pPr>
        <w:ind w:firstLine="720"/>
        <w:jc w:val="both"/>
        <w:rPr>
          <w:bCs/>
        </w:rPr>
      </w:pPr>
    </w:p>
    <w:p w14:paraId="47905317" w14:textId="5A6431D0" w:rsidR="00E10F17" w:rsidRDefault="00E10F17" w:rsidP="00E10F17">
      <w:pPr>
        <w:ind w:firstLine="720"/>
        <w:jc w:val="both"/>
        <w:rPr>
          <w:bCs/>
        </w:rPr>
      </w:pPr>
    </w:p>
    <w:p w14:paraId="50D7EFFF" w14:textId="72AB42F7" w:rsidR="00E10F17" w:rsidRDefault="00E10F17" w:rsidP="00E10F17">
      <w:pPr>
        <w:ind w:firstLine="720"/>
        <w:jc w:val="both"/>
        <w:rPr>
          <w:bCs/>
        </w:rPr>
      </w:pPr>
    </w:p>
    <w:p w14:paraId="2F34E0DD" w14:textId="1861DF28" w:rsidR="00E10F17" w:rsidRDefault="00E10F17" w:rsidP="00E10F17">
      <w:pPr>
        <w:ind w:firstLine="720"/>
        <w:jc w:val="both"/>
        <w:rPr>
          <w:bCs/>
        </w:rPr>
      </w:pPr>
    </w:p>
    <w:p w14:paraId="7DBAC09E" w14:textId="77777777" w:rsidR="00E10F17" w:rsidRDefault="00E10F17" w:rsidP="00E10F17">
      <w:pPr>
        <w:ind w:firstLine="720"/>
        <w:jc w:val="both"/>
        <w:rPr>
          <w:bCs/>
        </w:rPr>
      </w:pPr>
    </w:p>
    <w:p w14:paraId="5AF1DBB8" w14:textId="179A6CED" w:rsidR="00D821B5" w:rsidRPr="009C6378" w:rsidRDefault="00D821B5" w:rsidP="00D821B5">
      <w:pPr>
        <w:pStyle w:val="Caption"/>
        <w:keepNext/>
        <w:rPr>
          <w:i w:val="0"/>
        </w:rPr>
      </w:pPr>
      <w:r w:rsidRPr="009C6378">
        <w:rPr>
          <w:i w:val="0"/>
        </w:rPr>
        <w:t xml:space="preserve">Tabel </w:t>
      </w:r>
      <w:r w:rsidRPr="009C6378">
        <w:rPr>
          <w:i w:val="0"/>
        </w:rPr>
        <w:fldChar w:fldCharType="begin"/>
      </w:r>
      <w:r w:rsidRPr="009C6378">
        <w:rPr>
          <w:i w:val="0"/>
        </w:rPr>
        <w:instrText xml:space="preserve"> SEQ Tabel \* ARABIC </w:instrText>
      </w:r>
      <w:r w:rsidRPr="009C6378">
        <w:rPr>
          <w:i w:val="0"/>
        </w:rPr>
        <w:fldChar w:fldCharType="separate"/>
      </w:r>
      <w:r w:rsidR="00EB795C">
        <w:rPr>
          <w:i w:val="0"/>
          <w:noProof/>
        </w:rPr>
        <w:t>1</w:t>
      </w:r>
      <w:r w:rsidRPr="009C6378">
        <w:rPr>
          <w:i w:val="0"/>
        </w:rPr>
        <w:fldChar w:fldCharType="end"/>
      </w:r>
      <w:r w:rsidR="009C6378" w:rsidRPr="009C6378">
        <w:rPr>
          <w:i w:val="0"/>
        </w:rPr>
        <w:t xml:space="preserve"> Nilai pentanahan lokasi pertama pada tanah FTS UMP</w:t>
      </w:r>
    </w:p>
    <w:tbl>
      <w:tblPr>
        <w:tblStyle w:val="TableGrid"/>
        <w:tblW w:w="7933" w:type="dxa"/>
        <w:jc w:val="center"/>
        <w:tblLook w:val="04A0" w:firstRow="1" w:lastRow="0" w:firstColumn="1" w:lastColumn="0" w:noHBand="0" w:noVBand="1"/>
      </w:tblPr>
      <w:tblGrid>
        <w:gridCol w:w="897"/>
        <w:gridCol w:w="1443"/>
        <w:gridCol w:w="1492"/>
        <w:gridCol w:w="709"/>
        <w:gridCol w:w="1704"/>
        <w:gridCol w:w="1688"/>
      </w:tblGrid>
      <w:tr w:rsidR="00E10F17" w:rsidRPr="00E10F17" w14:paraId="2EC11692" w14:textId="77777777" w:rsidTr="00D821B5">
        <w:trPr>
          <w:trHeight w:val="193"/>
          <w:jc w:val="center"/>
        </w:trPr>
        <w:tc>
          <w:tcPr>
            <w:tcW w:w="897" w:type="dxa"/>
            <w:vMerge w:val="restart"/>
            <w:vAlign w:val="center"/>
          </w:tcPr>
          <w:p w14:paraId="65C909F1" w14:textId="77777777" w:rsidR="00E10F17" w:rsidRPr="00E10F17" w:rsidRDefault="00E10F17" w:rsidP="00D821B5">
            <w:pPr>
              <w:jc w:val="center"/>
              <w:rPr>
                <w:sz w:val="16"/>
              </w:rPr>
            </w:pPr>
            <w:r w:rsidRPr="00E10F17">
              <w:rPr>
                <w:sz w:val="16"/>
              </w:rPr>
              <w:t>Hari Ke</w:t>
            </w:r>
          </w:p>
        </w:tc>
        <w:tc>
          <w:tcPr>
            <w:tcW w:w="2935" w:type="dxa"/>
            <w:gridSpan w:val="2"/>
          </w:tcPr>
          <w:p w14:paraId="6C8F4D06" w14:textId="77777777" w:rsidR="00E10F17" w:rsidRPr="00E10F17" w:rsidRDefault="00E10F17" w:rsidP="00D821B5">
            <w:pPr>
              <w:jc w:val="center"/>
              <w:rPr>
                <w:sz w:val="16"/>
              </w:rPr>
            </w:pPr>
            <w:r w:rsidRPr="00E10F17">
              <w:rPr>
                <w:sz w:val="16"/>
              </w:rPr>
              <w:t>Tanpa Perbaikan</w:t>
            </w:r>
          </w:p>
        </w:tc>
        <w:tc>
          <w:tcPr>
            <w:tcW w:w="709" w:type="dxa"/>
            <w:vMerge w:val="restart"/>
            <w:vAlign w:val="center"/>
          </w:tcPr>
          <w:p w14:paraId="508ABD4A" w14:textId="77777777" w:rsidR="00E10F17" w:rsidRPr="00E10F17" w:rsidRDefault="00E10F17" w:rsidP="00D821B5">
            <w:pPr>
              <w:jc w:val="center"/>
              <w:rPr>
                <w:sz w:val="16"/>
              </w:rPr>
            </w:pPr>
            <w:r w:rsidRPr="00E10F17">
              <w:rPr>
                <w:sz w:val="16"/>
              </w:rPr>
              <w:t>Hari Ke</w:t>
            </w:r>
          </w:p>
        </w:tc>
        <w:tc>
          <w:tcPr>
            <w:tcW w:w="3392" w:type="dxa"/>
            <w:gridSpan w:val="2"/>
            <w:vAlign w:val="center"/>
          </w:tcPr>
          <w:p w14:paraId="758C9F1D" w14:textId="77777777" w:rsidR="00E10F17" w:rsidRPr="00E10F17" w:rsidRDefault="00E10F17" w:rsidP="00D821B5">
            <w:pPr>
              <w:jc w:val="center"/>
              <w:rPr>
                <w:sz w:val="16"/>
              </w:rPr>
            </w:pPr>
            <w:r w:rsidRPr="00E10F17">
              <w:rPr>
                <w:sz w:val="16"/>
              </w:rPr>
              <w:t>Tanpa Perbaikan</w:t>
            </w:r>
          </w:p>
        </w:tc>
      </w:tr>
      <w:tr w:rsidR="00E10F17" w:rsidRPr="00E10F17" w14:paraId="25C6AB87" w14:textId="77777777" w:rsidTr="00D821B5">
        <w:trPr>
          <w:trHeight w:val="193"/>
          <w:jc w:val="center"/>
        </w:trPr>
        <w:tc>
          <w:tcPr>
            <w:tcW w:w="897" w:type="dxa"/>
            <w:vMerge/>
          </w:tcPr>
          <w:p w14:paraId="408B9C68" w14:textId="77777777" w:rsidR="00E10F17" w:rsidRPr="00E10F17" w:rsidRDefault="00E10F17" w:rsidP="00D821B5">
            <w:pPr>
              <w:rPr>
                <w:sz w:val="16"/>
              </w:rPr>
            </w:pPr>
          </w:p>
        </w:tc>
        <w:tc>
          <w:tcPr>
            <w:tcW w:w="1443" w:type="dxa"/>
          </w:tcPr>
          <w:p w14:paraId="46FC128E" w14:textId="77777777" w:rsidR="00E10F17" w:rsidRPr="00E10F17" w:rsidRDefault="00E10F17" w:rsidP="00D821B5">
            <w:pPr>
              <w:rPr>
                <w:i/>
                <w:sz w:val="16"/>
              </w:rPr>
            </w:pPr>
            <w:r w:rsidRPr="00E10F17">
              <w:rPr>
                <w:i/>
                <w:sz w:val="16"/>
              </w:rPr>
              <w:t>Single Rod</w:t>
            </w:r>
          </w:p>
        </w:tc>
        <w:tc>
          <w:tcPr>
            <w:tcW w:w="1492" w:type="dxa"/>
          </w:tcPr>
          <w:p w14:paraId="4F60A415" w14:textId="77777777" w:rsidR="00E10F17" w:rsidRPr="00E10F17" w:rsidRDefault="00E10F17" w:rsidP="00D821B5">
            <w:pPr>
              <w:rPr>
                <w:i/>
                <w:sz w:val="16"/>
              </w:rPr>
            </w:pPr>
            <w:r w:rsidRPr="00E10F17">
              <w:rPr>
                <w:i/>
                <w:sz w:val="16"/>
              </w:rPr>
              <w:t>Triple Rod</w:t>
            </w:r>
          </w:p>
        </w:tc>
        <w:tc>
          <w:tcPr>
            <w:tcW w:w="709" w:type="dxa"/>
            <w:vMerge/>
          </w:tcPr>
          <w:p w14:paraId="498392F1" w14:textId="77777777" w:rsidR="00E10F17" w:rsidRPr="00E10F17" w:rsidRDefault="00E10F17" w:rsidP="00D821B5">
            <w:pPr>
              <w:rPr>
                <w:i/>
                <w:sz w:val="16"/>
              </w:rPr>
            </w:pPr>
          </w:p>
        </w:tc>
        <w:tc>
          <w:tcPr>
            <w:tcW w:w="1704" w:type="dxa"/>
          </w:tcPr>
          <w:p w14:paraId="57A9152B" w14:textId="77777777" w:rsidR="00E10F17" w:rsidRPr="00E10F17" w:rsidRDefault="00E10F17" w:rsidP="00D821B5">
            <w:pPr>
              <w:rPr>
                <w:i/>
                <w:sz w:val="16"/>
              </w:rPr>
            </w:pPr>
            <w:r w:rsidRPr="00E10F17">
              <w:rPr>
                <w:i/>
                <w:sz w:val="16"/>
              </w:rPr>
              <w:t>Single Rod</w:t>
            </w:r>
          </w:p>
        </w:tc>
        <w:tc>
          <w:tcPr>
            <w:tcW w:w="1688" w:type="dxa"/>
          </w:tcPr>
          <w:p w14:paraId="0C9E08DD" w14:textId="77777777" w:rsidR="00E10F17" w:rsidRPr="00E10F17" w:rsidRDefault="00E10F17" w:rsidP="00D821B5">
            <w:pPr>
              <w:rPr>
                <w:i/>
                <w:sz w:val="16"/>
              </w:rPr>
            </w:pPr>
            <w:r w:rsidRPr="00E10F17">
              <w:rPr>
                <w:i/>
                <w:sz w:val="16"/>
              </w:rPr>
              <w:t>Triple Rod</w:t>
            </w:r>
          </w:p>
        </w:tc>
      </w:tr>
      <w:tr w:rsidR="00E10F17" w:rsidRPr="00E10F17" w14:paraId="2D6E4004" w14:textId="77777777" w:rsidTr="00D821B5">
        <w:trPr>
          <w:trHeight w:val="193"/>
          <w:jc w:val="center"/>
        </w:trPr>
        <w:tc>
          <w:tcPr>
            <w:tcW w:w="897" w:type="dxa"/>
          </w:tcPr>
          <w:p w14:paraId="51AF1815" w14:textId="77777777" w:rsidR="00E10F17" w:rsidRPr="00E10F17" w:rsidRDefault="00E10F17" w:rsidP="00D821B5">
            <w:pPr>
              <w:jc w:val="center"/>
              <w:rPr>
                <w:sz w:val="16"/>
              </w:rPr>
            </w:pPr>
            <w:r w:rsidRPr="00E10F17">
              <w:rPr>
                <w:sz w:val="16"/>
              </w:rPr>
              <w:t>1.</w:t>
            </w:r>
          </w:p>
        </w:tc>
        <w:tc>
          <w:tcPr>
            <w:tcW w:w="1443" w:type="dxa"/>
          </w:tcPr>
          <w:p w14:paraId="453BC6C1" w14:textId="77777777" w:rsidR="00E10F17" w:rsidRPr="00E10F17" w:rsidRDefault="00E10F17" w:rsidP="00D821B5">
            <w:pPr>
              <w:rPr>
                <w:sz w:val="16"/>
              </w:rPr>
            </w:pPr>
            <w:r w:rsidRPr="00E10F17">
              <w:rPr>
                <w:sz w:val="16"/>
              </w:rPr>
              <w:t>56 Ω</w:t>
            </w:r>
          </w:p>
        </w:tc>
        <w:tc>
          <w:tcPr>
            <w:tcW w:w="1492" w:type="dxa"/>
            <w:vAlign w:val="bottom"/>
          </w:tcPr>
          <w:p w14:paraId="2144ADE3" w14:textId="77777777" w:rsidR="00E10F17" w:rsidRPr="00E10F17" w:rsidRDefault="00E10F17" w:rsidP="00D821B5">
            <w:pPr>
              <w:rPr>
                <w:sz w:val="16"/>
              </w:rPr>
            </w:pPr>
            <w:r w:rsidRPr="00E10F17">
              <w:rPr>
                <w:sz w:val="16"/>
              </w:rPr>
              <w:t>19,2 Ω</w:t>
            </w:r>
          </w:p>
        </w:tc>
        <w:tc>
          <w:tcPr>
            <w:tcW w:w="709" w:type="dxa"/>
          </w:tcPr>
          <w:p w14:paraId="62CF93C9" w14:textId="77777777" w:rsidR="00E10F17" w:rsidRPr="00E10F17" w:rsidRDefault="00E10F17" w:rsidP="00D821B5">
            <w:pPr>
              <w:jc w:val="center"/>
              <w:rPr>
                <w:sz w:val="16"/>
              </w:rPr>
            </w:pPr>
            <w:r w:rsidRPr="00E10F17">
              <w:rPr>
                <w:sz w:val="16"/>
              </w:rPr>
              <w:t>16.</w:t>
            </w:r>
          </w:p>
        </w:tc>
        <w:tc>
          <w:tcPr>
            <w:tcW w:w="1704" w:type="dxa"/>
          </w:tcPr>
          <w:p w14:paraId="50657A4F" w14:textId="77777777" w:rsidR="00E10F17" w:rsidRPr="00E10F17" w:rsidRDefault="00E10F17" w:rsidP="00D821B5">
            <w:pPr>
              <w:rPr>
                <w:sz w:val="16"/>
              </w:rPr>
            </w:pPr>
            <w:r w:rsidRPr="00E10F17">
              <w:rPr>
                <w:sz w:val="16"/>
              </w:rPr>
              <w:t>59,5 Ω</w:t>
            </w:r>
          </w:p>
        </w:tc>
        <w:tc>
          <w:tcPr>
            <w:tcW w:w="1688" w:type="dxa"/>
            <w:vAlign w:val="bottom"/>
          </w:tcPr>
          <w:p w14:paraId="6011FEF1" w14:textId="77777777" w:rsidR="00E10F17" w:rsidRPr="00E10F17" w:rsidRDefault="00E10F17" w:rsidP="00D821B5">
            <w:pPr>
              <w:rPr>
                <w:sz w:val="16"/>
              </w:rPr>
            </w:pPr>
            <w:r w:rsidRPr="00E10F17">
              <w:rPr>
                <w:sz w:val="16"/>
              </w:rPr>
              <w:t>19,2 Ω</w:t>
            </w:r>
          </w:p>
        </w:tc>
      </w:tr>
      <w:tr w:rsidR="00E10F17" w:rsidRPr="00E10F17" w14:paraId="1211B6EC" w14:textId="77777777" w:rsidTr="00D821B5">
        <w:trPr>
          <w:trHeight w:val="182"/>
          <w:jc w:val="center"/>
        </w:trPr>
        <w:tc>
          <w:tcPr>
            <w:tcW w:w="897" w:type="dxa"/>
          </w:tcPr>
          <w:p w14:paraId="799A9278" w14:textId="77777777" w:rsidR="00E10F17" w:rsidRPr="00E10F17" w:rsidRDefault="00E10F17" w:rsidP="00D821B5">
            <w:pPr>
              <w:jc w:val="center"/>
              <w:rPr>
                <w:sz w:val="16"/>
              </w:rPr>
            </w:pPr>
            <w:r w:rsidRPr="00E10F17">
              <w:rPr>
                <w:sz w:val="16"/>
              </w:rPr>
              <w:t>2.</w:t>
            </w:r>
          </w:p>
        </w:tc>
        <w:tc>
          <w:tcPr>
            <w:tcW w:w="1443" w:type="dxa"/>
          </w:tcPr>
          <w:p w14:paraId="39F20E90" w14:textId="77777777" w:rsidR="00E10F17" w:rsidRPr="00E10F17" w:rsidRDefault="00E10F17" w:rsidP="00D821B5">
            <w:pPr>
              <w:rPr>
                <w:sz w:val="16"/>
              </w:rPr>
            </w:pPr>
            <w:r w:rsidRPr="00E10F17">
              <w:rPr>
                <w:sz w:val="16"/>
              </w:rPr>
              <w:t>56 Ω</w:t>
            </w:r>
          </w:p>
        </w:tc>
        <w:tc>
          <w:tcPr>
            <w:tcW w:w="1492" w:type="dxa"/>
            <w:vAlign w:val="bottom"/>
          </w:tcPr>
          <w:p w14:paraId="162585A7" w14:textId="77777777" w:rsidR="00E10F17" w:rsidRPr="00E10F17" w:rsidRDefault="00E10F17" w:rsidP="00D821B5">
            <w:pPr>
              <w:rPr>
                <w:sz w:val="16"/>
              </w:rPr>
            </w:pPr>
            <w:r w:rsidRPr="00E10F17">
              <w:rPr>
                <w:sz w:val="16"/>
              </w:rPr>
              <w:t>19,2 Ω</w:t>
            </w:r>
          </w:p>
        </w:tc>
        <w:tc>
          <w:tcPr>
            <w:tcW w:w="709" w:type="dxa"/>
          </w:tcPr>
          <w:p w14:paraId="38851B41" w14:textId="77777777" w:rsidR="00E10F17" w:rsidRPr="00E10F17" w:rsidRDefault="00E10F17" w:rsidP="00D821B5">
            <w:pPr>
              <w:jc w:val="center"/>
              <w:rPr>
                <w:sz w:val="16"/>
              </w:rPr>
            </w:pPr>
            <w:r w:rsidRPr="00E10F17">
              <w:rPr>
                <w:sz w:val="16"/>
              </w:rPr>
              <w:t>17.</w:t>
            </w:r>
          </w:p>
        </w:tc>
        <w:tc>
          <w:tcPr>
            <w:tcW w:w="1704" w:type="dxa"/>
          </w:tcPr>
          <w:p w14:paraId="6573604E" w14:textId="77777777" w:rsidR="00E10F17" w:rsidRPr="00E10F17" w:rsidRDefault="00E10F17" w:rsidP="00D821B5">
            <w:pPr>
              <w:rPr>
                <w:sz w:val="16"/>
              </w:rPr>
            </w:pPr>
            <w:r w:rsidRPr="00E10F17">
              <w:rPr>
                <w:sz w:val="16"/>
              </w:rPr>
              <w:t>59,8 Ω</w:t>
            </w:r>
          </w:p>
        </w:tc>
        <w:tc>
          <w:tcPr>
            <w:tcW w:w="1688" w:type="dxa"/>
            <w:vAlign w:val="bottom"/>
          </w:tcPr>
          <w:p w14:paraId="16428C6C" w14:textId="77777777" w:rsidR="00E10F17" w:rsidRPr="00E10F17" w:rsidRDefault="00E10F17" w:rsidP="00D821B5">
            <w:pPr>
              <w:rPr>
                <w:sz w:val="16"/>
              </w:rPr>
            </w:pPr>
            <w:r w:rsidRPr="00E10F17">
              <w:rPr>
                <w:sz w:val="16"/>
              </w:rPr>
              <w:t>19,2 Ω</w:t>
            </w:r>
          </w:p>
        </w:tc>
      </w:tr>
      <w:tr w:rsidR="00E10F17" w:rsidRPr="00E10F17" w14:paraId="40272639" w14:textId="77777777" w:rsidTr="00D821B5">
        <w:trPr>
          <w:trHeight w:val="193"/>
          <w:jc w:val="center"/>
        </w:trPr>
        <w:tc>
          <w:tcPr>
            <w:tcW w:w="897" w:type="dxa"/>
          </w:tcPr>
          <w:p w14:paraId="4CA32B3D" w14:textId="77777777" w:rsidR="00E10F17" w:rsidRPr="00E10F17" w:rsidRDefault="00E10F17" w:rsidP="00D821B5">
            <w:pPr>
              <w:jc w:val="center"/>
              <w:rPr>
                <w:sz w:val="16"/>
              </w:rPr>
            </w:pPr>
            <w:r w:rsidRPr="00E10F17">
              <w:rPr>
                <w:sz w:val="16"/>
              </w:rPr>
              <w:t>3.</w:t>
            </w:r>
          </w:p>
        </w:tc>
        <w:tc>
          <w:tcPr>
            <w:tcW w:w="1443" w:type="dxa"/>
          </w:tcPr>
          <w:p w14:paraId="2ABEA325" w14:textId="77777777" w:rsidR="00E10F17" w:rsidRPr="00E10F17" w:rsidRDefault="00E10F17" w:rsidP="00D821B5">
            <w:pPr>
              <w:rPr>
                <w:sz w:val="16"/>
              </w:rPr>
            </w:pPr>
            <w:r w:rsidRPr="00E10F17">
              <w:rPr>
                <w:sz w:val="16"/>
              </w:rPr>
              <w:t>56,1 Ω</w:t>
            </w:r>
          </w:p>
        </w:tc>
        <w:tc>
          <w:tcPr>
            <w:tcW w:w="1492" w:type="dxa"/>
            <w:vAlign w:val="bottom"/>
          </w:tcPr>
          <w:p w14:paraId="6E859011" w14:textId="77777777" w:rsidR="00E10F17" w:rsidRPr="00E10F17" w:rsidRDefault="00E10F17" w:rsidP="00D821B5">
            <w:pPr>
              <w:rPr>
                <w:sz w:val="16"/>
              </w:rPr>
            </w:pPr>
            <w:r w:rsidRPr="00E10F17">
              <w:rPr>
                <w:sz w:val="16"/>
              </w:rPr>
              <w:t>19,2 Ω</w:t>
            </w:r>
          </w:p>
        </w:tc>
        <w:tc>
          <w:tcPr>
            <w:tcW w:w="709" w:type="dxa"/>
          </w:tcPr>
          <w:p w14:paraId="14F4BCE9" w14:textId="77777777" w:rsidR="00E10F17" w:rsidRPr="00E10F17" w:rsidRDefault="00E10F17" w:rsidP="00D821B5">
            <w:pPr>
              <w:jc w:val="center"/>
              <w:rPr>
                <w:sz w:val="16"/>
              </w:rPr>
            </w:pPr>
            <w:r w:rsidRPr="00E10F17">
              <w:rPr>
                <w:sz w:val="16"/>
              </w:rPr>
              <w:t>18.</w:t>
            </w:r>
          </w:p>
        </w:tc>
        <w:tc>
          <w:tcPr>
            <w:tcW w:w="1704" w:type="dxa"/>
          </w:tcPr>
          <w:p w14:paraId="0BFFFD4E" w14:textId="77777777" w:rsidR="00E10F17" w:rsidRPr="00E10F17" w:rsidRDefault="00E10F17" w:rsidP="00D821B5">
            <w:pPr>
              <w:rPr>
                <w:sz w:val="16"/>
              </w:rPr>
            </w:pPr>
            <w:r w:rsidRPr="00E10F17">
              <w:rPr>
                <w:sz w:val="16"/>
              </w:rPr>
              <w:t>60,5 Ω</w:t>
            </w:r>
          </w:p>
        </w:tc>
        <w:tc>
          <w:tcPr>
            <w:tcW w:w="1688" w:type="dxa"/>
            <w:vAlign w:val="bottom"/>
          </w:tcPr>
          <w:p w14:paraId="76A557D3" w14:textId="77777777" w:rsidR="00E10F17" w:rsidRPr="00E10F17" w:rsidRDefault="00E10F17" w:rsidP="00D821B5">
            <w:pPr>
              <w:rPr>
                <w:sz w:val="16"/>
              </w:rPr>
            </w:pPr>
            <w:r w:rsidRPr="00E10F17">
              <w:rPr>
                <w:sz w:val="16"/>
              </w:rPr>
              <w:t>19,4 Ω</w:t>
            </w:r>
          </w:p>
        </w:tc>
      </w:tr>
      <w:tr w:rsidR="00E10F17" w:rsidRPr="00E10F17" w14:paraId="618C47AC" w14:textId="77777777" w:rsidTr="00D821B5">
        <w:trPr>
          <w:trHeight w:val="182"/>
          <w:jc w:val="center"/>
        </w:trPr>
        <w:tc>
          <w:tcPr>
            <w:tcW w:w="897" w:type="dxa"/>
          </w:tcPr>
          <w:p w14:paraId="38F23A31" w14:textId="77777777" w:rsidR="00E10F17" w:rsidRPr="00E10F17" w:rsidRDefault="00E10F17" w:rsidP="00D821B5">
            <w:pPr>
              <w:jc w:val="center"/>
              <w:rPr>
                <w:sz w:val="16"/>
              </w:rPr>
            </w:pPr>
            <w:r w:rsidRPr="00E10F17">
              <w:rPr>
                <w:sz w:val="16"/>
              </w:rPr>
              <w:t>4.</w:t>
            </w:r>
          </w:p>
        </w:tc>
        <w:tc>
          <w:tcPr>
            <w:tcW w:w="1443" w:type="dxa"/>
          </w:tcPr>
          <w:p w14:paraId="3FAF2957" w14:textId="77777777" w:rsidR="00E10F17" w:rsidRPr="00E10F17" w:rsidRDefault="00E10F17" w:rsidP="00D821B5">
            <w:pPr>
              <w:rPr>
                <w:sz w:val="16"/>
              </w:rPr>
            </w:pPr>
            <w:r w:rsidRPr="00E10F17">
              <w:rPr>
                <w:sz w:val="16"/>
              </w:rPr>
              <w:t>56,4 Ω</w:t>
            </w:r>
          </w:p>
        </w:tc>
        <w:tc>
          <w:tcPr>
            <w:tcW w:w="1492" w:type="dxa"/>
            <w:vAlign w:val="bottom"/>
          </w:tcPr>
          <w:p w14:paraId="3DD1C9A5" w14:textId="77777777" w:rsidR="00E10F17" w:rsidRPr="00E10F17" w:rsidRDefault="00E10F17" w:rsidP="00D821B5">
            <w:pPr>
              <w:rPr>
                <w:sz w:val="16"/>
              </w:rPr>
            </w:pPr>
            <w:r w:rsidRPr="00E10F17">
              <w:rPr>
                <w:sz w:val="16"/>
              </w:rPr>
              <w:t>19 Ω</w:t>
            </w:r>
          </w:p>
        </w:tc>
        <w:tc>
          <w:tcPr>
            <w:tcW w:w="709" w:type="dxa"/>
          </w:tcPr>
          <w:p w14:paraId="34318D05" w14:textId="77777777" w:rsidR="00E10F17" w:rsidRPr="00E10F17" w:rsidRDefault="00E10F17" w:rsidP="00D821B5">
            <w:pPr>
              <w:jc w:val="center"/>
              <w:rPr>
                <w:sz w:val="16"/>
              </w:rPr>
            </w:pPr>
            <w:r w:rsidRPr="00E10F17">
              <w:rPr>
                <w:sz w:val="16"/>
              </w:rPr>
              <w:t>19.</w:t>
            </w:r>
          </w:p>
        </w:tc>
        <w:tc>
          <w:tcPr>
            <w:tcW w:w="1704" w:type="dxa"/>
          </w:tcPr>
          <w:p w14:paraId="6BFBB6A1" w14:textId="77777777" w:rsidR="00E10F17" w:rsidRPr="00E10F17" w:rsidRDefault="00E10F17" w:rsidP="00D821B5">
            <w:pPr>
              <w:rPr>
                <w:sz w:val="16"/>
              </w:rPr>
            </w:pPr>
            <w:r w:rsidRPr="00E10F17">
              <w:rPr>
                <w:sz w:val="16"/>
              </w:rPr>
              <w:t>60,6 Ω</w:t>
            </w:r>
          </w:p>
        </w:tc>
        <w:tc>
          <w:tcPr>
            <w:tcW w:w="1688" w:type="dxa"/>
            <w:vAlign w:val="bottom"/>
          </w:tcPr>
          <w:p w14:paraId="329A3912" w14:textId="77777777" w:rsidR="00E10F17" w:rsidRPr="00E10F17" w:rsidRDefault="00E10F17" w:rsidP="00D821B5">
            <w:pPr>
              <w:rPr>
                <w:sz w:val="16"/>
              </w:rPr>
            </w:pPr>
            <w:r w:rsidRPr="00E10F17">
              <w:rPr>
                <w:sz w:val="16"/>
              </w:rPr>
              <w:t>19,6 Ω</w:t>
            </w:r>
          </w:p>
        </w:tc>
      </w:tr>
      <w:tr w:rsidR="00E10F17" w:rsidRPr="00E10F17" w14:paraId="7D4336FA" w14:textId="77777777" w:rsidTr="00D821B5">
        <w:trPr>
          <w:trHeight w:val="193"/>
          <w:jc w:val="center"/>
        </w:trPr>
        <w:tc>
          <w:tcPr>
            <w:tcW w:w="897" w:type="dxa"/>
          </w:tcPr>
          <w:p w14:paraId="5DA66D0C" w14:textId="77777777" w:rsidR="00E10F17" w:rsidRPr="00E10F17" w:rsidRDefault="00E10F17" w:rsidP="00D821B5">
            <w:pPr>
              <w:jc w:val="center"/>
              <w:rPr>
                <w:sz w:val="16"/>
              </w:rPr>
            </w:pPr>
            <w:r w:rsidRPr="00E10F17">
              <w:rPr>
                <w:sz w:val="16"/>
              </w:rPr>
              <w:t>5.</w:t>
            </w:r>
          </w:p>
        </w:tc>
        <w:tc>
          <w:tcPr>
            <w:tcW w:w="1443" w:type="dxa"/>
          </w:tcPr>
          <w:p w14:paraId="54B23DD9" w14:textId="77777777" w:rsidR="00E10F17" w:rsidRPr="00E10F17" w:rsidRDefault="00E10F17" w:rsidP="00D821B5">
            <w:pPr>
              <w:rPr>
                <w:sz w:val="16"/>
              </w:rPr>
            </w:pPr>
            <w:r w:rsidRPr="00E10F17">
              <w:rPr>
                <w:sz w:val="16"/>
              </w:rPr>
              <w:t>57 Ω</w:t>
            </w:r>
          </w:p>
        </w:tc>
        <w:tc>
          <w:tcPr>
            <w:tcW w:w="1492" w:type="dxa"/>
            <w:vAlign w:val="bottom"/>
          </w:tcPr>
          <w:p w14:paraId="54FB9B87" w14:textId="77777777" w:rsidR="00E10F17" w:rsidRPr="00E10F17" w:rsidRDefault="00E10F17" w:rsidP="00D821B5">
            <w:pPr>
              <w:rPr>
                <w:sz w:val="16"/>
              </w:rPr>
            </w:pPr>
            <w:r w:rsidRPr="00E10F17">
              <w:rPr>
                <w:sz w:val="16"/>
              </w:rPr>
              <w:t>19,3 Ω</w:t>
            </w:r>
          </w:p>
        </w:tc>
        <w:tc>
          <w:tcPr>
            <w:tcW w:w="709" w:type="dxa"/>
          </w:tcPr>
          <w:p w14:paraId="538A60E2" w14:textId="77777777" w:rsidR="00E10F17" w:rsidRPr="00E10F17" w:rsidRDefault="00E10F17" w:rsidP="00D821B5">
            <w:pPr>
              <w:jc w:val="center"/>
              <w:rPr>
                <w:sz w:val="16"/>
              </w:rPr>
            </w:pPr>
            <w:r w:rsidRPr="00E10F17">
              <w:rPr>
                <w:sz w:val="16"/>
              </w:rPr>
              <w:t>20.</w:t>
            </w:r>
          </w:p>
        </w:tc>
        <w:tc>
          <w:tcPr>
            <w:tcW w:w="1704" w:type="dxa"/>
          </w:tcPr>
          <w:p w14:paraId="7EB3ABF1" w14:textId="77777777" w:rsidR="00E10F17" w:rsidRPr="00E10F17" w:rsidRDefault="00E10F17" w:rsidP="00D821B5">
            <w:pPr>
              <w:rPr>
                <w:sz w:val="16"/>
              </w:rPr>
            </w:pPr>
            <w:r w:rsidRPr="00E10F17">
              <w:rPr>
                <w:sz w:val="16"/>
              </w:rPr>
              <w:t>60,6 Ω</w:t>
            </w:r>
          </w:p>
        </w:tc>
        <w:tc>
          <w:tcPr>
            <w:tcW w:w="1688" w:type="dxa"/>
            <w:vAlign w:val="bottom"/>
          </w:tcPr>
          <w:p w14:paraId="4DD847B1" w14:textId="77777777" w:rsidR="00E10F17" w:rsidRPr="00E10F17" w:rsidRDefault="00E10F17" w:rsidP="00D821B5">
            <w:pPr>
              <w:rPr>
                <w:sz w:val="16"/>
              </w:rPr>
            </w:pPr>
            <w:r w:rsidRPr="00E10F17">
              <w:rPr>
                <w:sz w:val="16"/>
              </w:rPr>
              <w:t>20 Ω</w:t>
            </w:r>
          </w:p>
        </w:tc>
      </w:tr>
      <w:tr w:rsidR="00E10F17" w:rsidRPr="00E10F17" w14:paraId="046F8D37" w14:textId="77777777" w:rsidTr="00D821B5">
        <w:trPr>
          <w:trHeight w:val="182"/>
          <w:jc w:val="center"/>
        </w:trPr>
        <w:tc>
          <w:tcPr>
            <w:tcW w:w="897" w:type="dxa"/>
          </w:tcPr>
          <w:p w14:paraId="16A10152" w14:textId="77777777" w:rsidR="00E10F17" w:rsidRPr="00E10F17" w:rsidRDefault="00E10F17" w:rsidP="00D821B5">
            <w:pPr>
              <w:jc w:val="center"/>
              <w:rPr>
                <w:sz w:val="16"/>
              </w:rPr>
            </w:pPr>
            <w:r w:rsidRPr="00E10F17">
              <w:rPr>
                <w:sz w:val="16"/>
              </w:rPr>
              <w:t>6.</w:t>
            </w:r>
          </w:p>
        </w:tc>
        <w:tc>
          <w:tcPr>
            <w:tcW w:w="1443" w:type="dxa"/>
          </w:tcPr>
          <w:p w14:paraId="39BC5ADD" w14:textId="77777777" w:rsidR="00E10F17" w:rsidRPr="00E10F17" w:rsidRDefault="00E10F17" w:rsidP="00D821B5">
            <w:pPr>
              <w:rPr>
                <w:sz w:val="16"/>
              </w:rPr>
            </w:pPr>
            <w:r w:rsidRPr="00E10F17">
              <w:rPr>
                <w:sz w:val="16"/>
              </w:rPr>
              <w:t>57, 3 Ω</w:t>
            </w:r>
          </w:p>
        </w:tc>
        <w:tc>
          <w:tcPr>
            <w:tcW w:w="1492" w:type="dxa"/>
            <w:vAlign w:val="bottom"/>
          </w:tcPr>
          <w:p w14:paraId="09F6B358" w14:textId="77777777" w:rsidR="00E10F17" w:rsidRPr="00E10F17" w:rsidRDefault="00E10F17" w:rsidP="00D821B5">
            <w:pPr>
              <w:rPr>
                <w:sz w:val="16"/>
              </w:rPr>
            </w:pPr>
            <w:r w:rsidRPr="00E10F17">
              <w:rPr>
                <w:sz w:val="16"/>
              </w:rPr>
              <w:t>19 Ω</w:t>
            </w:r>
          </w:p>
        </w:tc>
        <w:tc>
          <w:tcPr>
            <w:tcW w:w="709" w:type="dxa"/>
          </w:tcPr>
          <w:p w14:paraId="584AEF63" w14:textId="77777777" w:rsidR="00E10F17" w:rsidRPr="00E10F17" w:rsidRDefault="00E10F17" w:rsidP="00D821B5">
            <w:pPr>
              <w:jc w:val="center"/>
              <w:rPr>
                <w:sz w:val="16"/>
              </w:rPr>
            </w:pPr>
            <w:r w:rsidRPr="00E10F17">
              <w:rPr>
                <w:sz w:val="16"/>
              </w:rPr>
              <w:t>21.</w:t>
            </w:r>
          </w:p>
        </w:tc>
        <w:tc>
          <w:tcPr>
            <w:tcW w:w="1704" w:type="dxa"/>
          </w:tcPr>
          <w:p w14:paraId="4DCEA08D" w14:textId="77777777" w:rsidR="00E10F17" w:rsidRPr="00E10F17" w:rsidRDefault="00E10F17" w:rsidP="00D821B5">
            <w:pPr>
              <w:rPr>
                <w:sz w:val="16"/>
              </w:rPr>
            </w:pPr>
            <w:r w:rsidRPr="00E10F17">
              <w:rPr>
                <w:sz w:val="16"/>
              </w:rPr>
              <w:t>60,4 Ω</w:t>
            </w:r>
          </w:p>
        </w:tc>
        <w:tc>
          <w:tcPr>
            <w:tcW w:w="1688" w:type="dxa"/>
            <w:vAlign w:val="bottom"/>
          </w:tcPr>
          <w:p w14:paraId="0AF2172B" w14:textId="77777777" w:rsidR="00E10F17" w:rsidRPr="00E10F17" w:rsidRDefault="00E10F17" w:rsidP="00D821B5">
            <w:pPr>
              <w:rPr>
                <w:sz w:val="16"/>
              </w:rPr>
            </w:pPr>
            <w:r w:rsidRPr="00E10F17">
              <w:rPr>
                <w:sz w:val="16"/>
              </w:rPr>
              <w:t>20,1 Ω</w:t>
            </w:r>
          </w:p>
        </w:tc>
      </w:tr>
      <w:tr w:rsidR="00E10F17" w:rsidRPr="00E10F17" w14:paraId="7CD49BFF" w14:textId="77777777" w:rsidTr="00D821B5">
        <w:trPr>
          <w:trHeight w:val="193"/>
          <w:jc w:val="center"/>
        </w:trPr>
        <w:tc>
          <w:tcPr>
            <w:tcW w:w="897" w:type="dxa"/>
          </w:tcPr>
          <w:p w14:paraId="46891A1F" w14:textId="77777777" w:rsidR="00E10F17" w:rsidRPr="00E10F17" w:rsidRDefault="00E10F17" w:rsidP="00D821B5">
            <w:pPr>
              <w:jc w:val="center"/>
              <w:rPr>
                <w:sz w:val="16"/>
              </w:rPr>
            </w:pPr>
            <w:r w:rsidRPr="00E10F17">
              <w:rPr>
                <w:sz w:val="16"/>
              </w:rPr>
              <w:t>7.</w:t>
            </w:r>
          </w:p>
        </w:tc>
        <w:tc>
          <w:tcPr>
            <w:tcW w:w="1443" w:type="dxa"/>
          </w:tcPr>
          <w:p w14:paraId="14BBF85F" w14:textId="77777777" w:rsidR="00E10F17" w:rsidRPr="00E10F17" w:rsidRDefault="00E10F17" w:rsidP="00D821B5">
            <w:pPr>
              <w:rPr>
                <w:sz w:val="16"/>
              </w:rPr>
            </w:pPr>
            <w:r w:rsidRPr="00E10F17">
              <w:rPr>
                <w:sz w:val="16"/>
              </w:rPr>
              <w:t>56, 8 Ω</w:t>
            </w:r>
          </w:p>
        </w:tc>
        <w:tc>
          <w:tcPr>
            <w:tcW w:w="1492" w:type="dxa"/>
            <w:vAlign w:val="bottom"/>
          </w:tcPr>
          <w:p w14:paraId="0A341793" w14:textId="77777777" w:rsidR="00E10F17" w:rsidRPr="00E10F17" w:rsidRDefault="00E10F17" w:rsidP="00D821B5">
            <w:pPr>
              <w:rPr>
                <w:sz w:val="16"/>
              </w:rPr>
            </w:pPr>
            <w:r w:rsidRPr="00E10F17">
              <w:rPr>
                <w:sz w:val="16"/>
              </w:rPr>
              <w:t>19 Ω</w:t>
            </w:r>
          </w:p>
        </w:tc>
        <w:tc>
          <w:tcPr>
            <w:tcW w:w="709" w:type="dxa"/>
          </w:tcPr>
          <w:p w14:paraId="0B792BB0" w14:textId="77777777" w:rsidR="00E10F17" w:rsidRPr="00E10F17" w:rsidRDefault="00E10F17" w:rsidP="00D821B5">
            <w:pPr>
              <w:jc w:val="center"/>
              <w:rPr>
                <w:sz w:val="16"/>
              </w:rPr>
            </w:pPr>
            <w:r w:rsidRPr="00E10F17">
              <w:rPr>
                <w:sz w:val="16"/>
              </w:rPr>
              <w:t>22.</w:t>
            </w:r>
          </w:p>
        </w:tc>
        <w:tc>
          <w:tcPr>
            <w:tcW w:w="1704" w:type="dxa"/>
          </w:tcPr>
          <w:p w14:paraId="428DA4C7" w14:textId="77777777" w:rsidR="00E10F17" w:rsidRPr="00E10F17" w:rsidRDefault="00E10F17" w:rsidP="00D821B5">
            <w:pPr>
              <w:rPr>
                <w:sz w:val="16"/>
              </w:rPr>
            </w:pPr>
            <w:r w:rsidRPr="00E10F17">
              <w:rPr>
                <w:sz w:val="16"/>
              </w:rPr>
              <w:t>60,3 Ω</w:t>
            </w:r>
          </w:p>
        </w:tc>
        <w:tc>
          <w:tcPr>
            <w:tcW w:w="1688" w:type="dxa"/>
            <w:vAlign w:val="bottom"/>
          </w:tcPr>
          <w:p w14:paraId="4EF735B7" w14:textId="77777777" w:rsidR="00E10F17" w:rsidRPr="00E10F17" w:rsidRDefault="00E10F17" w:rsidP="00D821B5">
            <w:pPr>
              <w:rPr>
                <w:sz w:val="16"/>
              </w:rPr>
            </w:pPr>
            <w:r w:rsidRPr="00E10F17">
              <w:rPr>
                <w:sz w:val="16"/>
              </w:rPr>
              <w:t>20,2 Ω</w:t>
            </w:r>
          </w:p>
        </w:tc>
      </w:tr>
      <w:tr w:rsidR="00E10F17" w:rsidRPr="00E10F17" w14:paraId="75D489B8" w14:textId="77777777" w:rsidTr="00D821B5">
        <w:trPr>
          <w:trHeight w:val="182"/>
          <w:jc w:val="center"/>
        </w:trPr>
        <w:tc>
          <w:tcPr>
            <w:tcW w:w="897" w:type="dxa"/>
          </w:tcPr>
          <w:p w14:paraId="037182C5" w14:textId="77777777" w:rsidR="00E10F17" w:rsidRPr="00E10F17" w:rsidRDefault="00E10F17" w:rsidP="00D821B5">
            <w:pPr>
              <w:jc w:val="center"/>
              <w:rPr>
                <w:sz w:val="16"/>
              </w:rPr>
            </w:pPr>
            <w:r w:rsidRPr="00E10F17">
              <w:rPr>
                <w:sz w:val="16"/>
              </w:rPr>
              <w:t>8.</w:t>
            </w:r>
          </w:p>
        </w:tc>
        <w:tc>
          <w:tcPr>
            <w:tcW w:w="1443" w:type="dxa"/>
          </w:tcPr>
          <w:p w14:paraId="34B2803B" w14:textId="77777777" w:rsidR="00E10F17" w:rsidRPr="00E10F17" w:rsidRDefault="00E10F17" w:rsidP="00D821B5">
            <w:pPr>
              <w:rPr>
                <w:sz w:val="16"/>
              </w:rPr>
            </w:pPr>
            <w:r w:rsidRPr="00E10F17">
              <w:rPr>
                <w:sz w:val="16"/>
              </w:rPr>
              <w:t>55,8 Ω</w:t>
            </w:r>
          </w:p>
        </w:tc>
        <w:tc>
          <w:tcPr>
            <w:tcW w:w="1492" w:type="dxa"/>
            <w:vAlign w:val="bottom"/>
          </w:tcPr>
          <w:p w14:paraId="3EEE27E8" w14:textId="77777777" w:rsidR="00E10F17" w:rsidRPr="00E10F17" w:rsidRDefault="00E10F17" w:rsidP="00D821B5">
            <w:pPr>
              <w:rPr>
                <w:sz w:val="16"/>
              </w:rPr>
            </w:pPr>
            <w:r w:rsidRPr="00E10F17">
              <w:rPr>
                <w:sz w:val="16"/>
              </w:rPr>
              <w:t>18,3 Ω</w:t>
            </w:r>
          </w:p>
        </w:tc>
        <w:tc>
          <w:tcPr>
            <w:tcW w:w="709" w:type="dxa"/>
          </w:tcPr>
          <w:p w14:paraId="517DCC44" w14:textId="77777777" w:rsidR="00E10F17" w:rsidRPr="00E10F17" w:rsidRDefault="00E10F17" w:rsidP="00D821B5">
            <w:pPr>
              <w:jc w:val="center"/>
              <w:rPr>
                <w:sz w:val="16"/>
              </w:rPr>
            </w:pPr>
            <w:r w:rsidRPr="00E10F17">
              <w:rPr>
                <w:sz w:val="16"/>
              </w:rPr>
              <w:t>23.</w:t>
            </w:r>
          </w:p>
        </w:tc>
        <w:tc>
          <w:tcPr>
            <w:tcW w:w="1704" w:type="dxa"/>
          </w:tcPr>
          <w:p w14:paraId="62123680" w14:textId="77777777" w:rsidR="00E10F17" w:rsidRPr="00E10F17" w:rsidRDefault="00E10F17" w:rsidP="00D821B5">
            <w:pPr>
              <w:rPr>
                <w:sz w:val="16"/>
              </w:rPr>
            </w:pPr>
            <w:r w:rsidRPr="00E10F17">
              <w:rPr>
                <w:sz w:val="16"/>
              </w:rPr>
              <w:t>61 Ω</w:t>
            </w:r>
          </w:p>
        </w:tc>
        <w:tc>
          <w:tcPr>
            <w:tcW w:w="1688" w:type="dxa"/>
            <w:vAlign w:val="bottom"/>
          </w:tcPr>
          <w:p w14:paraId="6FC1B89E" w14:textId="77777777" w:rsidR="00E10F17" w:rsidRPr="00E10F17" w:rsidRDefault="00E10F17" w:rsidP="00D821B5">
            <w:pPr>
              <w:rPr>
                <w:sz w:val="16"/>
              </w:rPr>
            </w:pPr>
            <w:r w:rsidRPr="00E10F17">
              <w:rPr>
                <w:sz w:val="16"/>
              </w:rPr>
              <w:t>20,3 Ω</w:t>
            </w:r>
          </w:p>
        </w:tc>
      </w:tr>
      <w:tr w:rsidR="00E10F17" w:rsidRPr="00E10F17" w14:paraId="76286A64" w14:textId="77777777" w:rsidTr="00D821B5">
        <w:trPr>
          <w:trHeight w:val="193"/>
          <w:jc w:val="center"/>
        </w:trPr>
        <w:tc>
          <w:tcPr>
            <w:tcW w:w="897" w:type="dxa"/>
          </w:tcPr>
          <w:p w14:paraId="75B44FA7" w14:textId="77777777" w:rsidR="00E10F17" w:rsidRPr="00E10F17" w:rsidRDefault="00E10F17" w:rsidP="00D821B5">
            <w:pPr>
              <w:jc w:val="center"/>
              <w:rPr>
                <w:sz w:val="16"/>
              </w:rPr>
            </w:pPr>
            <w:r w:rsidRPr="00E10F17">
              <w:rPr>
                <w:sz w:val="16"/>
              </w:rPr>
              <w:t>9.</w:t>
            </w:r>
          </w:p>
        </w:tc>
        <w:tc>
          <w:tcPr>
            <w:tcW w:w="1443" w:type="dxa"/>
          </w:tcPr>
          <w:p w14:paraId="2160A498" w14:textId="77777777" w:rsidR="00E10F17" w:rsidRPr="00E10F17" w:rsidRDefault="00E10F17" w:rsidP="00D821B5">
            <w:pPr>
              <w:rPr>
                <w:sz w:val="16"/>
              </w:rPr>
            </w:pPr>
            <w:r w:rsidRPr="00E10F17">
              <w:rPr>
                <w:sz w:val="16"/>
              </w:rPr>
              <w:t>54 Ω</w:t>
            </w:r>
          </w:p>
        </w:tc>
        <w:tc>
          <w:tcPr>
            <w:tcW w:w="1492" w:type="dxa"/>
            <w:vAlign w:val="bottom"/>
          </w:tcPr>
          <w:p w14:paraId="1397167D" w14:textId="77777777" w:rsidR="00E10F17" w:rsidRPr="00E10F17" w:rsidRDefault="00E10F17" w:rsidP="00D821B5">
            <w:pPr>
              <w:rPr>
                <w:sz w:val="16"/>
              </w:rPr>
            </w:pPr>
            <w:r w:rsidRPr="00E10F17">
              <w:rPr>
                <w:sz w:val="16"/>
              </w:rPr>
              <w:t>17,6 Ω</w:t>
            </w:r>
          </w:p>
        </w:tc>
        <w:tc>
          <w:tcPr>
            <w:tcW w:w="709" w:type="dxa"/>
          </w:tcPr>
          <w:p w14:paraId="264686E3" w14:textId="77777777" w:rsidR="00E10F17" w:rsidRPr="00E10F17" w:rsidRDefault="00E10F17" w:rsidP="00D821B5">
            <w:pPr>
              <w:jc w:val="center"/>
              <w:rPr>
                <w:sz w:val="16"/>
              </w:rPr>
            </w:pPr>
            <w:r w:rsidRPr="00E10F17">
              <w:rPr>
                <w:sz w:val="16"/>
              </w:rPr>
              <w:t>24.</w:t>
            </w:r>
          </w:p>
        </w:tc>
        <w:tc>
          <w:tcPr>
            <w:tcW w:w="1704" w:type="dxa"/>
          </w:tcPr>
          <w:p w14:paraId="7AB18542" w14:textId="77777777" w:rsidR="00E10F17" w:rsidRPr="00E10F17" w:rsidRDefault="00E10F17" w:rsidP="00D821B5">
            <w:pPr>
              <w:rPr>
                <w:sz w:val="16"/>
              </w:rPr>
            </w:pPr>
            <w:r w:rsidRPr="00E10F17">
              <w:rPr>
                <w:sz w:val="16"/>
              </w:rPr>
              <w:t xml:space="preserve">60,8 Ω </w:t>
            </w:r>
          </w:p>
        </w:tc>
        <w:tc>
          <w:tcPr>
            <w:tcW w:w="1688" w:type="dxa"/>
            <w:vAlign w:val="bottom"/>
          </w:tcPr>
          <w:p w14:paraId="07522A2B" w14:textId="77777777" w:rsidR="00E10F17" w:rsidRPr="00E10F17" w:rsidRDefault="00E10F17" w:rsidP="00D821B5">
            <w:pPr>
              <w:rPr>
                <w:sz w:val="16"/>
              </w:rPr>
            </w:pPr>
            <w:r w:rsidRPr="00E10F17">
              <w:rPr>
                <w:sz w:val="16"/>
              </w:rPr>
              <w:t>20,3 Ω</w:t>
            </w:r>
          </w:p>
        </w:tc>
      </w:tr>
      <w:tr w:rsidR="00E10F17" w:rsidRPr="00E10F17" w14:paraId="765601C6" w14:textId="77777777" w:rsidTr="00D821B5">
        <w:trPr>
          <w:trHeight w:val="182"/>
          <w:jc w:val="center"/>
        </w:trPr>
        <w:tc>
          <w:tcPr>
            <w:tcW w:w="897" w:type="dxa"/>
          </w:tcPr>
          <w:p w14:paraId="07867611" w14:textId="77777777" w:rsidR="00E10F17" w:rsidRPr="00E10F17" w:rsidRDefault="00E10F17" w:rsidP="00D821B5">
            <w:pPr>
              <w:jc w:val="center"/>
              <w:rPr>
                <w:sz w:val="16"/>
              </w:rPr>
            </w:pPr>
            <w:r w:rsidRPr="00E10F17">
              <w:rPr>
                <w:sz w:val="16"/>
              </w:rPr>
              <w:t>10.</w:t>
            </w:r>
          </w:p>
        </w:tc>
        <w:tc>
          <w:tcPr>
            <w:tcW w:w="1443" w:type="dxa"/>
          </w:tcPr>
          <w:p w14:paraId="4C6C27D7" w14:textId="77777777" w:rsidR="00E10F17" w:rsidRPr="00E10F17" w:rsidRDefault="00E10F17" w:rsidP="00D821B5">
            <w:pPr>
              <w:rPr>
                <w:sz w:val="16"/>
              </w:rPr>
            </w:pPr>
            <w:r w:rsidRPr="00E10F17">
              <w:rPr>
                <w:sz w:val="16"/>
              </w:rPr>
              <w:t>51, 2 Ω</w:t>
            </w:r>
          </w:p>
        </w:tc>
        <w:tc>
          <w:tcPr>
            <w:tcW w:w="1492" w:type="dxa"/>
            <w:vAlign w:val="bottom"/>
          </w:tcPr>
          <w:p w14:paraId="6C414FC0" w14:textId="77777777" w:rsidR="00E10F17" w:rsidRPr="00E10F17" w:rsidRDefault="00E10F17" w:rsidP="00D821B5">
            <w:pPr>
              <w:rPr>
                <w:sz w:val="16"/>
              </w:rPr>
            </w:pPr>
            <w:r w:rsidRPr="00E10F17">
              <w:rPr>
                <w:sz w:val="16"/>
              </w:rPr>
              <w:t>19,2 Ω</w:t>
            </w:r>
          </w:p>
        </w:tc>
        <w:tc>
          <w:tcPr>
            <w:tcW w:w="709" w:type="dxa"/>
          </w:tcPr>
          <w:p w14:paraId="209D6121" w14:textId="77777777" w:rsidR="00E10F17" w:rsidRPr="00E10F17" w:rsidRDefault="00E10F17" w:rsidP="00D821B5">
            <w:pPr>
              <w:jc w:val="center"/>
              <w:rPr>
                <w:sz w:val="16"/>
              </w:rPr>
            </w:pPr>
            <w:r w:rsidRPr="00E10F17">
              <w:rPr>
                <w:sz w:val="16"/>
              </w:rPr>
              <w:t>25.</w:t>
            </w:r>
          </w:p>
        </w:tc>
        <w:tc>
          <w:tcPr>
            <w:tcW w:w="1704" w:type="dxa"/>
          </w:tcPr>
          <w:p w14:paraId="50A3E383" w14:textId="77777777" w:rsidR="00E10F17" w:rsidRPr="00E10F17" w:rsidRDefault="00E10F17" w:rsidP="00D821B5">
            <w:pPr>
              <w:rPr>
                <w:sz w:val="16"/>
              </w:rPr>
            </w:pPr>
            <w:r w:rsidRPr="00E10F17">
              <w:rPr>
                <w:sz w:val="16"/>
              </w:rPr>
              <w:t>61,2 Ω</w:t>
            </w:r>
          </w:p>
        </w:tc>
        <w:tc>
          <w:tcPr>
            <w:tcW w:w="1688" w:type="dxa"/>
            <w:vAlign w:val="bottom"/>
          </w:tcPr>
          <w:p w14:paraId="3A5BFF18" w14:textId="77777777" w:rsidR="00E10F17" w:rsidRPr="00E10F17" w:rsidRDefault="00E10F17" w:rsidP="00D821B5">
            <w:pPr>
              <w:rPr>
                <w:sz w:val="16"/>
              </w:rPr>
            </w:pPr>
            <w:r w:rsidRPr="00E10F17">
              <w:rPr>
                <w:sz w:val="16"/>
              </w:rPr>
              <w:t>20,3 Ω</w:t>
            </w:r>
          </w:p>
        </w:tc>
      </w:tr>
      <w:tr w:rsidR="00E10F17" w:rsidRPr="00E10F17" w14:paraId="6BA84FB2" w14:textId="77777777" w:rsidTr="00D821B5">
        <w:trPr>
          <w:trHeight w:val="193"/>
          <w:jc w:val="center"/>
        </w:trPr>
        <w:tc>
          <w:tcPr>
            <w:tcW w:w="897" w:type="dxa"/>
          </w:tcPr>
          <w:p w14:paraId="5C8F02C3" w14:textId="77777777" w:rsidR="00E10F17" w:rsidRPr="00E10F17" w:rsidRDefault="00E10F17" w:rsidP="00D821B5">
            <w:pPr>
              <w:jc w:val="center"/>
              <w:rPr>
                <w:sz w:val="16"/>
              </w:rPr>
            </w:pPr>
            <w:r w:rsidRPr="00E10F17">
              <w:rPr>
                <w:sz w:val="16"/>
              </w:rPr>
              <w:t>11.</w:t>
            </w:r>
          </w:p>
        </w:tc>
        <w:tc>
          <w:tcPr>
            <w:tcW w:w="1443" w:type="dxa"/>
          </w:tcPr>
          <w:p w14:paraId="7569DA2A" w14:textId="77777777" w:rsidR="00E10F17" w:rsidRPr="00E10F17" w:rsidRDefault="00E10F17" w:rsidP="00D821B5">
            <w:pPr>
              <w:rPr>
                <w:sz w:val="16"/>
              </w:rPr>
            </w:pPr>
            <w:r w:rsidRPr="00E10F17">
              <w:rPr>
                <w:sz w:val="16"/>
              </w:rPr>
              <w:t>54,5 Ω</w:t>
            </w:r>
          </w:p>
        </w:tc>
        <w:tc>
          <w:tcPr>
            <w:tcW w:w="1492" w:type="dxa"/>
            <w:vAlign w:val="bottom"/>
          </w:tcPr>
          <w:p w14:paraId="78E3699A" w14:textId="77777777" w:rsidR="00E10F17" w:rsidRPr="00E10F17" w:rsidRDefault="00E10F17" w:rsidP="00D821B5">
            <w:pPr>
              <w:rPr>
                <w:sz w:val="16"/>
              </w:rPr>
            </w:pPr>
            <w:r w:rsidRPr="00E10F17">
              <w:rPr>
                <w:sz w:val="16"/>
              </w:rPr>
              <w:t>19,4 Ω</w:t>
            </w:r>
          </w:p>
        </w:tc>
        <w:tc>
          <w:tcPr>
            <w:tcW w:w="709" w:type="dxa"/>
          </w:tcPr>
          <w:p w14:paraId="47572BF6" w14:textId="77777777" w:rsidR="00E10F17" w:rsidRPr="00E10F17" w:rsidRDefault="00E10F17" w:rsidP="00D821B5">
            <w:pPr>
              <w:jc w:val="center"/>
              <w:rPr>
                <w:sz w:val="16"/>
              </w:rPr>
            </w:pPr>
            <w:r w:rsidRPr="00E10F17">
              <w:rPr>
                <w:sz w:val="16"/>
              </w:rPr>
              <w:t>26.</w:t>
            </w:r>
          </w:p>
        </w:tc>
        <w:tc>
          <w:tcPr>
            <w:tcW w:w="1704" w:type="dxa"/>
          </w:tcPr>
          <w:p w14:paraId="763E4F4F" w14:textId="77777777" w:rsidR="00E10F17" w:rsidRPr="00E10F17" w:rsidRDefault="00E10F17" w:rsidP="00D821B5">
            <w:pPr>
              <w:rPr>
                <w:sz w:val="16"/>
              </w:rPr>
            </w:pPr>
            <w:r w:rsidRPr="00E10F17">
              <w:rPr>
                <w:sz w:val="16"/>
              </w:rPr>
              <w:t>61,5 Ω</w:t>
            </w:r>
          </w:p>
        </w:tc>
        <w:tc>
          <w:tcPr>
            <w:tcW w:w="1688" w:type="dxa"/>
            <w:vAlign w:val="bottom"/>
          </w:tcPr>
          <w:p w14:paraId="4F758CD3" w14:textId="77777777" w:rsidR="00E10F17" w:rsidRPr="00E10F17" w:rsidRDefault="00E10F17" w:rsidP="00D821B5">
            <w:pPr>
              <w:rPr>
                <w:sz w:val="16"/>
              </w:rPr>
            </w:pPr>
            <w:r w:rsidRPr="00E10F17">
              <w:rPr>
                <w:sz w:val="16"/>
              </w:rPr>
              <w:t>20,3 Ω</w:t>
            </w:r>
          </w:p>
        </w:tc>
      </w:tr>
      <w:tr w:rsidR="00E10F17" w:rsidRPr="00E10F17" w14:paraId="5AB3488D" w14:textId="77777777" w:rsidTr="00D821B5">
        <w:trPr>
          <w:trHeight w:val="182"/>
          <w:jc w:val="center"/>
        </w:trPr>
        <w:tc>
          <w:tcPr>
            <w:tcW w:w="897" w:type="dxa"/>
          </w:tcPr>
          <w:p w14:paraId="33063FB9" w14:textId="77777777" w:rsidR="00E10F17" w:rsidRPr="00E10F17" w:rsidRDefault="00E10F17" w:rsidP="00D821B5">
            <w:pPr>
              <w:jc w:val="center"/>
              <w:rPr>
                <w:sz w:val="16"/>
              </w:rPr>
            </w:pPr>
            <w:r w:rsidRPr="00E10F17">
              <w:rPr>
                <w:sz w:val="16"/>
              </w:rPr>
              <w:t>12.</w:t>
            </w:r>
          </w:p>
        </w:tc>
        <w:tc>
          <w:tcPr>
            <w:tcW w:w="1443" w:type="dxa"/>
          </w:tcPr>
          <w:p w14:paraId="11C770F4" w14:textId="77777777" w:rsidR="00E10F17" w:rsidRPr="00E10F17" w:rsidRDefault="00E10F17" w:rsidP="00D821B5">
            <w:pPr>
              <w:rPr>
                <w:sz w:val="16"/>
              </w:rPr>
            </w:pPr>
            <w:r w:rsidRPr="00E10F17">
              <w:rPr>
                <w:sz w:val="16"/>
              </w:rPr>
              <w:t>56, 2Ω</w:t>
            </w:r>
          </w:p>
        </w:tc>
        <w:tc>
          <w:tcPr>
            <w:tcW w:w="1492" w:type="dxa"/>
            <w:vAlign w:val="bottom"/>
          </w:tcPr>
          <w:p w14:paraId="2B4504D4" w14:textId="77777777" w:rsidR="00E10F17" w:rsidRPr="00E10F17" w:rsidRDefault="00E10F17" w:rsidP="00D821B5">
            <w:pPr>
              <w:rPr>
                <w:sz w:val="16"/>
              </w:rPr>
            </w:pPr>
            <w:r w:rsidRPr="00E10F17">
              <w:rPr>
                <w:sz w:val="16"/>
              </w:rPr>
              <w:t>19,4 Ω</w:t>
            </w:r>
          </w:p>
        </w:tc>
        <w:tc>
          <w:tcPr>
            <w:tcW w:w="709" w:type="dxa"/>
          </w:tcPr>
          <w:p w14:paraId="11D6F7BC" w14:textId="77777777" w:rsidR="00E10F17" w:rsidRPr="00E10F17" w:rsidRDefault="00E10F17" w:rsidP="00D821B5">
            <w:pPr>
              <w:jc w:val="center"/>
              <w:rPr>
                <w:sz w:val="16"/>
              </w:rPr>
            </w:pPr>
            <w:r w:rsidRPr="00E10F17">
              <w:rPr>
                <w:sz w:val="16"/>
              </w:rPr>
              <w:t>27.</w:t>
            </w:r>
          </w:p>
        </w:tc>
        <w:tc>
          <w:tcPr>
            <w:tcW w:w="1704" w:type="dxa"/>
          </w:tcPr>
          <w:p w14:paraId="7EEA9C0B" w14:textId="77777777" w:rsidR="00E10F17" w:rsidRPr="00E10F17" w:rsidRDefault="00E10F17" w:rsidP="00D821B5">
            <w:pPr>
              <w:rPr>
                <w:sz w:val="16"/>
              </w:rPr>
            </w:pPr>
            <w:r w:rsidRPr="00E10F17">
              <w:rPr>
                <w:sz w:val="16"/>
              </w:rPr>
              <w:t>61,5 Ω</w:t>
            </w:r>
          </w:p>
        </w:tc>
        <w:tc>
          <w:tcPr>
            <w:tcW w:w="1688" w:type="dxa"/>
            <w:vAlign w:val="bottom"/>
          </w:tcPr>
          <w:p w14:paraId="09714D68" w14:textId="77777777" w:rsidR="00E10F17" w:rsidRPr="00E10F17" w:rsidRDefault="00E10F17" w:rsidP="00D821B5">
            <w:pPr>
              <w:rPr>
                <w:sz w:val="16"/>
              </w:rPr>
            </w:pPr>
            <w:r w:rsidRPr="00E10F17">
              <w:rPr>
                <w:sz w:val="16"/>
              </w:rPr>
              <w:t>21 Ω</w:t>
            </w:r>
          </w:p>
        </w:tc>
      </w:tr>
      <w:tr w:rsidR="00E10F17" w:rsidRPr="00E10F17" w14:paraId="5E822240" w14:textId="77777777" w:rsidTr="00D821B5">
        <w:trPr>
          <w:trHeight w:val="193"/>
          <w:jc w:val="center"/>
        </w:trPr>
        <w:tc>
          <w:tcPr>
            <w:tcW w:w="897" w:type="dxa"/>
          </w:tcPr>
          <w:p w14:paraId="2AF324C9" w14:textId="77777777" w:rsidR="00E10F17" w:rsidRPr="00E10F17" w:rsidRDefault="00E10F17" w:rsidP="00D821B5">
            <w:pPr>
              <w:jc w:val="center"/>
              <w:rPr>
                <w:sz w:val="16"/>
              </w:rPr>
            </w:pPr>
            <w:r w:rsidRPr="00E10F17">
              <w:rPr>
                <w:sz w:val="16"/>
              </w:rPr>
              <w:t>13.</w:t>
            </w:r>
          </w:p>
        </w:tc>
        <w:tc>
          <w:tcPr>
            <w:tcW w:w="1443" w:type="dxa"/>
          </w:tcPr>
          <w:p w14:paraId="4CD70B82" w14:textId="77777777" w:rsidR="00E10F17" w:rsidRPr="00E10F17" w:rsidRDefault="00E10F17" w:rsidP="00D821B5">
            <w:pPr>
              <w:rPr>
                <w:sz w:val="16"/>
              </w:rPr>
            </w:pPr>
            <w:r w:rsidRPr="00E10F17">
              <w:rPr>
                <w:sz w:val="16"/>
              </w:rPr>
              <w:t>57 Ω</w:t>
            </w:r>
          </w:p>
        </w:tc>
        <w:tc>
          <w:tcPr>
            <w:tcW w:w="1492" w:type="dxa"/>
            <w:vAlign w:val="bottom"/>
          </w:tcPr>
          <w:p w14:paraId="70E167EB" w14:textId="77777777" w:rsidR="00E10F17" w:rsidRPr="00E10F17" w:rsidRDefault="00E10F17" w:rsidP="00D821B5">
            <w:pPr>
              <w:rPr>
                <w:sz w:val="16"/>
              </w:rPr>
            </w:pPr>
            <w:r w:rsidRPr="00E10F17">
              <w:rPr>
                <w:sz w:val="16"/>
              </w:rPr>
              <w:t>19,1 Ω</w:t>
            </w:r>
          </w:p>
        </w:tc>
        <w:tc>
          <w:tcPr>
            <w:tcW w:w="709" w:type="dxa"/>
          </w:tcPr>
          <w:p w14:paraId="125C9F94" w14:textId="77777777" w:rsidR="00E10F17" w:rsidRPr="00E10F17" w:rsidRDefault="00E10F17" w:rsidP="00D821B5">
            <w:pPr>
              <w:jc w:val="center"/>
              <w:rPr>
                <w:sz w:val="16"/>
              </w:rPr>
            </w:pPr>
            <w:r w:rsidRPr="00E10F17">
              <w:rPr>
                <w:sz w:val="16"/>
              </w:rPr>
              <w:t>28.</w:t>
            </w:r>
          </w:p>
        </w:tc>
        <w:tc>
          <w:tcPr>
            <w:tcW w:w="1704" w:type="dxa"/>
          </w:tcPr>
          <w:p w14:paraId="0662B853" w14:textId="77777777" w:rsidR="00E10F17" w:rsidRPr="00E10F17" w:rsidRDefault="00E10F17" w:rsidP="00D821B5">
            <w:pPr>
              <w:rPr>
                <w:sz w:val="16"/>
              </w:rPr>
            </w:pPr>
            <w:r w:rsidRPr="00E10F17">
              <w:rPr>
                <w:sz w:val="16"/>
              </w:rPr>
              <w:t>62,2 Ω</w:t>
            </w:r>
          </w:p>
        </w:tc>
        <w:tc>
          <w:tcPr>
            <w:tcW w:w="1688" w:type="dxa"/>
            <w:vAlign w:val="bottom"/>
          </w:tcPr>
          <w:p w14:paraId="14460D8A" w14:textId="77777777" w:rsidR="00E10F17" w:rsidRPr="00E10F17" w:rsidRDefault="00E10F17" w:rsidP="00D821B5">
            <w:pPr>
              <w:rPr>
                <w:sz w:val="16"/>
              </w:rPr>
            </w:pPr>
            <w:r w:rsidRPr="00E10F17">
              <w:rPr>
                <w:sz w:val="16"/>
              </w:rPr>
              <w:t>20,4 Ω</w:t>
            </w:r>
          </w:p>
        </w:tc>
      </w:tr>
      <w:tr w:rsidR="00E10F17" w:rsidRPr="00E10F17" w14:paraId="79AA06D6" w14:textId="77777777" w:rsidTr="00D821B5">
        <w:trPr>
          <w:trHeight w:val="182"/>
          <w:jc w:val="center"/>
        </w:trPr>
        <w:tc>
          <w:tcPr>
            <w:tcW w:w="897" w:type="dxa"/>
          </w:tcPr>
          <w:p w14:paraId="4168D727" w14:textId="77777777" w:rsidR="00E10F17" w:rsidRPr="00E10F17" w:rsidRDefault="00E10F17" w:rsidP="00D821B5">
            <w:pPr>
              <w:jc w:val="center"/>
              <w:rPr>
                <w:sz w:val="16"/>
              </w:rPr>
            </w:pPr>
            <w:r w:rsidRPr="00E10F17">
              <w:rPr>
                <w:sz w:val="16"/>
              </w:rPr>
              <w:t>14.</w:t>
            </w:r>
          </w:p>
        </w:tc>
        <w:tc>
          <w:tcPr>
            <w:tcW w:w="1443" w:type="dxa"/>
          </w:tcPr>
          <w:p w14:paraId="6E12CE34" w14:textId="77777777" w:rsidR="00E10F17" w:rsidRPr="00E10F17" w:rsidRDefault="00E10F17" w:rsidP="00D821B5">
            <w:pPr>
              <w:rPr>
                <w:sz w:val="16"/>
              </w:rPr>
            </w:pPr>
            <w:r w:rsidRPr="00E10F17">
              <w:rPr>
                <w:sz w:val="16"/>
              </w:rPr>
              <w:t>58,1 Ω</w:t>
            </w:r>
          </w:p>
        </w:tc>
        <w:tc>
          <w:tcPr>
            <w:tcW w:w="1492" w:type="dxa"/>
            <w:vAlign w:val="bottom"/>
          </w:tcPr>
          <w:p w14:paraId="627D9554" w14:textId="77777777" w:rsidR="00E10F17" w:rsidRPr="00E10F17" w:rsidRDefault="00E10F17" w:rsidP="00D821B5">
            <w:pPr>
              <w:rPr>
                <w:sz w:val="16"/>
              </w:rPr>
            </w:pPr>
            <w:r w:rsidRPr="00E10F17">
              <w:rPr>
                <w:sz w:val="16"/>
              </w:rPr>
              <w:t xml:space="preserve">19,3 Ω </w:t>
            </w:r>
          </w:p>
        </w:tc>
        <w:tc>
          <w:tcPr>
            <w:tcW w:w="709" w:type="dxa"/>
          </w:tcPr>
          <w:p w14:paraId="06D69BD9" w14:textId="77777777" w:rsidR="00E10F17" w:rsidRPr="00E10F17" w:rsidRDefault="00E10F17" w:rsidP="00D821B5">
            <w:pPr>
              <w:jc w:val="center"/>
              <w:rPr>
                <w:sz w:val="16"/>
              </w:rPr>
            </w:pPr>
            <w:r w:rsidRPr="00E10F17">
              <w:rPr>
                <w:sz w:val="16"/>
              </w:rPr>
              <w:t>29.</w:t>
            </w:r>
          </w:p>
        </w:tc>
        <w:tc>
          <w:tcPr>
            <w:tcW w:w="1704" w:type="dxa"/>
          </w:tcPr>
          <w:p w14:paraId="72258F9F" w14:textId="77777777" w:rsidR="00E10F17" w:rsidRPr="00E10F17" w:rsidRDefault="00E10F17" w:rsidP="00D821B5">
            <w:pPr>
              <w:rPr>
                <w:sz w:val="16"/>
              </w:rPr>
            </w:pPr>
            <w:r w:rsidRPr="00E10F17">
              <w:rPr>
                <w:sz w:val="16"/>
              </w:rPr>
              <w:t>62,3 Ω</w:t>
            </w:r>
          </w:p>
        </w:tc>
        <w:tc>
          <w:tcPr>
            <w:tcW w:w="1688" w:type="dxa"/>
            <w:vAlign w:val="bottom"/>
          </w:tcPr>
          <w:p w14:paraId="2603C505" w14:textId="77777777" w:rsidR="00E10F17" w:rsidRPr="00E10F17" w:rsidRDefault="00E10F17" w:rsidP="00D821B5">
            <w:pPr>
              <w:rPr>
                <w:sz w:val="16"/>
              </w:rPr>
            </w:pPr>
            <w:r w:rsidRPr="00E10F17">
              <w:rPr>
                <w:sz w:val="16"/>
              </w:rPr>
              <w:t>20,4 Ω</w:t>
            </w:r>
          </w:p>
        </w:tc>
      </w:tr>
      <w:tr w:rsidR="00E10F17" w:rsidRPr="00E10F17" w14:paraId="6CCAA404" w14:textId="77777777" w:rsidTr="00D821B5">
        <w:trPr>
          <w:trHeight w:val="57"/>
          <w:jc w:val="center"/>
        </w:trPr>
        <w:tc>
          <w:tcPr>
            <w:tcW w:w="897" w:type="dxa"/>
          </w:tcPr>
          <w:p w14:paraId="0AD53E86" w14:textId="77777777" w:rsidR="00E10F17" w:rsidRPr="00E10F17" w:rsidRDefault="00E10F17" w:rsidP="00D821B5">
            <w:pPr>
              <w:jc w:val="center"/>
              <w:rPr>
                <w:sz w:val="16"/>
              </w:rPr>
            </w:pPr>
            <w:r w:rsidRPr="00E10F17">
              <w:rPr>
                <w:sz w:val="16"/>
              </w:rPr>
              <w:t>15.</w:t>
            </w:r>
          </w:p>
        </w:tc>
        <w:tc>
          <w:tcPr>
            <w:tcW w:w="1443" w:type="dxa"/>
          </w:tcPr>
          <w:p w14:paraId="31CC5B0B" w14:textId="77777777" w:rsidR="00E10F17" w:rsidRPr="00E10F17" w:rsidRDefault="00E10F17" w:rsidP="00D821B5">
            <w:pPr>
              <w:rPr>
                <w:sz w:val="16"/>
              </w:rPr>
            </w:pPr>
            <w:r w:rsidRPr="00E10F17">
              <w:rPr>
                <w:sz w:val="16"/>
              </w:rPr>
              <w:t>60 Ω</w:t>
            </w:r>
          </w:p>
        </w:tc>
        <w:tc>
          <w:tcPr>
            <w:tcW w:w="1492" w:type="dxa"/>
            <w:vAlign w:val="bottom"/>
          </w:tcPr>
          <w:p w14:paraId="07CD8FF6" w14:textId="77777777" w:rsidR="00E10F17" w:rsidRPr="00E10F17" w:rsidRDefault="00E10F17" w:rsidP="00D821B5">
            <w:pPr>
              <w:rPr>
                <w:sz w:val="16"/>
              </w:rPr>
            </w:pPr>
            <w:r w:rsidRPr="00E10F17">
              <w:rPr>
                <w:sz w:val="16"/>
              </w:rPr>
              <w:t>19,6 Ω</w:t>
            </w:r>
          </w:p>
        </w:tc>
        <w:tc>
          <w:tcPr>
            <w:tcW w:w="709" w:type="dxa"/>
          </w:tcPr>
          <w:p w14:paraId="74189779" w14:textId="77777777" w:rsidR="00E10F17" w:rsidRPr="00E10F17" w:rsidRDefault="00E10F17" w:rsidP="00D821B5">
            <w:pPr>
              <w:jc w:val="center"/>
              <w:rPr>
                <w:sz w:val="16"/>
              </w:rPr>
            </w:pPr>
            <w:r w:rsidRPr="00E10F17">
              <w:rPr>
                <w:sz w:val="16"/>
              </w:rPr>
              <w:t>30.</w:t>
            </w:r>
          </w:p>
        </w:tc>
        <w:tc>
          <w:tcPr>
            <w:tcW w:w="1704" w:type="dxa"/>
          </w:tcPr>
          <w:p w14:paraId="6E77E541" w14:textId="77777777" w:rsidR="00E10F17" w:rsidRPr="00E10F17" w:rsidRDefault="00E10F17" w:rsidP="00D821B5">
            <w:pPr>
              <w:rPr>
                <w:sz w:val="16"/>
              </w:rPr>
            </w:pPr>
            <w:r w:rsidRPr="00E10F17">
              <w:rPr>
                <w:sz w:val="16"/>
              </w:rPr>
              <w:t>62,3 Ω</w:t>
            </w:r>
          </w:p>
        </w:tc>
        <w:tc>
          <w:tcPr>
            <w:tcW w:w="1688" w:type="dxa"/>
            <w:vAlign w:val="bottom"/>
          </w:tcPr>
          <w:p w14:paraId="08A2E8D3" w14:textId="77777777" w:rsidR="00E10F17" w:rsidRPr="00E10F17" w:rsidRDefault="00E10F17" w:rsidP="00D821B5">
            <w:pPr>
              <w:rPr>
                <w:sz w:val="16"/>
              </w:rPr>
            </w:pPr>
            <w:r w:rsidRPr="00E10F17">
              <w:rPr>
                <w:sz w:val="16"/>
              </w:rPr>
              <w:t>20,4 Ω</w:t>
            </w:r>
          </w:p>
        </w:tc>
      </w:tr>
    </w:tbl>
    <w:p w14:paraId="7FBBE73A" w14:textId="0D9C4297" w:rsidR="00D821B5" w:rsidRPr="002D745B" w:rsidRDefault="00D821B5" w:rsidP="00D821B5">
      <w:pPr>
        <w:jc w:val="both"/>
        <w:rPr>
          <w:sz w:val="24"/>
        </w:rPr>
      </w:pPr>
    </w:p>
    <w:p w14:paraId="66A288B7" w14:textId="7B87936F" w:rsidR="00D821B5" w:rsidRDefault="009C6378" w:rsidP="00D821B5">
      <w:pPr>
        <w:ind w:firstLine="720"/>
        <w:jc w:val="both"/>
      </w:pPr>
      <w:r>
        <w:t xml:space="preserve">Pada Tabel </w:t>
      </w:r>
      <w:r w:rsidR="00D821B5" w:rsidRPr="00D821B5">
        <w:t>1 dinyatakan bahwa nilai tahanan tanah pada lokasi pertama yang bertempat pada belakang Fakultas Teknik dan Sains (FTS) Universitas Muhammadiyah Purwokerto (UMP), nilai yang dihasilkan cukup fluktuatif yang dapat dilihat pada graf</w:t>
      </w:r>
      <w:r w:rsidR="00B92B40">
        <w:t>ik Gambar 1</w:t>
      </w:r>
      <w:r w:rsidR="00D821B5" w:rsidRPr="00D821B5">
        <w:t xml:space="preserve">1. </w:t>
      </w:r>
    </w:p>
    <w:p w14:paraId="5F036733" w14:textId="77777777" w:rsidR="00D821B5" w:rsidRPr="00D821B5" w:rsidRDefault="00D821B5" w:rsidP="00D821B5">
      <w:pPr>
        <w:ind w:firstLine="720"/>
        <w:jc w:val="both"/>
      </w:pPr>
    </w:p>
    <w:p w14:paraId="51CA7B89" w14:textId="77777777" w:rsidR="00B92B40" w:rsidRDefault="00D821B5" w:rsidP="00B92B40">
      <w:pPr>
        <w:keepNext/>
        <w:jc w:val="center"/>
      </w:pPr>
      <w:r w:rsidRPr="002D745B">
        <w:rPr>
          <w:noProof/>
          <w:sz w:val="24"/>
        </w:rPr>
        <w:drawing>
          <wp:inline distT="0" distB="0" distL="0" distR="0" wp14:anchorId="5AC4054E" wp14:editId="39607D00">
            <wp:extent cx="3706495" cy="2238375"/>
            <wp:effectExtent l="0" t="0" r="8255" b="9525"/>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8531AF2" w14:textId="50B3C38B" w:rsidR="00D821B5" w:rsidRDefault="00B92B40" w:rsidP="00B92B40">
      <w:pPr>
        <w:pStyle w:val="Caption"/>
        <w:rPr>
          <w:i w:val="0"/>
        </w:rPr>
      </w:pPr>
      <w:r w:rsidRPr="00B92B40">
        <w:rPr>
          <w:i w:val="0"/>
        </w:rPr>
        <w:t xml:space="preserve">Gambar </w:t>
      </w:r>
      <w:r w:rsidRPr="00B92B40">
        <w:rPr>
          <w:i w:val="0"/>
        </w:rPr>
        <w:fldChar w:fldCharType="begin"/>
      </w:r>
      <w:r w:rsidRPr="00B92B40">
        <w:rPr>
          <w:i w:val="0"/>
        </w:rPr>
        <w:instrText xml:space="preserve"> SEQ Gambar \* ARABIC </w:instrText>
      </w:r>
      <w:r w:rsidRPr="00B92B40">
        <w:rPr>
          <w:i w:val="0"/>
        </w:rPr>
        <w:fldChar w:fldCharType="separate"/>
      </w:r>
      <w:r w:rsidR="0085787C">
        <w:rPr>
          <w:i w:val="0"/>
          <w:noProof/>
        </w:rPr>
        <w:t>11</w:t>
      </w:r>
      <w:r w:rsidRPr="00B92B40">
        <w:rPr>
          <w:i w:val="0"/>
        </w:rPr>
        <w:fldChar w:fldCharType="end"/>
      </w:r>
      <w:r w:rsidRPr="00B92B40">
        <w:rPr>
          <w:i w:val="0"/>
        </w:rPr>
        <w:t xml:space="preserve"> Grafik nilai tahanan tanah lokasi pertama tanah FTS UMP</w:t>
      </w:r>
    </w:p>
    <w:p w14:paraId="46AF9AE1" w14:textId="77777777" w:rsidR="00B92B40" w:rsidRPr="00B92B40" w:rsidRDefault="00B92B40" w:rsidP="00B92B40"/>
    <w:p w14:paraId="33000DB3" w14:textId="122FC3B5" w:rsidR="00B92B40" w:rsidRPr="00B92B40" w:rsidRDefault="00B92B40" w:rsidP="00B92B40">
      <w:pPr>
        <w:pStyle w:val="Caption"/>
        <w:keepNext/>
        <w:rPr>
          <w:i w:val="0"/>
        </w:rPr>
      </w:pPr>
      <w:r w:rsidRPr="00B92B40">
        <w:rPr>
          <w:i w:val="0"/>
        </w:rPr>
        <w:t xml:space="preserve">Tabel </w:t>
      </w:r>
      <w:r w:rsidRPr="00B92B40">
        <w:rPr>
          <w:i w:val="0"/>
        </w:rPr>
        <w:fldChar w:fldCharType="begin"/>
      </w:r>
      <w:r w:rsidRPr="00B92B40">
        <w:rPr>
          <w:i w:val="0"/>
        </w:rPr>
        <w:instrText xml:space="preserve"> SEQ Tabel \* ARABIC </w:instrText>
      </w:r>
      <w:r w:rsidRPr="00B92B40">
        <w:rPr>
          <w:i w:val="0"/>
        </w:rPr>
        <w:fldChar w:fldCharType="separate"/>
      </w:r>
      <w:r w:rsidR="00EB795C">
        <w:rPr>
          <w:i w:val="0"/>
          <w:noProof/>
        </w:rPr>
        <w:t>2</w:t>
      </w:r>
      <w:r w:rsidRPr="00B92B40">
        <w:rPr>
          <w:i w:val="0"/>
        </w:rPr>
        <w:fldChar w:fldCharType="end"/>
      </w:r>
      <w:r w:rsidRPr="00B92B40">
        <w:rPr>
          <w:i w:val="0"/>
        </w:rPr>
        <w:t xml:space="preserve"> Nilai pentanahan lokasi kedua tanah Techno Park UMP</w:t>
      </w:r>
    </w:p>
    <w:tbl>
      <w:tblPr>
        <w:tblStyle w:val="TableGrid"/>
        <w:tblW w:w="0" w:type="auto"/>
        <w:tblLook w:val="04A0" w:firstRow="1" w:lastRow="0" w:firstColumn="1" w:lastColumn="0" w:noHBand="0" w:noVBand="1"/>
      </w:tblPr>
      <w:tblGrid>
        <w:gridCol w:w="895"/>
        <w:gridCol w:w="1440"/>
        <w:gridCol w:w="1488"/>
        <w:gridCol w:w="708"/>
        <w:gridCol w:w="1701"/>
        <w:gridCol w:w="1683"/>
      </w:tblGrid>
      <w:tr w:rsidR="00D821B5" w:rsidRPr="00D821B5" w14:paraId="78341531" w14:textId="77777777" w:rsidTr="00D821B5">
        <w:tc>
          <w:tcPr>
            <w:tcW w:w="895" w:type="dxa"/>
            <w:vMerge w:val="restart"/>
            <w:vAlign w:val="center"/>
          </w:tcPr>
          <w:p w14:paraId="073D8D82" w14:textId="77777777" w:rsidR="00D821B5" w:rsidRPr="00D821B5" w:rsidRDefault="00D821B5" w:rsidP="00D821B5">
            <w:pPr>
              <w:jc w:val="center"/>
              <w:rPr>
                <w:sz w:val="16"/>
                <w:szCs w:val="16"/>
              </w:rPr>
            </w:pPr>
            <w:r w:rsidRPr="00D821B5">
              <w:rPr>
                <w:sz w:val="16"/>
                <w:szCs w:val="16"/>
              </w:rPr>
              <w:t>Hari Ke</w:t>
            </w:r>
          </w:p>
        </w:tc>
        <w:tc>
          <w:tcPr>
            <w:tcW w:w="2928" w:type="dxa"/>
            <w:gridSpan w:val="2"/>
          </w:tcPr>
          <w:p w14:paraId="5F6A74AA" w14:textId="77777777" w:rsidR="00D821B5" w:rsidRPr="00D821B5" w:rsidRDefault="00D821B5" w:rsidP="00D821B5">
            <w:pPr>
              <w:jc w:val="center"/>
              <w:rPr>
                <w:sz w:val="16"/>
                <w:szCs w:val="16"/>
              </w:rPr>
            </w:pPr>
            <w:r w:rsidRPr="00D821B5">
              <w:rPr>
                <w:sz w:val="16"/>
                <w:szCs w:val="16"/>
              </w:rPr>
              <w:t>Tanpa Perbaikan</w:t>
            </w:r>
          </w:p>
        </w:tc>
        <w:tc>
          <w:tcPr>
            <w:tcW w:w="708" w:type="dxa"/>
            <w:vMerge w:val="restart"/>
            <w:vAlign w:val="center"/>
          </w:tcPr>
          <w:p w14:paraId="120A7FB1" w14:textId="77777777" w:rsidR="00D821B5" w:rsidRPr="00D821B5" w:rsidRDefault="00D821B5" w:rsidP="00D821B5">
            <w:pPr>
              <w:jc w:val="center"/>
              <w:rPr>
                <w:sz w:val="16"/>
                <w:szCs w:val="16"/>
              </w:rPr>
            </w:pPr>
            <w:r w:rsidRPr="00D821B5">
              <w:rPr>
                <w:sz w:val="16"/>
                <w:szCs w:val="16"/>
              </w:rPr>
              <w:t>Hari Ke</w:t>
            </w:r>
          </w:p>
        </w:tc>
        <w:tc>
          <w:tcPr>
            <w:tcW w:w="3384" w:type="dxa"/>
            <w:gridSpan w:val="2"/>
            <w:vAlign w:val="center"/>
          </w:tcPr>
          <w:p w14:paraId="37D16C4A" w14:textId="77777777" w:rsidR="00D821B5" w:rsidRPr="00D821B5" w:rsidRDefault="00D821B5" w:rsidP="00D821B5">
            <w:pPr>
              <w:jc w:val="center"/>
              <w:rPr>
                <w:sz w:val="16"/>
                <w:szCs w:val="16"/>
              </w:rPr>
            </w:pPr>
            <w:r w:rsidRPr="00D821B5">
              <w:rPr>
                <w:sz w:val="16"/>
                <w:szCs w:val="16"/>
              </w:rPr>
              <w:t>Tanpa Perbaikan</w:t>
            </w:r>
          </w:p>
        </w:tc>
      </w:tr>
      <w:tr w:rsidR="00D821B5" w:rsidRPr="00D821B5" w14:paraId="267C5EB7" w14:textId="77777777" w:rsidTr="00D821B5">
        <w:tc>
          <w:tcPr>
            <w:tcW w:w="895" w:type="dxa"/>
            <w:vMerge/>
          </w:tcPr>
          <w:p w14:paraId="011DEF7E" w14:textId="77777777" w:rsidR="00D821B5" w:rsidRPr="00D821B5" w:rsidRDefault="00D821B5" w:rsidP="00D821B5">
            <w:pPr>
              <w:rPr>
                <w:sz w:val="16"/>
                <w:szCs w:val="16"/>
              </w:rPr>
            </w:pPr>
          </w:p>
        </w:tc>
        <w:tc>
          <w:tcPr>
            <w:tcW w:w="1440" w:type="dxa"/>
          </w:tcPr>
          <w:p w14:paraId="74795D75" w14:textId="77777777" w:rsidR="00D821B5" w:rsidRPr="00D821B5" w:rsidRDefault="00D821B5" w:rsidP="00D821B5">
            <w:pPr>
              <w:rPr>
                <w:i/>
                <w:sz w:val="16"/>
                <w:szCs w:val="16"/>
              </w:rPr>
            </w:pPr>
            <w:r w:rsidRPr="00D821B5">
              <w:rPr>
                <w:i/>
                <w:sz w:val="16"/>
                <w:szCs w:val="16"/>
              </w:rPr>
              <w:t>Single Rod</w:t>
            </w:r>
          </w:p>
        </w:tc>
        <w:tc>
          <w:tcPr>
            <w:tcW w:w="1488" w:type="dxa"/>
          </w:tcPr>
          <w:p w14:paraId="6F03438B" w14:textId="77777777" w:rsidR="00D821B5" w:rsidRPr="00D821B5" w:rsidRDefault="00D821B5" w:rsidP="00D821B5">
            <w:pPr>
              <w:rPr>
                <w:i/>
                <w:sz w:val="16"/>
                <w:szCs w:val="16"/>
              </w:rPr>
            </w:pPr>
            <w:r w:rsidRPr="00D821B5">
              <w:rPr>
                <w:i/>
                <w:sz w:val="16"/>
                <w:szCs w:val="16"/>
              </w:rPr>
              <w:t>Triple Rod</w:t>
            </w:r>
          </w:p>
        </w:tc>
        <w:tc>
          <w:tcPr>
            <w:tcW w:w="708" w:type="dxa"/>
            <w:vMerge/>
          </w:tcPr>
          <w:p w14:paraId="6B432268" w14:textId="77777777" w:rsidR="00D821B5" w:rsidRPr="00D821B5" w:rsidRDefault="00D821B5" w:rsidP="00D821B5">
            <w:pPr>
              <w:rPr>
                <w:i/>
                <w:sz w:val="16"/>
                <w:szCs w:val="16"/>
              </w:rPr>
            </w:pPr>
          </w:p>
        </w:tc>
        <w:tc>
          <w:tcPr>
            <w:tcW w:w="1701" w:type="dxa"/>
          </w:tcPr>
          <w:p w14:paraId="098BD3D0" w14:textId="77777777" w:rsidR="00D821B5" w:rsidRPr="00D821B5" w:rsidRDefault="00D821B5" w:rsidP="00D821B5">
            <w:pPr>
              <w:rPr>
                <w:i/>
                <w:sz w:val="16"/>
                <w:szCs w:val="16"/>
              </w:rPr>
            </w:pPr>
            <w:r w:rsidRPr="00D821B5">
              <w:rPr>
                <w:i/>
                <w:sz w:val="16"/>
                <w:szCs w:val="16"/>
              </w:rPr>
              <w:t>Single Rod</w:t>
            </w:r>
          </w:p>
        </w:tc>
        <w:tc>
          <w:tcPr>
            <w:tcW w:w="1683" w:type="dxa"/>
          </w:tcPr>
          <w:p w14:paraId="544998EB" w14:textId="77777777" w:rsidR="00D821B5" w:rsidRPr="00D821B5" w:rsidRDefault="00D821B5" w:rsidP="00D821B5">
            <w:pPr>
              <w:rPr>
                <w:i/>
                <w:sz w:val="16"/>
                <w:szCs w:val="16"/>
              </w:rPr>
            </w:pPr>
            <w:r w:rsidRPr="00D821B5">
              <w:rPr>
                <w:i/>
                <w:sz w:val="16"/>
                <w:szCs w:val="16"/>
              </w:rPr>
              <w:t>Triple Rod</w:t>
            </w:r>
          </w:p>
        </w:tc>
      </w:tr>
      <w:tr w:rsidR="00D821B5" w:rsidRPr="00D821B5" w14:paraId="444CB5C4" w14:textId="77777777" w:rsidTr="00D821B5">
        <w:tc>
          <w:tcPr>
            <w:tcW w:w="895" w:type="dxa"/>
          </w:tcPr>
          <w:p w14:paraId="0C4A692D" w14:textId="77777777" w:rsidR="00D821B5" w:rsidRPr="00D821B5" w:rsidRDefault="00D821B5" w:rsidP="00D821B5">
            <w:pPr>
              <w:jc w:val="center"/>
              <w:rPr>
                <w:sz w:val="16"/>
                <w:szCs w:val="16"/>
              </w:rPr>
            </w:pPr>
            <w:r w:rsidRPr="00D821B5">
              <w:rPr>
                <w:sz w:val="16"/>
                <w:szCs w:val="16"/>
              </w:rPr>
              <w:t>1.</w:t>
            </w:r>
          </w:p>
        </w:tc>
        <w:tc>
          <w:tcPr>
            <w:tcW w:w="1440" w:type="dxa"/>
            <w:vAlign w:val="bottom"/>
          </w:tcPr>
          <w:p w14:paraId="1DB19CE5" w14:textId="77777777" w:rsidR="00D821B5" w:rsidRPr="00D821B5" w:rsidRDefault="00D821B5" w:rsidP="00D821B5">
            <w:pPr>
              <w:rPr>
                <w:sz w:val="16"/>
                <w:szCs w:val="16"/>
              </w:rPr>
            </w:pPr>
            <w:r w:rsidRPr="00D821B5">
              <w:rPr>
                <w:sz w:val="16"/>
                <w:szCs w:val="16"/>
              </w:rPr>
              <w:t>11,7 Ω</w:t>
            </w:r>
          </w:p>
        </w:tc>
        <w:tc>
          <w:tcPr>
            <w:tcW w:w="1488" w:type="dxa"/>
            <w:vAlign w:val="bottom"/>
          </w:tcPr>
          <w:p w14:paraId="41DCC3D9" w14:textId="77777777" w:rsidR="00D821B5" w:rsidRPr="00D821B5" w:rsidRDefault="00D821B5" w:rsidP="00D821B5">
            <w:pPr>
              <w:rPr>
                <w:sz w:val="16"/>
                <w:szCs w:val="16"/>
              </w:rPr>
            </w:pPr>
            <w:r w:rsidRPr="00D821B5">
              <w:rPr>
                <w:sz w:val="16"/>
                <w:szCs w:val="16"/>
              </w:rPr>
              <w:t>4,2 Ω</w:t>
            </w:r>
          </w:p>
        </w:tc>
        <w:tc>
          <w:tcPr>
            <w:tcW w:w="708" w:type="dxa"/>
          </w:tcPr>
          <w:p w14:paraId="4D5240AF" w14:textId="77777777" w:rsidR="00D821B5" w:rsidRPr="00D821B5" w:rsidRDefault="00D821B5" w:rsidP="00D821B5">
            <w:pPr>
              <w:jc w:val="center"/>
              <w:rPr>
                <w:sz w:val="16"/>
                <w:szCs w:val="16"/>
              </w:rPr>
            </w:pPr>
            <w:r w:rsidRPr="00D821B5">
              <w:rPr>
                <w:sz w:val="16"/>
                <w:szCs w:val="16"/>
              </w:rPr>
              <w:t>16.</w:t>
            </w:r>
          </w:p>
        </w:tc>
        <w:tc>
          <w:tcPr>
            <w:tcW w:w="1701" w:type="dxa"/>
            <w:vAlign w:val="bottom"/>
          </w:tcPr>
          <w:p w14:paraId="67886625" w14:textId="77777777" w:rsidR="00D821B5" w:rsidRPr="00D821B5" w:rsidRDefault="00D821B5" w:rsidP="00D821B5">
            <w:pPr>
              <w:rPr>
                <w:sz w:val="16"/>
                <w:szCs w:val="16"/>
              </w:rPr>
            </w:pPr>
            <w:r w:rsidRPr="00D821B5">
              <w:rPr>
                <w:sz w:val="16"/>
                <w:szCs w:val="16"/>
              </w:rPr>
              <w:t>11,6 Ω</w:t>
            </w:r>
          </w:p>
        </w:tc>
        <w:tc>
          <w:tcPr>
            <w:tcW w:w="1683" w:type="dxa"/>
            <w:vAlign w:val="bottom"/>
          </w:tcPr>
          <w:p w14:paraId="76C37AD8" w14:textId="77777777" w:rsidR="00D821B5" w:rsidRPr="00D821B5" w:rsidRDefault="00D821B5" w:rsidP="00D821B5">
            <w:pPr>
              <w:rPr>
                <w:sz w:val="16"/>
                <w:szCs w:val="16"/>
              </w:rPr>
            </w:pPr>
            <w:r w:rsidRPr="00D821B5">
              <w:rPr>
                <w:sz w:val="16"/>
                <w:szCs w:val="16"/>
              </w:rPr>
              <w:t>4,2 Ω</w:t>
            </w:r>
          </w:p>
        </w:tc>
      </w:tr>
      <w:tr w:rsidR="00D821B5" w:rsidRPr="00D821B5" w14:paraId="6BFE6E97" w14:textId="77777777" w:rsidTr="00D821B5">
        <w:tc>
          <w:tcPr>
            <w:tcW w:w="895" w:type="dxa"/>
          </w:tcPr>
          <w:p w14:paraId="4DE5FF70" w14:textId="77777777" w:rsidR="00D821B5" w:rsidRPr="00D821B5" w:rsidRDefault="00D821B5" w:rsidP="00D821B5">
            <w:pPr>
              <w:jc w:val="center"/>
              <w:rPr>
                <w:sz w:val="16"/>
                <w:szCs w:val="16"/>
              </w:rPr>
            </w:pPr>
            <w:r w:rsidRPr="00D821B5">
              <w:rPr>
                <w:sz w:val="16"/>
                <w:szCs w:val="16"/>
              </w:rPr>
              <w:t>2.</w:t>
            </w:r>
          </w:p>
        </w:tc>
        <w:tc>
          <w:tcPr>
            <w:tcW w:w="1440" w:type="dxa"/>
            <w:vAlign w:val="bottom"/>
          </w:tcPr>
          <w:p w14:paraId="0B85405C" w14:textId="77777777" w:rsidR="00D821B5" w:rsidRPr="00D821B5" w:rsidRDefault="00D821B5" w:rsidP="00D821B5">
            <w:pPr>
              <w:rPr>
                <w:sz w:val="16"/>
                <w:szCs w:val="16"/>
              </w:rPr>
            </w:pPr>
            <w:r w:rsidRPr="00D821B5">
              <w:rPr>
                <w:sz w:val="16"/>
                <w:szCs w:val="16"/>
              </w:rPr>
              <w:t>11,7 Ω</w:t>
            </w:r>
          </w:p>
        </w:tc>
        <w:tc>
          <w:tcPr>
            <w:tcW w:w="1488" w:type="dxa"/>
            <w:vAlign w:val="bottom"/>
          </w:tcPr>
          <w:p w14:paraId="1202C6A4" w14:textId="77777777" w:rsidR="00D821B5" w:rsidRPr="00D821B5" w:rsidRDefault="00D821B5" w:rsidP="00D821B5">
            <w:pPr>
              <w:rPr>
                <w:sz w:val="16"/>
                <w:szCs w:val="16"/>
              </w:rPr>
            </w:pPr>
            <w:r w:rsidRPr="00D821B5">
              <w:rPr>
                <w:sz w:val="16"/>
                <w:szCs w:val="16"/>
              </w:rPr>
              <w:t>4,2 Ω</w:t>
            </w:r>
          </w:p>
        </w:tc>
        <w:tc>
          <w:tcPr>
            <w:tcW w:w="708" w:type="dxa"/>
          </w:tcPr>
          <w:p w14:paraId="0F8B446B" w14:textId="77777777" w:rsidR="00D821B5" w:rsidRPr="00D821B5" w:rsidRDefault="00D821B5" w:rsidP="00D821B5">
            <w:pPr>
              <w:jc w:val="center"/>
              <w:rPr>
                <w:sz w:val="16"/>
                <w:szCs w:val="16"/>
              </w:rPr>
            </w:pPr>
            <w:r w:rsidRPr="00D821B5">
              <w:rPr>
                <w:sz w:val="16"/>
                <w:szCs w:val="16"/>
              </w:rPr>
              <w:t>17.</w:t>
            </w:r>
          </w:p>
        </w:tc>
        <w:tc>
          <w:tcPr>
            <w:tcW w:w="1701" w:type="dxa"/>
            <w:vAlign w:val="bottom"/>
          </w:tcPr>
          <w:p w14:paraId="6CCC713E" w14:textId="77777777" w:rsidR="00D821B5" w:rsidRPr="00D821B5" w:rsidRDefault="00D821B5" w:rsidP="00D821B5">
            <w:pPr>
              <w:rPr>
                <w:sz w:val="16"/>
                <w:szCs w:val="16"/>
              </w:rPr>
            </w:pPr>
            <w:r w:rsidRPr="00D821B5">
              <w:rPr>
                <w:sz w:val="16"/>
                <w:szCs w:val="16"/>
              </w:rPr>
              <w:t>11,7 Ω</w:t>
            </w:r>
          </w:p>
        </w:tc>
        <w:tc>
          <w:tcPr>
            <w:tcW w:w="1683" w:type="dxa"/>
            <w:vAlign w:val="bottom"/>
          </w:tcPr>
          <w:p w14:paraId="7A215673" w14:textId="77777777" w:rsidR="00D821B5" w:rsidRPr="00D821B5" w:rsidRDefault="00D821B5" w:rsidP="00D821B5">
            <w:pPr>
              <w:rPr>
                <w:sz w:val="16"/>
                <w:szCs w:val="16"/>
              </w:rPr>
            </w:pPr>
            <w:r w:rsidRPr="00D821B5">
              <w:rPr>
                <w:sz w:val="16"/>
                <w:szCs w:val="16"/>
              </w:rPr>
              <w:t>4,3 Ω</w:t>
            </w:r>
          </w:p>
        </w:tc>
      </w:tr>
      <w:tr w:rsidR="00D821B5" w:rsidRPr="00D821B5" w14:paraId="26BF5AE5" w14:textId="77777777" w:rsidTr="00D821B5">
        <w:tc>
          <w:tcPr>
            <w:tcW w:w="895" w:type="dxa"/>
          </w:tcPr>
          <w:p w14:paraId="1AE57797" w14:textId="77777777" w:rsidR="00D821B5" w:rsidRPr="00D821B5" w:rsidRDefault="00D821B5" w:rsidP="00D821B5">
            <w:pPr>
              <w:jc w:val="center"/>
              <w:rPr>
                <w:sz w:val="16"/>
                <w:szCs w:val="16"/>
              </w:rPr>
            </w:pPr>
            <w:r w:rsidRPr="00D821B5">
              <w:rPr>
                <w:sz w:val="16"/>
                <w:szCs w:val="16"/>
              </w:rPr>
              <w:t>3.</w:t>
            </w:r>
          </w:p>
        </w:tc>
        <w:tc>
          <w:tcPr>
            <w:tcW w:w="1440" w:type="dxa"/>
            <w:vAlign w:val="bottom"/>
          </w:tcPr>
          <w:p w14:paraId="7029A283" w14:textId="77777777" w:rsidR="00D821B5" w:rsidRPr="00D821B5" w:rsidRDefault="00D821B5" w:rsidP="00D821B5">
            <w:pPr>
              <w:rPr>
                <w:sz w:val="16"/>
                <w:szCs w:val="16"/>
              </w:rPr>
            </w:pPr>
            <w:r w:rsidRPr="00D821B5">
              <w:rPr>
                <w:sz w:val="16"/>
                <w:szCs w:val="16"/>
              </w:rPr>
              <w:t>11,7 Ω</w:t>
            </w:r>
          </w:p>
        </w:tc>
        <w:tc>
          <w:tcPr>
            <w:tcW w:w="1488" w:type="dxa"/>
            <w:vAlign w:val="bottom"/>
          </w:tcPr>
          <w:p w14:paraId="084C6072" w14:textId="77777777" w:rsidR="00D821B5" w:rsidRPr="00D821B5" w:rsidRDefault="00D821B5" w:rsidP="00D821B5">
            <w:pPr>
              <w:rPr>
                <w:sz w:val="16"/>
                <w:szCs w:val="16"/>
              </w:rPr>
            </w:pPr>
            <w:r w:rsidRPr="00D821B5">
              <w:rPr>
                <w:sz w:val="16"/>
                <w:szCs w:val="16"/>
              </w:rPr>
              <w:t>4,2 Ω</w:t>
            </w:r>
          </w:p>
        </w:tc>
        <w:tc>
          <w:tcPr>
            <w:tcW w:w="708" w:type="dxa"/>
          </w:tcPr>
          <w:p w14:paraId="751CBBC5" w14:textId="77777777" w:rsidR="00D821B5" w:rsidRPr="00D821B5" w:rsidRDefault="00D821B5" w:rsidP="00D821B5">
            <w:pPr>
              <w:jc w:val="center"/>
              <w:rPr>
                <w:sz w:val="16"/>
                <w:szCs w:val="16"/>
              </w:rPr>
            </w:pPr>
            <w:r w:rsidRPr="00D821B5">
              <w:rPr>
                <w:sz w:val="16"/>
                <w:szCs w:val="16"/>
              </w:rPr>
              <w:t>18.</w:t>
            </w:r>
          </w:p>
        </w:tc>
        <w:tc>
          <w:tcPr>
            <w:tcW w:w="1701" w:type="dxa"/>
            <w:vAlign w:val="bottom"/>
          </w:tcPr>
          <w:p w14:paraId="6A5C63E8" w14:textId="77777777" w:rsidR="00D821B5" w:rsidRPr="00D821B5" w:rsidRDefault="00D821B5" w:rsidP="00D821B5">
            <w:pPr>
              <w:rPr>
                <w:sz w:val="16"/>
                <w:szCs w:val="16"/>
              </w:rPr>
            </w:pPr>
            <w:r w:rsidRPr="00D821B5">
              <w:rPr>
                <w:sz w:val="16"/>
                <w:szCs w:val="16"/>
              </w:rPr>
              <w:t>11,7 Ω</w:t>
            </w:r>
          </w:p>
        </w:tc>
        <w:tc>
          <w:tcPr>
            <w:tcW w:w="1683" w:type="dxa"/>
            <w:vAlign w:val="bottom"/>
          </w:tcPr>
          <w:p w14:paraId="7571B87C" w14:textId="77777777" w:rsidR="00D821B5" w:rsidRPr="00D821B5" w:rsidRDefault="00D821B5" w:rsidP="00D821B5">
            <w:pPr>
              <w:rPr>
                <w:sz w:val="16"/>
                <w:szCs w:val="16"/>
              </w:rPr>
            </w:pPr>
            <w:r w:rsidRPr="00D821B5">
              <w:rPr>
                <w:sz w:val="16"/>
                <w:szCs w:val="16"/>
              </w:rPr>
              <w:t>4,3 Ω</w:t>
            </w:r>
          </w:p>
        </w:tc>
      </w:tr>
      <w:tr w:rsidR="00D821B5" w:rsidRPr="00D821B5" w14:paraId="1A83E5CF" w14:textId="77777777" w:rsidTr="00D821B5">
        <w:tc>
          <w:tcPr>
            <w:tcW w:w="895" w:type="dxa"/>
          </w:tcPr>
          <w:p w14:paraId="160EC1C2" w14:textId="77777777" w:rsidR="00D821B5" w:rsidRPr="00D821B5" w:rsidRDefault="00D821B5" w:rsidP="00D821B5">
            <w:pPr>
              <w:jc w:val="center"/>
              <w:rPr>
                <w:sz w:val="16"/>
                <w:szCs w:val="16"/>
              </w:rPr>
            </w:pPr>
            <w:r w:rsidRPr="00D821B5">
              <w:rPr>
                <w:sz w:val="16"/>
                <w:szCs w:val="16"/>
              </w:rPr>
              <w:t>4.</w:t>
            </w:r>
          </w:p>
        </w:tc>
        <w:tc>
          <w:tcPr>
            <w:tcW w:w="1440" w:type="dxa"/>
            <w:vAlign w:val="bottom"/>
          </w:tcPr>
          <w:p w14:paraId="4F2BFCA7" w14:textId="77777777" w:rsidR="00D821B5" w:rsidRPr="00D821B5" w:rsidRDefault="00D821B5" w:rsidP="00D821B5">
            <w:pPr>
              <w:rPr>
                <w:sz w:val="16"/>
                <w:szCs w:val="16"/>
              </w:rPr>
            </w:pPr>
            <w:r w:rsidRPr="00D821B5">
              <w:rPr>
                <w:sz w:val="16"/>
                <w:szCs w:val="16"/>
              </w:rPr>
              <w:t>11,7 Ω</w:t>
            </w:r>
          </w:p>
        </w:tc>
        <w:tc>
          <w:tcPr>
            <w:tcW w:w="1488" w:type="dxa"/>
            <w:vAlign w:val="bottom"/>
          </w:tcPr>
          <w:p w14:paraId="65886FF4" w14:textId="77777777" w:rsidR="00D821B5" w:rsidRPr="00D821B5" w:rsidRDefault="00D821B5" w:rsidP="00D821B5">
            <w:pPr>
              <w:rPr>
                <w:sz w:val="16"/>
                <w:szCs w:val="16"/>
              </w:rPr>
            </w:pPr>
            <w:r w:rsidRPr="00D821B5">
              <w:rPr>
                <w:sz w:val="16"/>
                <w:szCs w:val="16"/>
              </w:rPr>
              <w:t>4,2 Ω</w:t>
            </w:r>
          </w:p>
        </w:tc>
        <w:tc>
          <w:tcPr>
            <w:tcW w:w="708" w:type="dxa"/>
          </w:tcPr>
          <w:p w14:paraId="3E3BC2F3" w14:textId="77777777" w:rsidR="00D821B5" w:rsidRPr="00D821B5" w:rsidRDefault="00D821B5" w:rsidP="00D821B5">
            <w:pPr>
              <w:jc w:val="center"/>
              <w:rPr>
                <w:sz w:val="16"/>
                <w:szCs w:val="16"/>
              </w:rPr>
            </w:pPr>
            <w:r w:rsidRPr="00D821B5">
              <w:rPr>
                <w:sz w:val="16"/>
                <w:szCs w:val="16"/>
              </w:rPr>
              <w:t>19.</w:t>
            </w:r>
          </w:p>
        </w:tc>
        <w:tc>
          <w:tcPr>
            <w:tcW w:w="1701" w:type="dxa"/>
            <w:vAlign w:val="bottom"/>
          </w:tcPr>
          <w:p w14:paraId="15B2BFEB" w14:textId="77777777" w:rsidR="00D821B5" w:rsidRPr="00D821B5" w:rsidRDefault="00D821B5" w:rsidP="00D821B5">
            <w:pPr>
              <w:rPr>
                <w:sz w:val="16"/>
                <w:szCs w:val="16"/>
              </w:rPr>
            </w:pPr>
            <w:r w:rsidRPr="00D821B5">
              <w:rPr>
                <w:sz w:val="16"/>
                <w:szCs w:val="16"/>
              </w:rPr>
              <w:t>11,6 Ω</w:t>
            </w:r>
          </w:p>
        </w:tc>
        <w:tc>
          <w:tcPr>
            <w:tcW w:w="1683" w:type="dxa"/>
            <w:vAlign w:val="bottom"/>
          </w:tcPr>
          <w:p w14:paraId="05795378" w14:textId="77777777" w:rsidR="00D821B5" w:rsidRPr="00D821B5" w:rsidRDefault="00D821B5" w:rsidP="00D821B5">
            <w:pPr>
              <w:rPr>
                <w:sz w:val="16"/>
                <w:szCs w:val="16"/>
              </w:rPr>
            </w:pPr>
            <w:r w:rsidRPr="00D821B5">
              <w:rPr>
                <w:sz w:val="16"/>
                <w:szCs w:val="16"/>
              </w:rPr>
              <w:t>4,2 Ω</w:t>
            </w:r>
          </w:p>
        </w:tc>
      </w:tr>
      <w:tr w:rsidR="00D821B5" w:rsidRPr="00D821B5" w14:paraId="33AC24BC" w14:textId="77777777" w:rsidTr="00D821B5">
        <w:tc>
          <w:tcPr>
            <w:tcW w:w="895" w:type="dxa"/>
          </w:tcPr>
          <w:p w14:paraId="5113E70D" w14:textId="77777777" w:rsidR="00D821B5" w:rsidRPr="00D821B5" w:rsidRDefault="00D821B5" w:rsidP="00D821B5">
            <w:pPr>
              <w:jc w:val="center"/>
              <w:rPr>
                <w:sz w:val="16"/>
                <w:szCs w:val="16"/>
              </w:rPr>
            </w:pPr>
            <w:r w:rsidRPr="00D821B5">
              <w:rPr>
                <w:sz w:val="16"/>
                <w:szCs w:val="16"/>
              </w:rPr>
              <w:t>5.</w:t>
            </w:r>
          </w:p>
        </w:tc>
        <w:tc>
          <w:tcPr>
            <w:tcW w:w="1440" w:type="dxa"/>
            <w:vAlign w:val="bottom"/>
          </w:tcPr>
          <w:p w14:paraId="0393C80D" w14:textId="77777777" w:rsidR="00D821B5" w:rsidRPr="00D821B5" w:rsidRDefault="00D821B5" w:rsidP="00D821B5">
            <w:pPr>
              <w:rPr>
                <w:sz w:val="16"/>
                <w:szCs w:val="16"/>
              </w:rPr>
            </w:pPr>
            <w:r w:rsidRPr="00D821B5">
              <w:rPr>
                <w:sz w:val="16"/>
                <w:szCs w:val="16"/>
              </w:rPr>
              <w:t>11,7 Ω</w:t>
            </w:r>
          </w:p>
        </w:tc>
        <w:tc>
          <w:tcPr>
            <w:tcW w:w="1488" w:type="dxa"/>
            <w:vAlign w:val="bottom"/>
          </w:tcPr>
          <w:p w14:paraId="576E4488" w14:textId="77777777" w:rsidR="00D821B5" w:rsidRPr="00D821B5" w:rsidRDefault="00D821B5" w:rsidP="00D821B5">
            <w:pPr>
              <w:rPr>
                <w:sz w:val="16"/>
                <w:szCs w:val="16"/>
              </w:rPr>
            </w:pPr>
            <w:r w:rsidRPr="00D821B5">
              <w:rPr>
                <w:sz w:val="16"/>
                <w:szCs w:val="16"/>
              </w:rPr>
              <w:t>4,2 Ω</w:t>
            </w:r>
          </w:p>
        </w:tc>
        <w:tc>
          <w:tcPr>
            <w:tcW w:w="708" w:type="dxa"/>
          </w:tcPr>
          <w:p w14:paraId="3C47FCE2" w14:textId="77777777" w:rsidR="00D821B5" w:rsidRPr="00D821B5" w:rsidRDefault="00D821B5" w:rsidP="00D821B5">
            <w:pPr>
              <w:jc w:val="center"/>
              <w:rPr>
                <w:sz w:val="16"/>
                <w:szCs w:val="16"/>
              </w:rPr>
            </w:pPr>
            <w:r w:rsidRPr="00D821B5">
              <w:rPr>
                <w:sz w:val="16"/>
                <w:szCs w:val="16"/>
              </w:rPr>
              <w:t>20.</w:t>
            </w:r>
          </w:p>
        </w:tc>
        <w:tc>
          <w:tcPr>
            <w:tcW w:w="1701" w:type="dxa"/>
            <w:vAlign w:val="bottom"/>
          </w:tcPr>
          <w:p w14:paraId="30BD3E06" w14:textId="77777777" w:rsidR="00D821B5" w:rsidRPr="00D821B5" w:rsidRDefault="00D821B5" w:rsidP="00D821B5">
            <w:pPr>
              <w:rPr>
                <w:sz w:val="16"/>
                <w:szCs w:val="16"/>
              </w:rPr>
            </w:pPr>
            <w:r w:rsidRPr="00D821B5">
              <w:rPr>
                <w:sz w:val="16"/>
                <w:szCs w:val="16"/>
              </w:rPr>
              <w:t>11,6 Ω</w:t>
            </w:r>
          </w:p>
        </w:tc>
        <w:tc>
          <w:tcPr>
            <w:tcW w:w="1683" w:type="dxa"/>
            <w:vAlign w:val="bottom"/>
          </w:tcPr>
          <w:p w14:paraId="67013070" w14:textId="77777777" w:rsidR="00D821B5" w:rsidRPr="00D821B5" w:rsidRDefault="00D821B5" w:rsidP="00D821B5">
            <w:pPr>
              <w:rPr>
                <w:sz w:val="16"/>
                <w:szCs w:val="16"/>
              </w:rPr>
            </w:pPr>
            <w:r w:rsidRPr="00D821B5">
              <w:rPr>
                <w:sz w:val="16"/>
                <w:szCs w:val="16"/>
              </w:rPr>
              <w:t>4,2 Ω</w:t>
            </w:r>
          </w:p>
        </w:tc>
      </w:tr>
      <w:tr w:rsidR="00D821B5" w:rsidRPr="00D821B5" w14:paraId="5698F817" w14:textId="77777777" w:rsidTr="00D821B5">
        <w:tc>
          <w:tcPr>
            <w:tcW w:w="895" w:type="dxa"/>
          </w:tcPr>
          <w:p w14:paraId="6E0A1749" w14:textId="77777777" w:rsidR="00D821B5" w:rsidRPr="00D821B5" w:rsidRDefault="00D821B5" w:rsidP="00D821B5">
            <w:pPr>
              <w:jc w:val="center"/>
              <w:rPr>
                <w:sz w:val="16"/>
                <w:szCs w:val="16"/>
              </w:rPr>
            </w:pPr>
            <w:r w:rsidRPr="00D821B5">
              <w:rPr>
                <w:sz w:val="16"/>
                <w:szCs w:val="16"/>
              </w:rPr>
              <w:t>6.</w:t>
            </w:r>
          </w:p>
        </w:tc>
        <w:tc>
          <w:tcPr>
            <w:tcW w:w="1440" w:type="dxa"/>
            <w:vAlign w:val="bottom"/>
          </w:tcPr>
          <w:p w14:paraId="142C474E" w14:textId="77777777" w:rsidR="00D821B5" w:rsidRPr="00D821B5" w:rsidRDefault="00D821B5" w:rsidP="00D821B5">
            <w:pPr>
              <w:rPr>
                <w:sz w:val="16"/>
                <w:szCs w:val="16"/>
              </w:rPr>
            </w:pPr>
            <w:r w:rsidRPr="00D821B5">
              <w:rPr>
                <w:sz w:val="16"/>
                <w:szCs w:val="16"/>
              </w:rPr>
              <w:t>11,7 Ω</w:t>
            </w:r>
          </w:p>
        </w:tc>
        <w:tc>
          <w:tcPr>
            <w:tcW w:w="1488" w:type="dxa"/>
            <w:vAlign w:val="bottom"/>
          </w:tcPr>
          <w:p w14:paraId="01B83183" w14:textId="77777777" w:rsidR="00D821B5" w:rsidRPr="00D821B5" w:rsidRDefault="00D821B5" w:rsidP="00D821B5">
            <w:pPr>
              <w:rPr>
                <w:sz w:val="16"/>
                <w:szCs w:val="16"/>
              </w:rPr>
            </w:pPr>
            <w:r w:rsidRPr="00D821B5">
              <w:rPr>
                <w:sz w:val="16"/>
                <w:szCs w:val="16"/>
              </w:rPr>
              <w:t>4,2 Ω</w:t>
            </w:r>
          </w:p>
        </w:tc>
        <w:tc>
          <w:tcPr>
            <w:tcW w:w="708" w:type="dxa"/>
          </w:tcPr>
          <w:p w14:paraId="12502E95" w14:textId="77777777" w:rsidR="00D821B5" w:rsidRPr="00D821B5" w:rsidRDefault="00D821B5" w:rsidP="00D821B5">
            <w:pPr>
              <w:jc w:val="center"/>
              <w:rPr>
                <w:sz w:val="16"/>
                <w:szCs w:val="16"/>
              </w:rPr>
            </w:pPr>
            <w:r w:rsidRPr="00D821B5">
              <w:rPr>
                <w:sz w:val="16"/>
                <w:szCs w:val="16"/>
              </w:rPr>
              <w:t>21.</w:t>
            </w:r>
          </w:p>
        </w:tc>
        <w:tc>
          <w:tcPr>
            <w:tcW w:w="1701" w:type="dxa"/>
            <w:vAlign w:val="bottom"/>
          </w:tcPr>
          <w:p w14:paraId="2917C241" w14:textId="77777777" w:rsidR="00D821B5" w:rsidRPr="00D821B5" w:rsidRDefault="00D821B5" w:rsidP="00D821B5">
            <w:pPr>
              <w:rPr>
                <w:sz w:val="16"/>
                <w:szCs w:val="16"/>
              </w:rPr>
            </w:pPr>
            <w:r w:rsidRPr="00D821B5">
              <w:rPr>
                <w:sz w:val="16"/>
                <w:szCs w:val="16"/>
              </w:rPr>
              <w:t>11,7 Ω</w:t>
            </w:r>
          </w:p>
        </w:tc>
        <w:tc>
          <w:tcPr>
            <w:tcW w:w="1683" w:type="dxa"/>
            <w:vAlign w:val="bottom"/>
          </w:tcPr>
          <w:p w14:paraId="0F8403F8" w14:textId="77777777" w:rsidR="00D821B5" w:rsidRPr="00D821B5" w:rsidRDefault="00D821B5" w:rsidP="00D821B5">
            <w:pPr>
              <w:rPr>
                <w:sz w:val="16"/>
                <w:szCs w:val="16"/>
              </w:rPr>
            </w:pPr>
            <w:r w:rsidRPr="00D821B5">
              <w:rPr>
                <w:sz w:val="16"/>
                <w:szCs w:val="16"/>
              </w:rPr>
              <w:t>4,3 Ω</w:t>
            </w:r>
          </w:p>
        </w:tc>
      </w:tr>
      <w:tr w:rsidR="00D821B5" w:rsidRPr="00D821B5" w14:paraId="1AD60AC5" w14:textId="77777777" w:rsidTr="00D821B5">
        <w:tc>
          <w:tcPr>
            <w:tcW w:w="895" w:type="dxa"/>
          </w:tcPr>
          <w:p w14:paraId="457270A2" w14:textId="77777777" w:rsidR="00D821B5" w:rsidRPr="00D821B5" w:rsidRDefault="00D821B5" w:rsidP="00D821B5">
            <w:pPr>
              <w:jc w:val="center"/>
              <w:rPr>
                <w:sz w:val="16"/>
                <w:szCs w:val="16"/>
              </w:rPr>
            </w:pPr>
            <w:r w:rsidRPr="00D821B5">
              <w:rPr>
                <w:sz w:val="16"/>
                <w:szCs w:val="16"/>
              </w:rPr>
              <w:t>7.</w:t>
            </w:r>
          </w:p>
        </w:tc>
        <w:tc>
          <w:tcPr>
            <w:tcW w:w="1440" w:type="dxa"/>
            <w:vAlign w:val="bottom"/>
          </w:tcPr>
          <w:p w14:paraId="5257CE5E" w14:textId="77777777" w:rsidR="00D821B5" w:rsidRPr="00D821B5" w:rsidRDefault="00D821B5" w:rsidP="00D821B5">
            <w:pPr>
              <w:rPr>
                <w:sz w:val="16"/>
                <w:szCs w:val="16"/>
              </w:rPr>
            </w:pPr>
            <w:r w:rsidRPr="00D821B5">
              <w:rPr>
                <w:sz w:val="16"/>
                <w:szCs w:val="16"/>
              </w:rPr>
              <w:t>11,7 Ω</w:t>
            </w:r>
          </w:p>
        </w:tc>
        <w:tc>
          <w:tcPr>
            <w:tcW w:w="1488" w:type="dxa"/>
            <w:vAlign w:val="bottom"/>
          </w:tcPr>
          <w:p w14:paraId="0D94CBFC" w14:textId="77777777" w:rsidR="00D821B5" w:rsidRPr="00D821B5" w:rsidRDefault="00D821B5" w:rsidP="00D821B5">
            <w:pPr>
              <w:rPr>
                <w:sz w:val="16"/>
                <w:szCs w:val="16"/>
              </w:rPr>
            </w:pPr>
            <w:r w:rsidRPr="00D821B5">
              <w:rPr>
                <w:sz w:val="16"/>
                <w:szCs w:val="16"/>
              </w:rPr>
              <w:t>4,2 Ω</w:t>
            </w:r>
          </w:p>
        </w:tc>
        <w:tc>
          <w:tcPr>
            <w:tcW w:w="708" w:type="dxa"/>
          </w:tcPr>
          <w:p w14:paraId="2062423D" w14:textId="77777777" w:rsidR="00D821B5" w:rsidRPr="00D821B5" w:rsidRDefault="00D821B5" w:rsidP="00D821B5">
            <w:pPr>
              <w:jc w:val="center"/>
              <w:rPr>
                <w:sz w:val="16"/>
                <w:szCs w:val="16"/>
              </w:rPr>
            </w:pPr>
            <w:r w:rsidRPr="00D821B5">
              <w:rPr>
                <w:sz w:val="16"/>
                <w:szCs w:val="16"/>
              </w:rPr>
              <w:t>22.</w:t>
            </w:r>
          </w:p>
        </w:tc>
        <w:tc>
          <w:tcPr>
            <w:tcW w:w="1701" w:type="dxa"/>
            <w:vAlign w:val="bottom"/>
          </w:tcPr>
          <w:p w14:paraId="7493E0C5" w14:textId="77777777" w:rsidR="00D821B5" w:rsidRPr="00D821B5" w:rsidRDefault="00D821B5" w:rsidP="00D821B5">
            <w:pPr>
              <w:rPr>
                <w:sz w:val="16"/>
                <w:szCs w:val="16"/>
              </w:rPr>
            </w:pPr>
            <w:r w:rsidRPr="00D821B5">
              <w:rPr>
                <w:sz w:val="16"/>
                <w:szCs w:val="16"/>
              </w:rPr>
              <w:t>11,7 Ω</w:t>
            </w:r>
          </w:p>
        </w:tc>
        <w:tc>
          <w:tcPr>
            <w:tcW w:w="1683" w:type="dxa"/>
            <w:vAlign w:val="bottom"/>
          </w:tcPr>
          <w:p w14:paraId="6822D1C3" w14:textId="77777777" w:rsidR="00D821B5" w:rsidRPr="00D821B5" w:rsidRDefault="00D821B5" w:rsidP="00D821B5">
            <w:pPr>
              <w:rPr>
                <w:sz w:val="16"/>
                <w:szCs w:val="16"/>
              </w:rPr>
            </w:pPr>
            <w:r w:rsidRPr="00D821B5">
              <w:rPr>
                <w:sz w:val="16"/>
                <w:szCs w:val="16"/>
              </w:rPr>
              <w:t>4,3 Ω</w:t>
            </w:r>
          </w:p>
        </w:tc>
      </w:tr>
      <w:tr w:rsidR="00D821B5" w:rsidRPr="00D821B5" w14:paraId="3174D14D" w14:textId="77777777" w:rsidTr="00D821B5">
        <w:tc>
          <w:tcPr>
            <w:tcW w:w="895" w:type="dxa"/>
          </w:tcPr>
          <w:p w14:paraId="2067F4BF" w14:textId="77777777" w:rsidR="00D821B5" w:rsidRPr="00D821B5" w:rsidRDefault="00D821B5" w:rsidP="00D821B5">
            <w:pPr>
              <w:jc w:val="center"/>
              <w:rPr>
                <w:sz w:val="16"/>
                <w:szCs w:val="16"/>
              </w:rPr>
            </w:pPr>
            <w:r w:rsidRPr="00D821B5">
              <w:rPr>
                <w:sz w:val="16"/>
                <w:szCs w:val="16"/>
              </w:rPr>
              <w:t>8.</w:t>
            </w:r>
          </w:p>
        </w:tc>
        <w:tc>
          <w:tcPr>
            <w:tcW w:w="1440" w:type="dxa"/>
            <w:vAlign w:val="bottom"/>
          </w:tcPr>
          <w:p w14:paraId="4F24FA4F" w14:textId="77777777" w:rsidR="00D821B5" w:rsidRPr="00D821B5" w:rsidRDefault="00D821B5" w:rsidP="00D821B5">
            <w:pPr>
              <w:rPr>
                <w:sz w:val="16"/>
                <w:szCs w:val="16"/>
              </w:rPr>
            </w:pPr>
            <w:r w:rsidRPr="00D821B5">
              <w:rPr>
                <w:sz w:val="16"/>
                <w:szCs w:val="16"/>
              </w:rPr>
              <w:t>11,7 Ω</w:t>
            </w:r>
          </w:p>
        </w:tc>
        <w:tc>
          <w:tcPr>
            <w:tcW w:w="1488" w:type="dxa"/>
            <w:vAlign w:val="bottom"/>
          </w:tcPr>
          <w:p w14:paraId="58A38802" w14:textId="77777777" w:rsidR="00D821B5" w:rsidRPr="00D821B5" w:rsidRDefault="00D821B5" w:rsidP="00D821B5">
            <w:pPr>
              <w:rPr>
                <w:sz w:val="16"/>
                <w:szCs w:val="16"/>
              </w:rPr>
            </w:pPr>
            <w:r w:rsidRPr="00D821B5">
              <w:rPr>
                <w:sz w:val="16"/>
                <w:szCs w:val="16"/>
              </w:rPr>
              <w:t>4,2 Ω</w:t>
            </w:r>
          </w:p>
        </w:tc>
        <w:tc>
          <w:tcPr>
            <w:tcW w:w="708" w:type="dxa"/>
          </w:tcPr>
          <w:p w14:paraId="14A5905E" w14:textId="77777777" w:rsidR="00D821B5" w:rsidRPr="00D821B5" w:rsidRDefault="00D821B5" w:rsidP="00D821B5">
            <w:pPr>
              <w:jc w:val="center"/>
              <w:rPr>
                <w:sz w:val="16"/>
                <w:szCs w:val="16"/>
              </w:rPr>
            </w:pPr>
            <w:r w:rsidRPr="00D821B5">
              <w:rPr>
                <w:sz w:val="16"/>
                <w:szCs w:val="16"/>
              </w:rPr>
              <w:t>23.</w:t>
            </w:r>
          </w:p>
        </w:tc>
        <w:tc>
          <w:tcPr>
            <w:tcW w:w="1701" w:type="dxa"/>
            <w:vAlign w:val="bottom"/>
          </w:tcPr>
          <w:p w14:paraId="2EA01F3F" w14:textId="77777777" w:rsidR="00D821B5" w:rsidRPr="00D821B5" w:rsidRDefault="00D821B5" w:rsidP="00D821B5">
            <w:pPr>
              <w:rPr>
                <w:sz w:val="16"/>
                <w:szCs w:val="16"/>
              </w:rPr>
            </w:pPr>
            <w:r w:rsidRPr="00D821B5">
              <w:rPr>
                <w:sz w:val="16"/>
                <w:szCs w:val="16"/>
              </w:rPr>
              <w:t>11,6 Ω</w:t>
            </w:r>
          </w:p>
        </w:tc>
        <w:tc>
          <w:tcPr>
            <w:tcW w:w="1683" w:type="dxa"/>
            <w:vAlign w:val="bottom"/>
          </w:tcPr>
          <w:p w14:paraId="4FDB7719" w14:textId="77777777" w:rsidR="00D821B5" w:rsidRPr="00D821B5" w:rsidRDefault="00D821B5" w:rsidP="00D821B5">
            <w:pPr>
              <w:rPr>
                <w:sz w:val="16"/>
                <w:szCs w:val="16"/>
              </w:rPr>
            </w:pPr>
            <w:r w:rsidRPr="00D821B5">
              <w:rPr>
                <w:sz w:val="16"/>
                <w:szCs w:val="16"/>
              </w:rPr>
              <w:t>4,2 Ω</w:t>
            </w:r>
          </w:p>
        </w:tc>
      </w:tr>
      <w:tr w:rsidR="00D821B5" w:rsidRPr="00D821B5" w14:paraId="74C6BF75" w14:textId="77777777" w:rsidTr="00D821B5">
        <w:tc>
          <w:tcPr>
            <w:tcW w:w="895" w:type="dxa"/>
          </w:tcPr>
          <w:p w14:paraId="698E3AEE" w14:textId="77777777" w:rsidR="00D821B5" w:rsidRPr="00D821B5" w:rsidRDefault="00D821B5" w:rsidP="00D821B5">
            <w:pPr>
              <w:jc w:val="center"/>
              <w:rPr>
                <w:sz w:val="16"/>
                <w:szCs w:val="16"/>
              </w:rPr>
            </w:pPr>
            <w:r w:rsidRPr="00D821B5">
              <w:rPr>
                <w:sz w:val="16"/>
                <w:szCs w:val="16"/>
              </w:rPr>
              <w:t>9.</w:t>
            </w:r>
          </w:p>
        </w:tc>
        <w:tc>
          <w:tcPr>
            <w:tcW w:w="1440" w:type="dxa"/>
            <w:vAlign w:val="bottom"/>
          </w:tcPr>
          <w:p w14:paraId="1077B300" w14:textId="77777777" w:rsidR="00D821B5" w:rsidRPr="00D821B5" w:rsidRDefault="00D821B5" w:rsidP="00D821B5">
            <w:pPr>
              <w:rPr>
                <w:sz w:val="16"/>
                <w:szCs w:val="16"/>
              </w:rPr>
            </w:pPr>
            <w:r w:rsidRPr="00D821B5">
              <w:rPr>
                <w:sz w:val="16"/>
                <w:szCs w:val="16"/>
              </w:rPr>
              <w:t>11,7 Ω</w:t>
            </w:r>
          </w:p>
        </w:tc>
        <w:tc>
          <w:tcPr>
            <w:tcW w:w="1488" w:type="dxa"/>
            <w:vAlign w:val="bottom"/>
          </w:tcPr>
          <w:p w14:paraId="5B1AC81D" w14:textId="77777777" w:rsidR="00D821B5" w:rsidRPr="00D821B5" w:rsidRDefault="00D821B5" w:rsidP="00D821B5">
            <w:pPr>
              <w:rPr>
                <w:sz w:val="16"/>
                <w:szCs w:val="16"/>
              </w:rPr>
            </w:pPr>
            <w:r w:rsidRPr="00D821B5">
              <w:rPr>
                <w:sz w:val="16"/>
                <w:szCs w:val="16"/>
              </w:rPr>
              <w:t>4,2 Ω</w:t>
            </w:r>
          </w:p>
        </w:tc>
        <w:tc>
          <w:tcPr>
            <w:tcW w:w="708" w:type="dxa"/>
          </w:tcPr>
          <w:p w14:paraId="2D7BD475" w14:textId="77777777" w:rsidR="00D821B5" w:rsidRPr="00D821B5" w:rsidRDefault="00D821B5" w:rsidP="00D821B5">
            <w:pPr>
              <w:jc w:val="center"/>
              <w:rPr>
                <w:sz w:val="16"/>
                <w:szCs w:val="16"/>
              </w:rPr>
            </w:pPr>
            <w:r w:rsidRPr="00D821B5">
              <w:rPr>
                <w:sz w:val="16"/>
                <w:szCs w:val="16"/>
              </w:rPr>
              <w:t>24.</w:t>
            </w:r>
          </w:p>
        </w:tc>
        <w:tc>
          <w:tcPr>
            <w:tcW w:w="1701" w:type="dxa"/>
            <w:vAlign w:val="bottom"/>
          </w:tcPr>
          <w:p w14:paraId="029250C5" w14:textId="77777777" w:rsidR="00D821B5" w:rsidRPr="00D821B5" w:rsidRDefault="00D821B5" w:rsidP="00D821B5">
            <w:pPr>
              <w:rPr>
                <w:sz w:val="16"/>
                <w:szCs w:val="16"/>
              </w:rPr>
            </w:pPr>
            <w:r w:rsidRPr="00D821B5">
              <w:rPr>
                <w:sz w:val="16"/>
                <w:szCs w:val="16"/>
              </w:rPr>
              <w:t xml:space="preserve">11,6 Ω </w:t>
            </w:r>
          </w:p>
        </w:tc>
        <w:tc>
          <w:tcPr>
            <w:tcW w:w="1683" w:type="dxa"/>
            <w:vAlign w:val="bottom"/>
          </w:tcPr>
          <w:p w14:paraId="423134E3" w14:textId="77777777" w:rsidR="00D821B5" w:rsidRPr="00D821B5" w:rsidRDefault="00D821B5" w:rsidP="00D821B5">
            <w:pPr>
              <w:rPr>
                <w:sz w:val="16"/>
                <w:szCs w:val="16"/>
              </w:rPr>
            </w:pPr>
            <w:r w:rsidRPr="00D821B5">
              <w:rPr>
                <w:sz w:val="16"/>
                <w:szCs w:val="16"/>
              </w:rPr>
              <w:t>4,2 Ω</w:t>
            </w:r>
          </w:p>
        </w:tc>
      </w:tr>
    </w:tbl>
    <w:p w14:paraId="6614E31B" w14:textId="77777777" w:rsidR="00D821B5" w:rsidRPr="00D821B5" w:rsidRDefault="00D821B5">
      <w:pPr>
        <w:rPr>
          <w:sz w:val="16"/>
          <w:szCs w:val="16"/>
        </w:rPr>
      </w:pPr>
      <w:r w:rsidRPr="00D821B5">
        <w:rPr>
          <w:sz w:val="16"/>
          <w:szCs w:val="16"/>
        </w:rPr>
        <w:br w:type="page"/>
      </w:r>
    </w:p>
    <w:tbl>
      <w:tblPr>
        <w:tblStyle w:val="TableGrid"/>
        <w:tblW w:w="0" w:type="auto"/>
        <w:tblLook w:val="04A0" w:firstRow="1" w:lastRow="0" w:firstColumn="1" w:lastColumn="0" w:noHBand="0" w:noVBand="1"/>
      </w:tblPr>
      <w:tblGrid>
        <w:gridCol w:w="895"/>
        <w:gridCol w:w="1440"/>
        <w:gridCol w:w="1488"/>
        <w:gridCol w:w="708"/>
        <w:gridCol w:w="1701"/>
        <w:gridCol w:w="1683"/>
      </w:tblGrid>
      <w:tr w:rsidR="00D821B5" w:rsidRPr="00D821B5" w14:paraId="0613C756" w14:textId="77777777" w:rsidTr="00D821B5">
        <w:tc>
          <w:tcPr>
            <w:tcW w:w="895" w:type="dxa"/>
            <w:vMerge w:val="restart"/>
            <w:vAlign w:val="center"/>
          </w:tcPr>
          <w:p w14:paraId="07ABD7EE" w14:textId="25DE8EB1" w:rsidR="00D821B5" w:rsidRPr="00D821B5" w:rsidRDefault="00D821B5" w:rsidP="00D821B5">
            <w:pPr>
              <w:jc w:val="center"/>
              <w:rPr>
                <w:sz w:val="16"/>
                <w:szCs w:val="16"/>
              </w:rPr>
            </w:pPr>
            <w:r w:rsidRPr="00D821B5">
              <w:rPr>
                <w:sz w:val="16"/>
                <w:szCs w:val="16"/>
              </w:rPr>
              <w:lastRenderedPageBreak/>
              <w:t>Hari Ke</w:t>
            </w:r>
          </w:p>
        </w:tc>
        <w:tc>
          <w:tcPr>
            <w:tcW w:w="2928" w:type="dxa"/>
            <w:gridSpan w:val="2"/>
            <w:vAlign w:val="center"/>
          </w:tcPr>
          <w:p w14:paraId="668772A4" w14:textId="77777777" w:rsidR="00D821B5" w:rsidRPr="00D821B5" w:rsidRDefault="00D821B5" w:rsidP="00D821B5">
            <w:pPr>
              <w:jc w:val="center"/>
              <w:rPr>
                <w:sz w:val="16"/>
                <w:szCs w:val="16"/>
              </w:rPr>
            </w:pPr>
            <w:r w:rsidRPr="00D821B5">
              <w:rPr>
                <w:sz w:val="16"/>
                <w:szCs w:val="16"/>
              </w:rPr>
              <w:t>Tanpa Perbaikan</w:t>
            </w:r>
          </w:p>
        </w:tc>
        <w:tc>
          <w:tcPr>
            <w:tcW w:w="708" w:type="dxa"/>
            <w:vMerge w:val="restart"/>
            <w:vAlign w:val="center"/>
          </w:tcPr>
          <w:p w14:paraId="7545EBB8" w14:textId="77777777" w:rsidR="00D821B5" w:rsidRPr="00D821B5" w:rsidRDefault="00D821B5" w:rsidP="00D821B5">
            <w:pPr>
              <w:jc w:val="center"/>
              <w:rPr>
                <w:sz w:val="16"/>
                <w:szCs w:val="16"/>
              </w:rPr>
            </w:pPr>
            <w:r w:rsidRPr="00D821B5">
              <w:rPr>
                <w:sz w:val="16"/>
                <w:szCs w:val="16"/>
              </w:rPr>
              <w:t>Hari Ke</w:t>
            </w:r>
          </w:p>
        </w:tc>
        <w:tc>
          <w:tcPr>
            <w:tcW w:w="3384" w:type="dxa"/>
            <w:gridSpan w:val="2"/>
            <w:vAlign w:val="center"/>
          </w:tcPr>
          <w:p w14:paraId="1670F280" w14:textId="77777777" w:rsidR="00D821B5" w:rsidRPr="00D821B5" w:rsidRDefault="00D821B5" w:rsidP="00D821B5">
            <w:pPr>
              <w:jc w:val="center"/>
              <w:rPr>
                <w:sz w:val="16"/>
                <w:szCs w:val="16"/>
              </w:rPr>
            </w:pPr>
            <w:r w:rsidRPr="00D821B5">
              <w:rPr>
                <w:sz w:val="16"/>
                <w:szCs w:val="16"/>
              </w:rPr>
              <w:t>Tanpa Perbaikan</w:t>
            </w:r>
          </w:p>
        </w:tc>
      </w:tr>
      <w:tr w:rsidR="00D821B5" w:rsidRPr="00D821B5" w14:paraId="3CFC9793" w14:textId="77777777" w:rsidTr="00D821B5">
        <w:tc>
          <w:tcPr>
            <w:tcW w:w="895" w:type="dxa"/>
            <w:vMerge/>
            <w:vAlign w:val="center"/>
          </w:tcPr>
          <w:p w14:paraId="3FD2CF83" w14:textId="77777777" w:rsidR="00D821B5" w:rsidRPr="00D821B5" w:rsidRDefault="00D821B5" w:rsidP="00D821B5">
            <w:pPr>
              <w:jc w:val="center"/>
              <w:rPr>
                <w:sz w:val="16"/>
                <w:szCs w:val="16"/>
              </w:rPr>
            </w:pPr>
          </w:p>
        </w:tc>
        <w:tc>
          <w:tcPr>
            <w:tcW w:w="1440" w:type="dxa"/>
            <w:vAlign w:val="center"/>
          </w:tcPr>
          <w:p w14:paraId="156FA0F2" w14:textId="77777777" w:rsidR="00D821B5" w:rsidRPr="00D821B5" w:rsidRDefault="00D821B5" w:rsidP="00D821B5">
            <w:pPr>
              <w:jc w:val="center"/>
              <w:rPr>
                <w:i/>
                <w:sz w:val="16"/>
                <w:szCs w:val="16"/>
              </w:rPr>
            </w:pPr>
            <w:r w:rsidRPr="00D821B5">
              <w:rPr>
                <w:i/>
                <w:sz w:val="16"/>
                <w:szCs w:val="16"/>
              </w:rPr>
              <w:t>Single Rod</w:t>
            </w:r>
          </w:p>
        </w:tc>
        <w:tc>
          <w:tcPr>
            <w:tcW w:w="1488" w:type="dxa"/>
            <w:vAlign w:val="center"/>
          </w:tcPr>
          <w:p w14:paraId="767E1AE9" w14:textId="77777777" w:rsidR="00D821B5" w:rsidRPr="00D821B5" w:rsidRDefault="00D821B5" w:rsidP="00D821B5">
            <w:pPr>
              <w:jc w:val="center"/>
              <w:rPr>
                <w:sz w:val="16"/>
                <w:szCs w:val="16"/>
              </w:rPr>
            </w:pPr>
            <w:r w:rsidRPr="00D821B5">
              <w:rPr>
                <w:i/>
                <w:sz w:val="16"/>
                <w:szCs w:val="16"/>
              </w:rPr>
              <w:t>Triple Rod</w:t>
            </w:r>
          </w:p>
        </w:tc>
        <w:tc>
          <w:tcPr>
            <w:tcW w:w="708" w:type="dxa"/>
            <w:vMerge/>
            <w:vAlign w:val="center"/>
          </w:tcPr>
          <w:p w14:paraId="5EDB42EC" w14:textId="77777777" w:rsidR="00D821B5" w:rsidRPr="00D821B5" w:rsidRDefault="00D821B5" w:rsidP="00D821B5">
            <w:pPr>
              <w:jc w:val="center"/>
              <w:rPr>
                <w:sz w:val="16"/>
                <w:szCs w:val="16"/>
              </w:rPr>
            </w:pPr>
          </w:p>
        </w:tc>
        <w:tc>
          <w:tcPr>
            <w:tcW w:w="1701" w:type="dxa"/>
            <w:vAlign w:val="center"/>
          </w:tcPr>
          <w:p w14:paraId="1CA32F54" w14:textId="77777777" w:rsidR="00D821B5" w:rsidRPr="00D821B5" w:rsidRDefault="00D821B5" w:rsidP="00D821B5">
            <w:pPr>
              <w:jc w:val="center"/>
              <w:rPr>
                <w:i/>
                <w:sz w:val="16"/>
                <w:szCs w:val="16"/>
              </w:rPr>
            </w:pPr>
            <w:r w:rsidRPr="00D821B5">
              <w:rPr>
                <w:i/>
                <w:sz w:val="16"/>
                <w:szCs w:val="16"/>
              </w:rPr>
              <w:t>Single Rod</w:t>
            </w:r>
          </w:p>
        </w:tc>
        <w:tc>
          <w:tcPr>
            <w:tcW w:w="1683" w:type="dxa"/>
            <w:vAlign w:val="center"/>
          </w:tcPr>
          <w:p w14:paraId="3B5B69F4" w14:textId="77777777" w:rsidR="00D821B5" w:rsidRPr="00D821B5" w:rsidRDefault="00D821B5" w:rsidP="00D821B5">
            <w:pPr>
              <w:jc w:val="center"/>
              <w:rPr>
                <w:i/>
                <w:sz w:val="16"/>
                <w:szCs w:val="16"/>
              </w:rPr>
            </w:pPr>
            <w:r w:rsidRPr="00D821B5">
              <w:rPr>
                <w:i/>
                <w:sz w:val="16"/>
                <w:szCs w:val="16"/>
              </w:rPr>
              <w:t>Triple Rod</w:t>
            </w:r>
          </w:p>
        </w:tc>
      </w:tr>
      <w:tr w:rsidR="00D821B5" w:rsidRPr="00D821B5" w14:paraId="660BDB30" w14:textId="77777777" w:rsidTr="00D821B5">
        <w:tc>
          <w:tcPr>
            <w:tcW w:w="895" w:type="dxa"/>
          </w:tcPr>
          <w:p w14:paraId="414FA563" w14:textId="77777777" w:rsidR="00D821B5" w:rsidRPr="00D821B5" w:rsidRDefault="00D821B5" w:rsidP="00D821B5">
            <w:pPr>
              <w:jc w:val="center"/>
              <w:rPr>
                <w:sz w:val="16"/>
                <w:szCs w:val="16"/>
              </w:rPr>
            </w:pPr>
            <w:r w:rsidRPr="00D821B5">
              <w:rPr>
                <w:sz w:val="16"/>
                <w:szCs w:val="16"/>
              </w:rPr>
              <w:t>10.</w:t>
            </w:r>
          </w:p>
        </w:tc>
        <w:tc>
          <w:tcPr>
            <w:tcW w:w="1440" w:type="dxa"/>
            <w:vAlign w:val="bottom"/>
          </w:tcPr>
          <w:p w14:paraId="2788AFA4" w14:textId="77777777" w:rsidR="00D821B5" w:rsidRPr="00D821B5" w:rsidRDefault="00D821B5" w:rsidP="00D821B5">
            <w:pPr>
              <w:rPr>
                <w:sz w:val="16"/>
                <w:szCs w:val="16"/>
              </w:rPr>
            </w:pPr>
            <w:r w:rsidRPr="00D821B5">
              <w:rPr>
                <w:sz w:val="16"/>
                <w:szCs w:val="16"/>
              </w:rPr>
              <w:t>11,7 Ω</w:t>
            </w:r>
          </w:p>
        </w:tc>
        <w:tc>
          <w:tcPr>
            <w:tcW w:w="1488" w:type="dxa"/>
            <w:vAlign w:val="bottom"/>
          </w:tcPr>
          <w:p w14:paraId="41C6F6E7" w14:textId="77777777" w:rsidR="00D821B5" w:rsidRPr="00D821B5" w:rsidRDefault="00D821B5" w:rsidP="00D821B5">
            <w:pPr>
              <w:rPr>
                <w:sz w:val="16"/>
                <w:szCs w:val="16"/>
              </w:rPr>
            </w:pPr>
            <w:r w:rsidRPr="00D821B5">
              <w:rPr>
                <w:sz w:val="16"/>
                <w:szCs w:val="16"/>
              </w:rPr>
              <w:t>4,2 Ω</w:t>
            </w:r>
          </w:p>
        </w:tc>
        <w:tc>
          <w:tcPr>
            <w:tcW w:w="708" w:type="dxa"/>
          </w:tcPr>
          <w:p w14:paraId="08FACAF9" w14:textId="77777777" w:rsidR="00D821B5" w:rsidRPr="00D821B5" w:rsidRDefault="00D821B5" w:rsidP="00D821B5">
            <w:pPr>
              <w:jc w:val="center"/>
              <w:rPr>
                <w:sz w:val="16"/>
                <w:szCs w:val="16"/>
              </w:rPr>
            </w:pPr>
            <w:r w:rsidRPr="00D821B5">
              <w:rPr>
                <w:sz w:val="16"/>
                <w:szCs w:val="16"/>
              </w:rPr>
              <w:t>25.</w:t>
            </w:r>
          </w:p>
        </w:tc>
        <w:tc>
          <w:tcPr>
            <w:tcW w:w="1701" w:type="dxa"/>
            <w:vAlign w:val="bottom"/>
          </w:tcPr>
          <w:p w14:paraId="184957C6" w14:textId="77777777" w:rsidR="00D821B5" w:rsidRPr="00D821B5" w:rsidRDefault="00D821B5" w:rsidP="00D821B5">
            <w:pPr>
              <w:rPr>
                <w:sz w:val="16"/>
                <w:szCs w:val="16"/>
              </w:rPr>
            </w:pPr>
            <w:r w:rsidRPr="00D821B5">
              <w:rPr>
                <w:sz w:val="16"/>
                <w:szCs w:val="16"/>
              </w:rPr>
              <w:t>11,6 Ω</w:t>
            </w:r>
          </w:p>
        </w:tc>
        <w:tc>
          <w:tcPr>
            <w:tcW w:w="1683" w:type="dxa"/>
            <w:vAlign w:val="bottom"/>
          </w:tcPr>
          <w:p w14:paraId="50B90BF0" w14:textId="77777777" w:rsidR="00D821B5" w:rsidRPr="00D821B5" w:rsidRDefault="00D821B5" w:rsidP="00D821B5">
            <w:pPr>
              <w:rPr>
                <w:sz w:val="16"/>
                <w:szCs w:val="16"/>
              </w:rPr>
            </w:pPr>
            <w:r w:rsidRPr="00D821B5">
              <w:rPr>
                <w:sz w:val="16"/>
                <w:szCs w:val="16"/>
              </w:rPr>
              <w:t>4,2 Ω</w:t>
            </w:r>
          </w:p>
        </w:tc>
      </w:tr>
      <w:tr w:rsidR="00D821B5" w:rsidRPr="00D821B5" w14:paraId="3DFBBB43" w14:textId="77777777" w:rsidTr="00D821B5">
        <w:tc>
          <w:tcPr>
            <w:tcW w:w="895" w:type="dxa"/>
          </w:tcPr>
          <w:p w14:paraId="6FE4BAF1" w14:textId="77777777" w:rsidR="00D821B5" w:rsidRPr="00D821B5" w:rsidRDefault="00D821B5" w:rsidP="00D821B5">
            <w:pPr>
              <w:jc w:val="center"/>
              <w:rPr>
                <w:sz w:val="16"/>
                <w:szCs w:val="16"/>
              </w:rPr>
            </w:pPr>
            <w:r w:rsidRPr="00D821B5">
              <w:rPr>
                <w:sz w:val="16"/>
                <w:szCs w:val="16"/>
              </w:rPr>
              <w:t>11.</w:t>
            </w:r>
          </w:p>
        </w:tc>
        <w:tc>
          <w:tcPr>
            <w:tcW w:w="1440" w:type="dxa"/>
            <w:vAlign w:val="bottom"/>
          </w:tcPr>
          <w:p w14:paraId="34E4AF14" w14:textId="77777777" w:rsidR="00D821B5" w:rsidRPr="00D821B5" w:rsidRDefault="00D821B5" w:rsidP="00D821B5">
            <w:pPr>
              <w:rPr>
                <w:sz w:val="16"/>
                <w:szCs w:val="16"/>
              </w:rPr>
            </w:pPr>
            <w:r w:rsidRPr="00D821B5">
              <w:rPr>
                <w:sz w:val="16"/>
                <w:szCs w:val="16"/>
              </w:rPr>
              <w:t>11,7 Ω</w:t>
            </w:r>
          </w:p>
        </w:tc>
        <w:tc>
          <w:tcPr>
            <w:tcW w:w="1488" w:type="dxa"/>
            <w:vAlign w:val="bottom"/>
          </w:tcPr>
          <w:p w14:paraId="441D7219" w14:textId="77777777" w:rsidR="00D821B5" w:rsidRPr="00D821B5" w:rsidRDefault="00D821B5" w:rsidP="00D821B5">
            <w:pPr>
              <w:rPr>
                <w:sz w:val="16"/>
                <w:szCs w:val="16"/>
              </w:rPr>
            </w:pPr>
            <w:r w:rsidRPr="00D821B5">
              <w:rPr>
                <w:sz w:val="16"/>
                <w:szCs w:val="16"/>
              </w:rPr>
              <w:t>4,3 Ω</w:t>
            </w:r>
          </w:p>
        </w:tc>
        <w:tc>
          <w:tcPr>
            <w:tcW w:w="708" w:type="dxa"/>
          </w:tcPr>
          <w:p w14:paraId="38AF0F23" w14:textId="77777777" w:rsidR="00D821B5" w:rsidRPr="00D821B5" w:rsidRDefault="00D821B5" w:rsidP="00D821B5">
            <w:pPr>
              <w:jc w:val="center"/>
              <w:rPr>
                <w:sz w:val="16"/>
                <w:szCs w:val="16"/>
              </w:rPr>
            </w:pPr>
            <w:r w:rsidRPr="00D821B5">
              <w:rPr>
                <w:sz w:val="16"/>
                <w:szCs w:val="16"/>
              </w:rPr>
              <w:t>26.</w:t>
            </w:r>
          </w:p>
        </w:tc>
        <w:tc>
          <w:tcPr>
            <w:tcW w:w="1701" w:type="dxa"/>
            <w:vAlign w:val="bottom"/>
          </w:tcPr>
          <w:p w14:paraId="2EE47454" w14:textId="77777777" w:rsidR="00D821B5" w:rsidRPr="00D821B5" w:rsidRDefault="00D821B5" w:rsidP="00D821B5">
            <w:pPr>
              <w:rPr>
                <w:sz w:val="16"/>
                <w:szCs w:val="16"/>
              </w:rPr>
            </w:pPr>
            <w:r w:rsidRPr="00D821B5">
              <w:rPr>
                <w:sz w:val="16"/>
                <w:szCs w:val="16"/>
              </w:rPr>
              <w:t>11,6 Ω</w:t>
            </w:r>
          </w:p>
        </w:tc>
        <w:tc>
          <w:tcPr>
            <w:tcW w:w="1683" w:type="dxa"/>
            <w:vAlign w:val="bottom"/>
          </w:tcPr>
          <w:p w14:paraId="0D4F805A" w14:textId="77777777" w:rsidR="00D821B5" w:rsidRPr="00D821B5" w:rsidRDefault="00D821B5" w:rsidP="00D821B5">
            <w:pPr>
              <w:rPr>
                <w:sz w:val="16"/>
                <w:szCs w:val="16"/>
              </w:rPr>
            </w:pPr>
            <w:r w:rsidRPr="00D821B5">
              <w:rPr>
                <w:sz w:val="16"/>
                <w:szCs w:val="16"/>
              </w:rPr>
              <w:t>4,2 Ω</w:t>
            </w:r>
          </w:p>
        </w:tc>
      </w:tr>
      <w:tr w:rsidR="00D821B5" w:rsidRPr="00D821B5" w14:paraId="28A40501" w14:textId="77777777" w:rsidTr="00D821B5">
        <w:tc>
          <w:tcPr>
            <w:tcW w:w="895" w:type="dxa"/>
          </w:tcPr>
          <w:p w14:paraId="7D4BC683" w14:textId="77777777" w:rsidR="00D821B5" w:rsidRPr="00D821B5" w:rsidRDefault="00D821B5" w:rsidP="00D821B5">
            <w:pPr>
              <w:jc w:val="center"/>
              <w:rPr>
                <w:sz w:val="16"/>
                <w:szCs w:val="16"/>
              </w:rPr>
            </w:pPr>
            <w:r w:rsidRPr="00D821B5">
              <w:rPr>
                <w:sz w:val="16"/>
                <w:szCs w:val="16"/>
              </w:rPr>
              <w:t>12.</w:t>
            </w:r>
          </w:p>
        </w:tc>
        <w:tc>
          <w:tcPr>
            <w:tcW w:w="1440" w:type="dxa"/>
            <w:vAlign w:val="bottom"/>
          </w:tcPr>
          <w:p w14:paraId="5F0B933D" w14:textId="77777777" w:rsidR="00D821B5" w:rsidRPr="00D821B5" w:rsidRDefault="00D821B5" w:rsidP="00D821B5">
            <w:pPr>
              <w:rPr>
                <w:sz w:val="16"/>
                <w:szCs w:val="16"/>
              </w:rPr>
            </w:pPr>
            <w:r w:rsidRPr="00D821B5">
              <w:rPr>
                <w:sz w:val="16"/>
                <w:szCs w:val="16"/>
              </w:rPr>
              <w:t>11,6 Ω</w:t>
            </w:r>
          </w:p>
        </w:tc>
        <w:tc>
          <w:tcPr>
            <w:tcW w:w="1488" w:type="dxa"/>
            <w:vAlign w:val="bottom"/>
          </w:tcPr>
          <w:p w14:paraId="5A1C6A8B" w14:textId="77777777" w:rsidR="00D821B5" w:rsidRPr="00D821B5" w:rsidRDefault="00D821B5" w:rsidP="00D821B5">
            <w:pPr>
              <w:rPr>
                <w:sz w:val="16"/>
                <w:szCs w:val="16"/>
              </w:rPr>
            </w:pPr>
            <w:r w:rsidRPr="00D821B5">
              <w:rPr>
                <w:sz w:val="16"/>
                <w:szCs w:val="16"/>
              </w:rPr>
              <w:t>4,2 Ω</w:t>
            </w:r>
          </w:p>
        </w:tc>
        <w:tc>
          <w:tcPr>
            <w:tcW w:w="708" w:type="dxa"/>
          </w:tcPr>
          <w:p w14:paraId="0F30391B" w14:textId="77777777" w:rsidR="00D821B5" w:rsidRPr="00D821B5" w:rsidRDefault="00D821B5" w:rsidP="00D821B5">
            <w:pPr>
              <w:jc w:val="center"/>
              <w:rPr>
                <w:sz w:val="16"/>
                <w:szCs w:val="16"/>
              </w:rPr>
            </w:pPr>
            <w:r w:rsidRPr="00D821B5">
              <w:rPr>
                <w:sz w:val="16"/>
                <w:szCs w:val="16"/>
              </w:rPr>
              <w:t>27.</w:t>
            </w:r>
          </w:p>
        </w:tc>
        <w:tc>
          <w:tcPr>
            <w:tcW w:w="1701" w:type="dxa"/>
            <w:vAlign w:val="bottom"/>
          </w:tcPr>
          <w:p w14:paraId="480B75C8" w14:textId="77777777" w:rsidR="00D821B5" w:rsidRPr="00D821B5" w:rsidRDefault="00D821B5" w:rsidP="00D821B5">
            <w:pPr>
              <w:rPr>
                <w:sz w:val="16"/>
                <w:szCs w:val="16"/>
              </w:rPr>
            </w:pPr>
            <w:r w:rsidRPr="00D821B5">
              <w:rPr>
                <w:sz w:val="16"/>
                <w:szCs w:val="16"/>
              </w:rPr>
              <w:t>11,4 Ω</w:t>
            </w:r>
          </w:p>
        </w:tc>
        <w:tc>
          <w:tcPr>
            <w:tcW w:w="1683" w:type="dxa"/>
            <w:vAlign w:val="bottom"/>
          </w:tcPr>
          <w:p w14:paraId="7AB2639A" w14:textId="77777777" w:rsidR="00D821B5" w:rsidRPr="00D821B5" w:rsidRDefault="00D821B5" w:rsidP="00D821B5">
            <w:pPr>
              <w:rPr>
                <w:sz w:val="16"/>
                <w:szCs w:val="16"/>
              </w:rPr>
            </w:pPr>
            <w:r w:rsidRPr="00D821B5">
              <w:rPr>
                <w:sz w:val="16"/>
                <w:szCs w:val="16"/>
              </w:rPr>
              <w:t>4,2 Ω</w:t>
            </w:r>
          </w:p>
        </w:tc>
      </w:tr>
      <w:tr w:rsidR="00D821B5" w:rsidRPr="00D821B5" w14:paraId="67E52DFB" w14:textId="77777777" w:rsidTr="00D821B5">
        <w:tc>
          <w:tcPr>
            <w:tcW w:w="895" w:type="dxa"/>
          </w:tcPr>
          <w:p w14:paraId="3760CD28" w14:textId="77777777" w:rsidR="00D821B5" w:rsidRPr="00D821B5" w:rsidRDefault="00D821B5" w:rsidP="00D821B5">
            <w:pPr>
              <w:jc w:val="center"/>
              <w:rPr>
                <w:sz w:val="16"/>
                <w:szCs w:val="16"/>
              </w:rPr>
            </w:pPr>
            <w:r w:rsidRPr="00D821B5">
              <w:rPr>
                <w:sz w:val="16"/>
                <w:szCs w:val="16"/>
              </w:rPr>
              <w:t>13.</w:t>
            </w:r>
          </w:p>
        </w:tc>
        <w:tc>
          <w:tcPr>
            <w:tcW w:w="1440" w:type="dxa"/>
            <w:vAlign w:val="bottom"/>
          </w:tcPr>
          <w:p w14:paraId="17AB508D" w14:textId="77777777" w:rsidR="00D821B5" w:rsidRPr="00D821B5" w:rsidRDefault="00D821B5" w:rsidP="00D821B5">
            <w:pPr>
              <w:rPr>
                <w:sz w:val="16"/>
                <w:szCs w:val="16"/>
              </w:rPr>
            </w:pPr>
            <w:r w:rsidRPr="00D821B5">
              <w:rPr>
                <w:sz w:val="16"/>
                <w:szCs w:val="16"/>
              </w:rPr>
              <w:t>11,6 Ω</w:t>
            </w:r>
          </w:p>
        </w:tc>
        <w:tc>
          <w:tcPr>
            <w:tcW w:w="1488" w:type="dxa"/>
            <w:vAlign w:val="bottom"/>
          </w:tcPr>
          <w:p w14:paraId="223DDC9C" w14:textId="77777777" w:rsidR="00D821B5" w:rsidRPr="00D821B5" w:rsidRDefault="00D821B5" w:rsidP="00D821B5">
            <w:pPr>
              <w:rPr>
                <w:sz w:val="16"/>
                <w:szCs w:val="16"/>
              </w:rPr>
            </w:pPr>
            <w:r w:rsidRPr="00D821B5">
              <w:rPr>
                <w:sz w:val="16"/>
                <w:szCs w:val="16"/>
              </w:rPr>
              <w:t>4,2 Ω</w:t>
            </w:r>
          </w:p>
        </w:tc>
        <w:tc>
          <w:tcPr>
            <w:tcW w:w="708" w:type="dxa"/>
          </w:tcPr>
          <w:p w14:paraId="3A4506AB" w14:textId="77777777" w:rsidR="00D821B5" w:rsidRPr="00D821B5" w:rsidRDefault="00D821B5" w:rsidP="00D821B5">
            <w:pPr>
              <w:jc w:val="center"/>
              <w:rPr>
                <w:sz w:val="16"/>
                <w:szCs w:val="16"/>
              </w:rPr>
            </w:pPr>
            <w:r w:rsidRPr="00D821B5">
              <w:rPr>
                <w:sz w:val="16"/>
                <w:szCs w:val="16"/>
              </w:rPr>
              <w:t>28.</w:t>
            </w:r>
          </w:p>
        </w:tc>
        <w:tc>
          <w:tcPr>
            <w:tcW w:w="1701" w:type="dxa"/>
            <w:vAlign w:val="bottom"/>
          </w:tcPr>
          <w:p w14:paraId="051D983B" w14:textId="77777777" w:rsidR="00D821B5" w:rsidRPr="00D821B5" w:rsidRDefault="00D821B5" w:rsidP="00D821B5">
            <w:pPr>
              <w:rPr>
                <w:sz w:val="16"/>
                <w:szCs w:val="16"/>
              </w:rPr>
            </w:pPr>
            <w:r w:rsidRPr="00D821B5">
              <w:rPr>
                <w:sz w:val="16"/>
                <w:szCs w:val="16"/>
              </w:rPr>
              <w:t>11,4 Ω</w:t>
            </w:r>
          </w:p>
        </w:tc>
        <w:tc>
          <w:tcPr>
            <w:tcW w:w="1683" w:type="dxa"/>
            <w:vAlign w:val="bottom"/>
          </w:tcPr>
          <w:p w14:paraId="5B65B532" w14:textId="77777777" w:rsidR="00D821B5" w:rsidRPr="00D821B5" w:rsidRDefault="00D821B5" w:rsidP="00D821B5">
            <w:pPr>
              <w:rPr>
                <w:sz w:val="16"/>
                <w:szCs w:val="16"/>
              </w:rPr>
            </w:pPr>
            <w:r w:rsidRPr="00D821B5">
              <w:rPr>
                <w:sz w:val="16"/>
                <w:szCs w:val="16"/>
              </w:rPr>
              <w:t>4,2 Ω</w:t>
            </w:r>
          </w:p>
        </w:tc>
      </w:tr>
      <w:tr w:rsidR="00D821B5" w:rsidRPr="00D821B5" w14:paraId="5517ABF5" w14:textId="77777777" w:rsidTr="00D821B5">
        <w:tc>
          <w:tcPr>
            <w:tcW w:w="895" w:type="dxa"/>
          </w:tcPr>
          <w:p w14:paraId="5E21E8D3" w14:textId="77777777" w:rsidR="00D821B5" w:rsidRPr="00D821B5" w:rsidRDefault="00D821B5" w:rsidP="00D821B5">
            <w:pPr>
              <w:jc w:val="center"/>
              <w:rPr>
                <w:sz w:val="16"/>
                <w:szCs w:val="16"/>
              </w:rPr>
            </w:pPr>
            <w:r w:rsidRPr="00D821B5">
              <w:rPr>
                <w:sz w:val="16"/>
                <w:szCs w:val="16"/>
              </w:rPr>
              <w:t>14.</w:t>
            </w:r>
          </w:p>
        </w:tc>
        <w:tc>
          <w:tcPr>
            <w:tcW w:w="1440" w:type="dxa"/>
            <w:vAlign w:val="bottom"/>
          </w:tcPr>
          <w:p w14:paraId="55EDBD0B" w14:textId="77777777" w:rsidR="00D821B5" w:rsidRPr="00D821B5" w:rsidRDefault="00D821B5" w:rsidP="00D821B5">
            <w:pPr>
              <w:rPr>
                <w:sz w:val="16"/>
                <w:szCs w:val="16"/>
              </w:rPr>
            </w:pPr>
            <w:r w:rsidRPr="00D821B5">
              <w:rPr>
                <w:sz w:val="16"/>
                <w:szCs w:val="16"/>
              </w:rPr>
              <w:t>11,6 Ω</w:t>
            </w:r>
          </w:p>
        </w:tc>
        <w:tc>
          <w:tcPr>
            <w:tcW w:w="1488" w:type="dxa"/>
            <w:vAlign w:val="bottom"/>
          </w:tcPr>
          <w:p w14:paraId="1C7A3966" w14:textId="77777777" w:rsidR="00D821B5" w:rsidRPr="00D821B5" w:rsidRDefault="00D821B5" w:rsidP="00D821B5">
            <w:pPr>
              <w:rPr>
                <w:sz w:val="16"/>
                <w:szCs w:val="16"/>
              </w:rPr>
            </w:pPr>
            <w:r w:rsidRPr="00D821B5">
              <w:rPr>
                <w:sz w:val="16"/>
                <w:szCs w:val="16"/>
              </w:rPr>
              <w:t xml:space="preserve">4,2 Ω </w:t>
            </w:r>
          </w:p>
        </w:tc>
        <w:tc>
          <w:tcPr>
            <w:tcW w:w="708" w:type="dxa"/>
          </w:tcPr>
          <w:p w14:paraId="17F8AED6" w14:textId="77777777" w:rsidR="00D821B5" w:rsidRPr="00D821B5" w:rsidRDefault="00D821B5" w:rsidP="00D821B5">
            <w:pPr>
              <w:jc w:val="center"/>
              <w:rPr>
                <w:sz w:val="16"/>
                <w:szCs w:val="16"/>
              </w:rPr>
            </w:pPr>
            <w:r w:rsidRPr="00D821B5">
              <w:rPr>
                <w:sz w:val="16"/>
                <w:szCs w:val="16"/>
              </w:rPr>
              <w:t>29.</w:t>
            </w:r>
          </w:p>
        </w:tc>
        <w:tc>
          <w:tcPr>
            <w:tcW w:w="1701" w:type="dxa"/>
            <w:vAlign w:val="bottom"/>
          </w:tcPr>
          <w:p w14:paraId="3A5804BC" w14:textId="77777777" w:rsidR="00D821B5" w:rsidRPr="00D821B5" w:rsidRDefault="00D821B5" w:rsidP="00D821B5">
            <w:pPr>
              <w:rPr>
                <w:sz w:val="16"/>
                <w:szCs w:val="16"/>
              </w:rPr>
            </w:pPr>
            <w:r w:rsidRPr="00D821B5">
              <w:rPr>
                <w:sz w:val="16"/>
                <w:szCs w:val="16"/>
              </w:rPr>
              <w:t>11,4 Ω</w:t>
            </w:r>
          </w:p>
        </w:tc>
        <w:tc>
          <w:tcPr>
            <w:tcW w:w="1683" w:type="dxa"/>
            <w:vAlign w:val="bottom"/>
          </w:tcPr>
          <w:p w14:paraId="5DBA7497" w14:textId="77777777" w:rsidR="00D821B5" w:rsidRPr="00D821B5" w:rsidRDefault="00D821B5" w:rsidP="00D821B5">
            <w:pPr>
              <w:rPr>
                <w:sz w:val="16"/>
                <w:szCs w:val="16"/>
              </w:rPr>
            </w:pPr>
            <w:r w:rsidRPr="00D821B5">
              <w:rPr>
                <w:sz w:val="16"/>
                <w:szCs w:val="16"/>
              </w:rPr>
              <w:t>4,2 Ω</w:t>
            </w:r>
          </w:p>
        </w:tc>
      </w:tr>
      <w:tr w:rsidR="00D821B5" w:rsidRPr="00D821B5" w14:paraId="5FAFAF65" w14:textId="77777777" w:rsidTr="00D821B5">
        <w:tc>
          <w:tcPr>
            <w:tcW w:w="895" w:type="dxa"/>
          </w:tcPr>
          <w:p w14:paraId="082CAD73" w14:textId="77777777" w:rsidR="00D821B5" w:rsidRPr="00D821B5" w:rsidRDefault="00D821B5" w:rsidP="00D821B5">
            <w:pPr>
              <w:jc w:val="center"/>
              <w:rPr>
                <w:sz w:val="16"/>
                <w:szCs w:val="16"/>
              </w:rPr>
            </w:pPr>
            <w:r w:rsidRPr="00D821B5">
              <w:rPr>
                <w:sz w:val="16"/>
                <w:szCs w:val="16"/>
              </w:rPr>
              <w:t>15.</w:t>
            </w:r>
          </w:p>
        </w:tc>
        <w:tc>
          <w:tcPr>
            <w:tcW w:w="1440" w:type="dxa"/>
            <w:vAlign w:val="bottom"/>
          </w:tcPr>
          <w:p w14:paraId="3506C748" w14:textId="77777777" w:rsidR="00D821B5" w:rsidRPr="00D821B5" w:rsidRDefault="00D821B5" w:rsidP="00D821B5">
            <w:pPr>
              <w:rPr>
                <w:sz w:val="16"/>
                <w:szCs w:val="16"/>
              </w:rPr>
            </w:pPr>
            <w:r w:rsidRPr="00D821B5">
              <w:rPr>
                <w:sz w:val="16"/>
                <w:szCs w:val="16"/>
              </w:rPr>
              <w:t>11,6 Ω</w:t>
            </w:r>
          </w:p>
        </w:tc>
        <w:tc>
          <w:tcPr>
            <w:tcW w:w="1488" w:type="dxa"/>
            <w:vAlign w:val="bottom"/>
          </w:tcPr>
          <w:p w14:paraId="6017D8F7" w14:textId="77777777" w:rsidR="00D821B5" w:rsidRPr="00D821B5" w:rsidRDefault="00D821B5" w:rsidP="00D821B5">
            <w:pPr>
              <w:rPr>
                <w:sz w:val="16"/>
                <w:szCs w:val="16"/>
              </w:rPr>
            </w:pPr>
            <w:r w:rsidRPr="00D821B5">
              <w:rPr>
                <w:sz w:val="16"/>
                <w:szCs w:val="16"/>
              </w:rPr>
              <w:t>4,2 Ω</w:t>
            </w:r>
          </w:p>
        </w:tc>
        <w:tc>
          <w:tcPr>
            <w:tcW w:w="708" w:type="dxa"/>
          </w:tcPr>
          <w:p w14:paraId="0DEB6455" w14:textId="77777777" w:rsidR="00D821B5" w:rsidRPr="00D821B5" w:rsidRDefault="00D821B5" w:rsidP="00D821B5">
            <w:pPr>
              <w:jc w:val="center"/>
              <w:rPr>
                <w:sz w:val="16"/>
                <w:szCs w:val="16"/>
              </w:rPr>
            </w:pPr>
            <w:r w:rsidRPr="00D821B5">
              <w:rPr>
                <w:sz w:val="16"/>
                <w:szCs w:val="16"/>
              </w:rPr>
              <w:t>30.</w:t>
            </w:r>
          </w:p>
        </w:tc>
        <w:tc>
          <w:tcPr>
            <w:tcW w:w="1701" w:type="dxa"/>
            <w:vAlign w:val="bottom"/>
          </w:tcPr>
          <w:p w14:paraId="1A74DA3C" w14:textId="77777777" w:rsidR="00D821B5" w:rsidRPr="00D821B5" w:rsidRDefault="00D821B5" w:rsidP="00D821B5">
            <w:pPr>
              <w:rPr>
                <w:sz w:val="16"/>
                <w:szCs w:val="16"/>
              </w:rPr>
            </w:pPr>
            <w:r w:rsidRPr="00D821B5">
              <w:rPr>
                <w:sz w:val="16"/>
                <w:szCs w:val="16"/>
              </w:rPr>
              <w:t>11,4 Ω</w:t>
            </w:r>
          </w:p>
        </w:tc>
        <w:tc>
          <w:tcPr>
            <w:tcW w:w="1683" w:type="dxa"/>
            <w:vAlign w:val="bottom"/>
          </w:tcPr>
          <w:p w14:paraId="0FE502F8" w14:textId="77777777" w:rsidR="00D821B5" w:rsidRPr="00D821B5" w:rsidRDefault="00D821B5" w:rsidP="00D821B5">
            <w:pPr>
              <w:rPr>
                <w:sz w:val="16"/>
                <w:szCs w:val="16"/>
              </w:rPr>
            </w:pPr>
            <w:r w:rsidRPr="00D821B5">
              <w:rPr>
                <w:sz w:val="16"/>
                <w:szCs w:val="16"/>
              </w:rPr>
              <w:t>4,2 Ω</w:t>
            </w:r>
          </w:p>
        </w:tc>
      </w:tr>
    </w:tbl>
    <w:p w14:paraId="71E8A495" w14:textId="77777777" w:rsidR="00D821B5" w:rsidRPr="002D745B" w:rsidRDefault="00D821B5" w:rsidP="00D821B5">
      <w:pPr>
        <w:rPr>
          <w:b/>
          <w:sz w:val="24"/>
          <w:lang w:val="id-ID"/>
        </w:rPr>
      </w:pPr>
    </w:p>
    <w:p w14:paraId="04FEE1BE" w14:textId="5A08532B" w:rsidR="00D821B5" w:rsidRPr="00D821B5" w:rsidRDefault="00B92B40" w:rsidP="00D821B5">
      <w:pPr>
        <w:ind w:firstLine="720"/>
        <w:jc w:val="both"/>
      </w:pPr>
      <w:r>
        <w:t xml:space="preserve">Pada Tabel </w:t>
      </w:r>
      <w:r w:rsidR="00D821B5" w:rsidRPr="00D821B5">
        <w:t xml:space="preserve">2 dinyatakan bahwa nilai tahanan tanah pada lokasi kedua yang berlokasi di </w:t>
      </w:r>
      <w:r w:rsidR="00D821B5" w:rsidRPr="00D821B5">
        <w:rPr>
          <w:i/>
        </w:rPr>
        <w:t>Techno Park</w:t>
      </w:r>
      <w:r w:rsidR="00D821B5" w:rsidRPr="00D821B5">
        <w:t xml:space="preserve"> Universitas Muhammadiyah Purwokerto (UMP), menunjukan nilai yang dihasilkan tidak terlalu fluktuatif dap</w:t>
      </w:r>
      <w:r>
        <w:t>at dilihat pada grafik Gambar 1</w:t>
      </w:r>
      <w:r w:rsidR="00D821B5" w:rsidRPr="00D821B5">
        <w:t>2.</w:t>
      </w:r>
    </w:p>
    <w:p w14:paraId="670A6EE0" w14:textId="77777777" w:rsidR="00B92B40" w:rsidRDefault="00D821B5" w:rsidP="00B92B40">
      <w:pPr>
        <w:keepNext/>
        <w:jc w:val="center"/>
      </w:pPr>
      <w:r w:rsidRPr="002D745B">
        <w:rPr>
          <w:b/>
          <w:noProof/>
          <w:sz w:val="24"/>
        </w:rPr>
        <w:drawing>
          <wp:inline distT="0" distB="0" distL="0" distR="0" wp14:anchorId="52374F4C" wp14:editId="29BE6311">
            <wp:extent cx="4276725" cy="2162175"/>
            <wp:effectExtent l="0" t="0" r="9525" b="9525"/>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126E202" w14:textId="2F3AF13B" w:rsidR="00D821B5" w:rsidRPr="00B92B40" w:rsidRDefault="00B92B40" w:rsidP="00B92B40">
      <w:pPr>
        <w:pStyle w:val="Caption"/>
        <w:rPr>
          <w:i w:val="0"/>
        </w:rPr>
      </w:pPr>
      <w:r w:rsidRPr="00B92B40">
        <w:rPr>
          <w:i w:val="0"/>
        </w:rPr>
        <w:t xml:space="preserve">Gambar </w:t>
      </w:r>
      <w:r w:rsidRPr="00B92B40">
        <w:rPr>
          <w:i w:val="0"/>
        </w:rPr>
        <w:fldChar w:fldCharType="begin"/>
      </w:r>
      <w:r w:rsidRPr="00B92B40">
        <w:rPr>
          <w:i w:val="0"/>
        </w:rPr>
        <w:instrText xml:space="preserve"> SEQ Gambar \* ARABIC </w:instrText>
      </w:r>
      <w:r w:rsidRPr="00B92B40">
        <w:rPr>
          <w:i w:val="0"/>
        </w:rPr>
        <w:fldChar w:fldCharType="separate"/>
      </w:r>
      <w:r w:rsidR="0085787C">
        <w:rPr>
          <w:i w:val="0"/>
          <w:noProof/>
        </w:rPr>
        <w:t>12</w:t>
      </w:r>
      <w:r w:rsidRPr="00B92B40">
        <w:rPr>
          <w:i w:val="0"/>
        </w:rPr>
        <w:fldChar w:fldCharType="end"/>
      </w:r>
      <w:r w:rsidRPr="00B92B40">
        <w:rPr>
          <w:i w:val="0"/>
        </w:rPr>
        <w:t xml:space="preserve"> Grafik nilai tahanan tanah lokasi kedua </w:t>
      </w:r>
      <w:r w:rsidRPr="00B92B40">
        <w:t>techno park</w:t>
      </w:r>
      <w:r w:rsidRPr="00B92B40">
        <w:rPr>
          <w:i w:val="0"/>
        </w:rPr>
        <w:t xml:space="preserve"> UMP</w:t>
      </w:r>
    </w:p>
    <w:p w14:paraId="5DA563B2" w14:textId="4086DDFD" w:rsidR="00B77C25" w:rsidRDefault="00D821B5" w:rsidP="00D821B5">
      <w:pPr>
        <w:ind w:firstLine="720"/>
        <w:jc w:val="both"/>
        <w:rPr>
          <w:bCs/>
        </w:rPr>
      </w:pPr>
      <w:r w:rsidRPr="00D821B5">
        <w:rPr>
          <w:bCs/>
        </w:rPr>
        <w:t>Pada hasil penelitian diketahui bahwa nilai tahanan tanah tanpa adanya perbaikan hasilnya mengalami kenaikan dari hari pertama hingga hari ke tiga puluh. Ini disebabkan karena adanya cuaca yang mempengaruhi kelembaban tanah. Dari hasil tersebut dapat dilihat untuk lokasi pertama sangat fluktuatif dan cenderung naik dari hari ke hari karena tanah pada lokasi pertama merupakan jenis tanah kering dan berbatu sehingga tekstur tanah di dalamnya tidak ada air saat cuaca panas dan basah ketika cuaca hujan</w:t>
      </w:r>
      <w:r>
        <w:rPr>
          <w:bCs/>
        </w:rPr>
        <w:t xml:space="preserve">. </w:t>
      </w:r>
      <w:r w:rsidRPr="00D821B5">
        <w:rPr>
          <w:bCs/>
        </w:rPr>
        <w:t xml:space="preserve">nilai pentanahan tanpa perbaikan mendapatkan kenaikan nilai 10% untuk </w:t>
      </w:r>
      <w:r w:rsidRPr="00D821B5">
        <w:rPr>
          <w:bCs/>
          <w:i/>
        </w:rPr>
        <w:t xml:space="preserve">single rod </w:t>
      </w:r>
      <w:r w:rsidRPr="00D821B5">
        <w:rPr>
          <w:bCs/>
        </w:rPr>
        <w:t xml:space="preserve">dan mengalami kenaikan 5,9% untuk </w:t>
      </w:r>
      <w:r w:rsidRPr="00D821B5">
        <w:rPr>
          <w:bCs/>
          <w:i/>
        </w:rPr>
        <w:t>triple rod</w:t>
      </w:r>
      <w:r w:rsidRPr="00D821B5">
        <w:rPr>
          <w:bCs/>
        </w:rPr>
        <w:t>.</w:t>
      </w:r>
    </w:p>
    <w:p w14:paraId="5353C6A2" w14:textId="77777777" w:rsidR="00D821B5" w:rsidRPr="00D821B5" w:rsidRDefault="00D821B5" w:rsidP="00D821B5">
      <w:pPr>
        <w:ind w:firstLine="720"/>
        <w:jc w:val="both"/>
        <w:rPr>
          <w:bCs/>
        </w:rPr>
      </w:pPr>
      <w:r w:rsidRPr="00D821B5">
        <w:rPr>
          <w:bCs/>
        </w:rPr>
        <w:t>Untuk rata-rata nilai tahanan tanahnya, yaitu</w:t>
      </w:r>
    </w:p>
    <w:p w14:paraId="4FF820FA" w14:textId="77777777" w:rsidR="00D821B5" w:rsidRPr="00D821B5" w:rsidRDefault="00D821B5" w:rsidP="004B311F">
      <w:pPr>
        <w:numPr>
          <w:ilvl w:val="0"/>
          <w:numId w:val="39"/>
        </w:numPr>
        <w:ind w:left="993" w:hanging="284"/>
        <w:jc w:val="both"/>
        <w:rPr>
          <w:bCs/>
        </w:rPr>
      </w:pPr>
      <w:r w:rsidRPr="00D821B5">
        <w:rPr>
          <w:bCs/>
          <w:i/>
        </w:rPr>
        <w:t>Single rod</w:t>
      </w:r>
    </w:p>
    <w:p w14:paraId="7D15E56B" w14:textId="69D17FD7" w:rsidR="00D821B5" w:rsidRPr="00D821B5" w:rsidRDefault="00D821B5" w:rsidP="00D821B5">
      <w:pPr>
        <w:ind w:firstLine="720"/>
        <w:jc w:val="both"/>
        <w:rPr>
          <w:bCs/>
        </w:rPr>
      </w:pPr>
      <w:r w:rsidRPr="00D821B5">
        <w:rPr>
          <w:bCs/>
        </w:rPr>
        <w:t>Rata-rata</w:t>
      </w:r>
      <w:r w:rsidRPr="00D821B5">
        <w:rPr>
          <w:bCs/>
        </w:rPr>
        <w:tab/>
        <w:t xml:space="preserve">= </w:t>
      </w:r>
      <m:oMath>
        <m:f>
          <m:fPr>
            <m:ctrlPr>
              <w:rPr>
                <w:rFonts w:ascii="Cambria Math" w:hAnsi="Cambria Math"/>
                <w:bCs/>
              </w:rPr>
            </m:ctrlPr>
          </m:fPr>
          <m:num>
            <m:nary>
              <m:naryPr>
                <m:chr m:val="∑"/>
                <m:limLoc m:val="undOvr"/>
                <m:subHide m:val="1"/>
                <m:supHide m:val="1"/>
                <m:ctrlPr>
                  <w:rPr>
                    <w:rFonts w:ascii="Cambria Math" w:hAnsi="Cambria Math"/>
                    <w:bCs/>
                    <w:i/>
                  </w:rPr>
                </m:ctrlPr>
              </m:naryPr>
              <m:sub/>
              <m:sup/>
              <m:e>
                <m:r>
                  <w:rPr>
                    <w:rFonts w:ascii="Cambria Math" w:hAnsi="Cambria Math"/>
                  </w:rPr>
                  <m:t>total nilai tahanan</m:t>
                </m:r>
              </m:e>
            </m:nary>
          </m:num>
          <m:den>
            <m:nary>
              <m:naryPr>
                <m:chr m:val="∑"/>
                <m:limLoc m:val="undOvr"/>
                <m:subHide m:val="1"/>
                <m:supHide m:val="1"/>
                <m:ctrlPr>
                  <w:rPr>
                    <w:rFonts w:ascii="Cambria Math" w:hAnsi="Cambria Math"/>
                    <w:bCs/>
                    <w:i/>
                  </w:rPr>
                </m:ctrlPr>
              </m:naryPr>
              <m:sub/>
              <m:sup/>
              <m:e>
                <m:r>
                  <w:rPr>
                    <w:rFonts w:ascii="Cambria Math" w:hAnsi="Cambria Math"/>
                  </w:rPr>
                  <m:t>hari</m:t>
                </m:r>
              </m:e>
            </m:nary>
          </m:den>
        </m:f>
      </m:oMath>
    </w:p>
    <w:p w14:paraId="4C0F2877" w14:textId="1ECD00F5" w:rsidR="00D821B5" w:rsidRPr="00D821B5" w:rsidRDefault="00D821B5" w:rsidP="00D821B5">
      <w:pPr>
        <w:ind w:firstLine="720"/>
        <w:jc w:val="both"/>
        <w:rPr>
          <w:bCs/>
        </w:rPr>
      </w:pPr>
      <w:r w:rsidRPr="00D821B5">
        <w:rPr>
          <w:bCs/>
        </w:rPr>
        <w:t>Rata-rata</w:t>
      </w:r>
      <w:r w:rsidRPr="00D821B5">
        <w:rPr>
          <w:bCs/>
        </w:rPr>
        <w:tab/>
        <w:t xml:space="preserve">= </w:t>
      </w:r>
      <m:oMath>
        <m:f>
          <m:fPr>
            <m:ctrlPr>
              <w:rPr>
                <w:rFonts w:ascii="Cambria Math" w:hAnsi="Cambria Math"/>
                <w:bCs/>
              </w:rPr>
            </m:ctrlPr>
          </m:fPr>
          <m:num>
            <m:r>
              <w:rPr>
                <w:rFonts w:ascii="Cambria Math" w:hAnsi="Cambria Math"/>
              </w:rPr>
              <m:t>1757,1</m:t>
            </m:r>
          </m:num>
          <m:den>
            <m:r>
              <w:rPr>
                <w:rFonts w:ascii="Cambria Math" w:hAnsi="Cambria Math"/>
              </w:rPr>
              <m:t>30</m:t>
            </m:r>
          </m:den>
        </m:f>
      </m:oMath>
    </w:p>
    <w:p w14:paraId="7C903AF6" w14:textId="77777777" w:rsidR="00D821B5" w:rsidRPr="00D821B5" w:rsidRDefault="00D821B5" w:rsidP="004B311F">
      <w:pPr>
        <w:ind w:left="2160"/>
        <w:jc w:val="both"/>
        <w:rPr>
          <w:bCs/>
        </w:rPr>
      </w:pPr>
      <w:r w:rsidRPr="00D821B5">
        <w:rPr>
          <w:bCs/>
        </w:rPr>
        <w:t>= 58,7 Ω</w:t>
      </w:r>
    </w:p>
    <w:p w14:paraId="4432F87C" w14:textId="77777777" w:rsidR="00D821B5" w:rsidRPr="00D821B5" w:rsidRDefault="00D821B5" w:rsidP="004B311F">
      <w:pPr>
        <w:numPr>
          <w:ilvl w:val="0"/>
          <w:numId w:val="39"/>
        </w:numPr>
        <w:ind w:left="993" w:hanging="284"/>
        <w:jc w:val="both"/>
        <w:rPr>
          <w:bCs/>
        </w:rPr>
      </w:pPr>
      <w:r w:rsidRPr="00D821B5">
        <w:rPr>
          <w:bCs/>
          <w:i/>
        </w:rPr>
        <w:t>Triple rod</w:t>
      </w:r>
    </w:p>
    <w:p w14:paraId="72739678" w14:textId="798C648F" w:rsidR="00D821B5" w:rsidRPr="00D821B5" w:rsidRDefault="00D821B5" w:rsidP="00D821B5">
      <w:pPr>
        <w:ind w:firstLine="720"/>
        <w:jc w:val="both"/>
        <w:rPr>
          <w:bCs/>
        </w:rPr>
      </w:pPr>
      <w:r w:rsidRPr="00D821B5">
        <w:rPr>
          <w:bCs/>
        </w:rPr>
        <w:t>Rata-rata</w:t>
      </w:r>
      <w:r w:rsidRPr="00D821B5">
        <w:rPr>
          <w:bCs/>
        </w:rPr>
        <w:tab/>
        <w:t xml:space="preserve">= </w:t>
      </w:r>
      <m:oMath>
        <m:f>
          <m:fPr>
            <m:ctrlPr>
              <w:rPr>
                <w:rFonts w:ascii="Cambria Math" w:hAnsi="Cambria Math"/>
                <w:bCs/>
              </w:rPr>
            </m:ctrlPr>
          </m:fPr>
          <m:num>
            <m:nary>
              <m:naryPr>
                <m:chr m:val="∑"/>
                <m:limLoc m:val="undOvr"/>
                <m:subHide m:val="1"/>
                <m:supHide m:val="1"/>
                <m:ctrlPr>
                  <w:rPr>
                    <w:rFonts w:ascii="Cambria Math" w:hAnsi="Cambria Math"/>
                    <w:bCs/>
                    <w:i/>
                  </w:rPr>
                </m:ctrlPr>
              </m:naryPr>
              <m:sub/>
              <m:sup/>
              <m:e>
                <m:r>
                  <w:rPr>
                    <w:rFonts w:ascii="Cambria Math" w:hAnsi="Cambria Math"/>
                  </w:rPr>
                  <m:t>total nilai tahanan</m:t>
                </m:r>
              </m:e>
            </m:nary>
          </m:num>
          <m:den>
            <m:nary>
              <m:naryPr>
                <m:chr m:val="∑"/>
                <m:limLoc m:val="undOvr"/>
                <m:subHide m:val="1"/>
                <m:supHide m:val="1"/>
                <m:ctrlPr>
                  <w:rPr>
                    <w:rFonts w:ascii="Cambria Math" w:hAnsi="Cambria Math"/>
                    <w:bCs/>
                    <w:i/>
                  </w:rPr>
                </m:ctrlPr>
              </m:naryPr>
              <m:sub/>
              <m:sup/>
              <m:e>
                <m:r>
                  <w:rPr>
                    <w:rFonts w:ascii="Cambria Math" w:hAnsi="Cambria Math"/>
                  </w:rPr>
                  <m:t>hari</m:t>
                </m:r>
              </m:e>
            </m:nary>
          </m:den>
        </m:f>
      </m:oMath>
    </w:p>
    <w:p w14:paraId="5760693C" w14:textId="53931DAC" w:rsidR="00D821B5" w:rsidRPr="00D821B5" w:rsidRDefault="00D821B5" w:rsidP="00D821B5">
      <w:pPr>
        <w:ind w:firstLine="720"/>
        <w:jc w:val="both"/>
        <w:rPr>
          <w:bCs/>
        </w:rPr>
      </w:pPr>
      <w:r w:rsidRPr="00D821B5">
        <w:rPr>
          <w:bCs/>
        </w:rPr>
        <w:t>Rata-rata</w:t>
      </w:r>
      <w:r w:rsidRPr="00D821B5">
        <w:rPr>
          <w:bCs/>
        </w:rPr>
        <w:tab/>
        <w:t xml:space="preserve">= </w:t>
      </w:r>
      <m:oMath>
        <m:f>
          <m:fPr>
            <m:ctrlPr>
              <w:rPr>
                <w:rFonts w:ascii="Cambria Math" w:hAnsi="Cambria Math"/>
                <w:bCs/>
              </w:rPr>
            </m:ctrlPr>
          </m:fPr>
          <m:num>
            <m:r>
              <w:rPr>
                <w:rFonts w:ascii="Cambria Math" w:hAnsi="Cambria Math"/>
              </w:rPr>
              <m:t>586,9</m:t>
            </m:r>
          </m:num>
          <m:den>
            <m:r>
              <w:rPr>
                <w:rFonts w:ascii="Cambria Math" w:hAnsi="Cambria Math"/>
              </w:rPr>
              <m:t>30</m:t>
            </m:r>
          </m:den>
        </m:f>
      </m:oMath>
    </w:p>
    <w:p w14:paraId="28B21584" w14:textId="77777777" w:rsidR="00D821B5" w:rsidRPr="00D821B5" w:rsidRDefault="00D821B5" w:rsidP="004B311F">
      <w:pPr>
        <w:ind w:left="2160"/>
        <w:jc w:val="both"/>
        <w:rPr>
          <w:bCs/>
        </w:rPr>
      </w:pPr>
      <w:r w:rsidRPr="00D821B5">
        <w:rPr>
          <w:bCs/>
        </w:rPr>
        <w:t>= 19,6 Ω</w:t>
      </w:r>
    </w:p>
    <w:p w14:paraId="10FF18F7" w14:textId="01893C19" w:rsidR="00D821B5" w:rsidRDefault="004B311F" w:rsidP="004B311F">
      <w:pPr>
        <w:ind w:firstLine="720"/>
        <w:jc w:val="both"/>
        <w:rPr>
          <w:bCs/>
        </w:rPr>
      </w:pPr>
      <w:r w:rsidRPr="004B311F">
        <w:rPr>
          <w:bCs/>
        </w:rPr>
        <w:t xml:space="preserve">Pada hasil penelitian di lokasi kedua diketahui bahwa nilai tahanan tanah tanpa perbaikan mengalami penurunan pada </w:t>
      </w:r>
      <w:r w:rsidRPr="004B311F">
        <w:rPr>
          <w:bCs/>
          <w:i/>
        </w:rPr>
        <w:t>single rod</w:t>
      </w:r>
      <w:r w:rsidRPr="004B311F">
        <w:rPr>
          <w:bCs/>
        </w:rPr>
        <w:t xml:space="preserve"> dan pada </w:t>
      </w:r>
      <w:r w:rsidRPr="004B311F">
        <w:rPr>
          <w:bCs/>
          <w:i/>
        </w:rPr>
        <w:t>triple rod</w:t>
      </w:r>
      <w:r w:rsidRPr="004B311F">
        <w:rPr>
          <w:bCs/>
        </w:rPr>
        <w:t xml:space="preserve"> nilainya fluktuatif bahkan cenderung </w:t>
      </w:r>
      <w:r w:rsidRPr="004B311F">
        <w:rPr>
          <w:bCs/>
          <w:i/>
        </w:rPr>
        <w:t>flat</w:t>
      </w:r>
      <w:r w:rsidRPr="004B311F">
        <w:rPr>
          <w:bCs/>
        </w:rPr>
        <w:t xml:space="preserve"> nilainya dari hari pertama sampai hari ke tiga puluh. Ini disebabkan karena adanya kondisi tanah yang merupakan tanah wadas atau tanah persawahan yang memiliki tekstur tanah yang lembab dan berair, itu yang membuat nilai tahanan tanah tidak terlalu mengalami penurunan dan kenaikan yang tajam bahkan cenderung sama nilai tahananya dari hari ke-1 sampai hari ke-30 pada </w:t>
      </w:r>
      <w:r w:rsidRPr="004B311F">
        <w:rPr>
          <w:bCs/>
          <w:i/>
        </w:rPr>
        <w:t>triple rod</w:t>
      </w:r>
      <w:r w:rsidRPr="004B311F">
        <w:rPr>
          <w:bCs/>
        </w:rPr>
        <w:t>.</w:t>
      </w:r>
    </w:p>
    <w:p w14:paraId="1E8E299D" w14:textId="7C428228" w:rsidR="004B311F" w:rsidRPr="004B311F" w:rsidRDefault="004B311F" w:rsidP="004B311F">
      <w:pPr>
        <w:ind w:firstLine="720"/>
        <w:jc w:val="both"/>
        <w:rPr>
          <w:bCs/>
        </w:rPr>
      </w:pPr>
      <w:r>
        <w:rPr>
          <w:bCs/>
        </w:rPr>
        <w:t>N</w:t>
      </w:r>
      <w:r w:rsidRPr="004B311F">
        <w:rPr>
          <w:bCs/>
        </w:rPr>
        <w:t>ilai persentase penurunan pada single rod yaitu 2,6% dan pada triple rod yaitu 0% (tidak ada penurunan). Dapat diartikan bahwa dengan kondisi jenis tanah persawahan yang berair maka nilai tahanan dari hari ke-1 sampai ke-30 nilainya sama saja kalaupun mengalami penurunan hanya kurang dari 3%. Sedangkan untuk rata-rata nilai tahananya, yaitu:</w:t>
      </w:r>
    </w:p>
    <w:p w14:paraId="4EDF346A" w14:textId="77777777" w:rsidR="004B311F" w:rsidRPr="004B311F" w:rsidRDefault="004B311F" w:rsidP="004B311F">
      <w:pPr>
        <w:numPr>
          <w:ilvl w:val="0"/>
          <w:numId w:val="40"/>
        </w:numPr>
        <w:ind w:left="993" w:hanging="219"/>
        <w:jc w:val="both"/>
        <w:rPr>
          <w:bCs/>
        </w:rPr>
      </w:pPr>
      <w:r w:rsidRPr="004B311F">
        <w:rPr>
          <w:bCs/>
          <w:i/>
        </w:rPr>
        <w:t>Single rod</w:t>
      </w:r>
    </w:p>
    <w:p w14:paraId="63EAB22E" w14:textId="0EBC8F6E" w:rsidR="004B311F" w:rsidRPr="004B311F" w:rsidRDefault="004B311F" w:rsidP="004B311F">
      <w:pPr>
        <w:ind w:firstLine="720"/>
        <w:jc w:val="both"/>
        <w:rPr>
          <w:bCs/>
        </w:rPr>
      </w:pPr>
      <w:r w:rsidRPr="004B311F">
        <w:rPr>
          <w:bCs/>
        </w:rPr>
        <w:t>Rata-rata</w:t>
      </w:r>
      <w:r w:rsidRPr="004B311F">
        <w:rPr>
          <w:bCs/>
        </w:rPr>
        <w:tab/>
        <w:t xml:space="preserve">= </w:t>
      </w:r>
      <m:oMath>
        <m:f>
          <m:fPr>
            <m:ctrlPr>
              <w:rPr>
                <w:rFonts w:ascii="Cambria Math" w:hAnsi="Cambria Math"/>
                <w:bCs/>
              </w:rPr>
            </m:ctrlPr>
          </m:fPr>
          <m:num>
            <m:nary>
              <m:naryPr>
                <m:chr m:val="∑"/>
                <m:limLoc m:val="undOvr"/>
                <m:subHide m:val="1"/>
                <m:supHide m:val="1"/>
                <m:ctrlPr>
                  <w:rPr>
                    <w:rFonts w:ascii="Cambria Math" w:hAnsi="Cambria Math"/>
                    <w:bCs/>
                    <w:i/>
                  </w:rPr>
                </m:ctrlPr>
              </m:naryPr>
              <m:sub/>
              <m:sup/>
              <m:e>
                <m:r>
                  <w:rPr>
                    <w:rFonts w:ascii="Cambria Math" w:hAnsi="Cambria Math"/>
                  </w:rPr>
                  <m:t>total nilai tahanan</m:t>
                </m:r>
              </m:e>
            </m:nary>
          </m:num>
          <m:den>
            <m:nary>
              <m:naryPr>
                <m:chr m:val="∑"/>
                <m:limLoc m:val="undOvr"/>
                <m:subHide m:val="1"/>
                <m:supHide m:val="1"/>
                <m:ctrlPr>
                  <w:rPr>
                    <w:rFonts w:ascii="Cambria Math" w:hAnsi="Cambria Math"/>
                    <w:bCs/>
                    <w:i/>
                  </w:rPr>
                </m:ctrlPr>
              </m:naryPr>
              <m:sub/>
              <m:sup/>
              <m:e>
                <m:r>
                  <w:rPr>
                    <w:rFonts w:ascii="Cambria Math" w:hAnsi="Cambria Math"/>
                  </w:rPr>
                  <m:t>hari</m:t>
                </m:r>
              </m:e>
            </m:nary>
          </m:den>
        </m:f>
      </m:oMath>
    </w:p>
    <w:p w14:paraId="3DC2693A" w14:textId="50310831" w:rsidR="004B311F" w:rsidRPr="004B311F" w:rsidRDefault="004B311F" w:rsidP="004B311F">
      <w:pPr>
        <w:ind w:firstLine="720"/>
        <w:jc w:val="both"/>
        <w:rPr>
          <w:bCs/>
        </w:rPr>
      </w:pPr>
      <w:r w:rsidRPr="004B311F">
        <w:rPr>
          <w:bCs/>
        </w:rPr>
        <w:lastRenderedPageBreak/>
        <w:t>Rata-rata</w:t>
      </w:r>
      <w:r w:rsidRPr="004B311F">
        <w:rPr>
          <w:bCs/>
        </w:rPr>
        <w:tab/>
        <w:t xml:space="preserve">= </w:t>
      </w:r>
      <m:oMath>
        <m:f>
          <m:fPr>
            <m:ctrlPr>
              <w:rPr>
                <w:rFonts w:ascii="Cambria Math" w:hAnsi="Cambria Math"/>
                <w:bCs/>
              </w:rPr>
            </m:ctrlPr>
          </m:fPr>
          <m:num>
            <m:r>
              <w:rPr>
                <w:rFonts w:ascii="Cambria Math" w:hAnsi="Cambria Math"/>
              </w:rPr>
              <m:t>348,7</m:t>
            </m:r>
          </m:num>
          <m:den>
            <m:r>
              <w:rPr>
                <w:rFonts w:ascii="Cambria Math" w:hAnsi="Cambria Math"/>
              </w:rPr>
              <m:t>30</m:t>
            </m:r>
          </m:den>
        </m:f>
      </m:oMath>
    </w:p>
    <w:p w14:paraId="664B99BB" w14:textId="77777777" w:rsidR="004B311F" w:rsidRPr="004B311F" w:rsidRDefault="004B311F" w:rsidP="004B311F">
      <w:pPr>
        <w:ind w:left="1440" w:firstLine="720"/>
        <w:jc w:val="both"/>
        <w:rPr>
          <w:bCs/>
        </w:rPr>
      </w:pPr>
      <w:r w:rsidRPr="004B311F">
        <w:rPr>
          <w:bCs/>
        </w:rPr>
        <w:t>= 11,6 Ω</w:t>
      </w:r>
    </w:p>
    <w:p w14:paraId="7D557598" w14:textId="77777777" w:rsidR="004B311F" w:rsidRPr="004B311F" w:rsidRDefault="004B311F" w:rsidP="004B311F">
      <w:pPr>
        <w:numPr>
          <w:ilvl w:val="0"/>
          <w:numId w:val="40"/>
        </w:numPr>
        <w:ind w:left="993" w:hanging="219"/>
        <w:jc w:val="both"/>
        <w:rPr>
          <w:bCs/>
        </w:rPr>
      </w:pPr>
      <w:r w:rsidRPr="004B311F">
        <w:rPr>
          <w:bCs/>
          <w:i/>
        </w:rPr>
        <w:t>Triple rod</w:t>
      </w:r>
    </w:p>
    <w:p w14:paraId="528D402E" w14:textId="60479D30" w:rsidR="004B311F" w:rsidRPr="004B311F" w:rsidRDefault="004B311F" w:rsidP="004B311F">
      <w:pPr>
        <w:ind w:firstLine="720"/>
        <w:jc w:val="both"/>
        <w:rPr>
          <w:bCs/>
        </w:rPr>
      </w:pPr>
      <w:r w:rsidRPr="004B311F">
        <w:rPr>
          <w:bCs/>
        </w:rPr>
        <w:t>Rata-rata</w:t>
      </w:r>
      <w:r w:rsidRPr="004B311F">
        <w:rPr>
          <w:bCs/>
        </w:rPr>
        <w:tab/>
        <w:t xml:space="preserve">= </w:t>
      </w:r>
      <m:oMath>
        <m:f>
          <m:fPr>
            <m:ctrlPr>
              <w:rPr>
                <w:rFonts w:ascii="Cambria Math" w:hAnsi="Cambria Math"/>
                <w:bCs/>
              </w:rPr>
            </m:ctrlPr>
          </m:fPr>
          <m:num>
            <m:nary>
              <m:naryPr>
                <m:chr m:val="∑"/>
                <m:limLoc m:val="undOvr"/>
                <m:subHide m:val="1"/>
                <m:supHide m:val="1"/>
                <m:ctrlPr>
                  <w:rPr>
                    <w:rFonts w:ascii="Cambria Math" w:hAnsi="Cambria Math"/>
                    <w:bCs/>
                    <w:i/>
                  </w:rPr>
                </m:ctrlPr>
              </m:naryPr>
              <m:sub/>
              <m:sup/>
              <m:e>
                <m:r>
                  <w:rPr>
                    <w:rFonts w:ascii="Cambria Math" w:hAnsi="Cambria Math"/>
                  </w:rPr>
                  <m:t>total nilai tahanan</m:t>
                </m:r>
              </m:e>
            </m:nary>
          </m:num>
          <m:den>
            <m:nary>
              <m:naryPr>
                <m:chr m:val="∑"/>
                <m:limLoc m:val="undOvr"/>
                <m:subHide m:val="1"/>
                <m:supHide m:val="1"/>
                <m:ctrlPr>
                  <w:rPr>
                    <w:rFonts w:ascii="Cambria Math" w:hAnsi="Cambria Math"/>
                    <w:bCs/>
                    <w:i/>
                  </w:rPr>
                </m:ctrlPr>
              </m:naryPr>
              <m:sub/>
              <m:sup/>
              <m:e>
                <m:r>
                  <w:rPr>
                    <w:rFonts w:ascii="Cambria Math" w:hAnsi="Cambria Math"/>
                  </w:rPr>
                  <m:t>hari</m:t>
                </m:r>
              </m:e>
            </m:nary>
          </m:den>
        </m:f>
      </m:oMath>
    </w:p>
    <w:p w14:paraId="0FE3F736" w14:textId="5A9CBB0D" w:rsidR="004B311F" w:rsidRPr="004B311F" w:rsidRDefault="004B311F" w:rsidP="004B311F">
      <w:pPr>
        <w:ind w:firstLine="720"/>
        <w:jc w:val="both"/>
        <w:rPr>
          <w:bCs/>
        </w:rPr>
      </w:pPr>
      <w:r w:rsidRPr="004B311F">
        <w:rPr>
          <w:bCs/>
        </w:rPr>
        <w:t>Rata-rata</w:t>
      </w:r>
      <w:r w:rsidRPr="004B311F">
        <w:rPr>
          <w:bCs/>
        </w:rPr>
        <w:tab/>
        <w:t xml:space="preserve">= </w:t>
      </w:r>
      <m:oMath>
        <m:f>
          <m:fPr>
            <m:ctrlPr>
              <w:rPr>
                <w:rFonts w:ascii="Cambria Math" w:hAnsi="Cambria Math"/>
                <w:bCs/>
              </w:rPr>
            </m:ctrlPr>
          </m:fPr>
          <m:num>
            <m:r>
              <w:rPr>
                <w:rFonts w:ascii="Cambria Math" w:hAnsi="Cambria Math"/>
              </w:rPr>
              <m:t>126,5</m:t>
            </m:r>
          </m:num>
          <m:den>
            <m:r>
              <w:rPr>
                <w:rFonts w:ascii="Cambria Math" w:hAnsi="Cambria Math"/>
              </w:rPr>
              <m:t>30</m:t>
            </m:r>
          </m:den>
        </m:f>
      </m:oMath>
    </w:p>
    <w:p w14:paraId="378F8592" w14:textId="77777777" w:rsidR="004B311F" w:rsidRPr="004B311F" w:rsidRDefault="004B311F" w:rsidP="004B311F">
      <w:pPr>
        <w:ind w:left="1440" w:firstLine="720"/>
        <w:jc w:val="both"/>
        <w:rPr>
          <w:bCs/>
        </w:rPr>
      </w:pPr>
      <w:r w:rsidRPr="004B311F">
        <w:rPr>
          <w:bCs/>
        </w:rPr>
        <w:t>= 4,2 Ω</w:t>
      </w:r>
    </w:p>
    <w:p w14:paraId="4032D6A1" w14:textId="30A3CB6F" w:rsidR="004B311F" w:rsidRPr="004B311F" w:rsidRDefault="004B311F" w:rsidP="004B311F">
      <w:pPr>
        <w:jc w:val="both"/>
        <w:rPr>
          <w:bCs/>
          <w:iCs/>
        </w:rPr>
      </w:pPr>
    </w:p>
    <w:p w14:paraId="237326DB" w14:textId="53BF07EE" w:rsidR="00B92B40" w:rsidRPr="00B92B40" w:rsidRDefault="00B92B40" w:rsidP="00B92B40">
      <w:pPr>
        <w:pStyle w:val="Caption"/>
        <w:keepNext/>
        <w:rPr>
          <w:i w:val="0"/>
        </w:rPr>
      </w:pPr>
      <w:r w:rsidRPr="00B92B40">
        <w:rPr>
          <w:i w:val="0"/>
        </w:rPr>
        <w:t xml:space="preserve">Tabel </w:t>
      </w:r>
      <w:r w:rsidRPr="00B92B40">
        <w:rPr>
          <w:i w:val="0"/>
        </w:rPr>
        <w:fldChar w:fldCharType="begin"/>
      </w:r>
      <w:r w:rsidRPr="00B92B40">
        <w:rPr>
          <w:i w:val="0"/>
        </w:rPr>
        <w:instrText xml:space="preserve"> SEQ Tabel \* ARABIC </w:instrText>
      </w:r>
      <w:r w:rsidRPr="00B92B40">
        <w:rPr>
          <w:i w:val="0"/>
        </w:rPr>
        <w:fldChar w:fldCharType="separate"/>
      </w:r>
      <w:r w:rsidR="00EB795C">
        <w:rPr>
          <w:i w:val="0"/>
          <w:noProof/>
        </w:rPr>
        <w:t>3</w:t>
      </w:r>
      <w:r w:rsidRPr="00B92B40">
        <w:rPr>
          <w:i w:val="0"/>
        </w:rPr>
        <w:fldChar w:fldCharType="end"/>
      </w:r>
      <w:r w:rsidRPr="00B92B40">
        <w:rPr>
          <w:i w:val="0"/>
        </w:rPr>
        <w:t xml:space="preserve"> Perbandingan nilai rerata tahanan antar jenis pemasangan arde lokasi pertama tanah FTS UMP</w:t>
      </w:r>
    </w:p>
    <w:tbl>
      <w:tblPr>
        <w:tblStyle w:val="TableGrid"/>
        <w:tblW w:w="0" w:type="auto"/>
        <w:jc w:val="center"/>
        <w:tblLook w:val="04A0" w:firstRow="1" w:lastRow="0" w:firstColumn="1" w:lastColumn="0" w:noHBand="0" w:noVBand="1"/>
      </w:tblPr>
      <w:tblGrid>
        <w:gridCol w:w="2058"/>
        <w:gridCol w:w="2063"/>
        <w:gridCol w:w="2064"/>
      </w:tblGrid>
      <w:tr w:rsidR="004B311F" w:rsidRPr="004B311F" w14:paraId="702935A7" w14:textId="77777777" w:rsidTr="009C6378">
        <w:trPr>
          <w:trHeight w:val="378"/>
          <w:jc w:val="center"/>
        </w:trPr>
        <w:tc>
          <w:tcPr>
            <w:tcW w:w="2058" w:type="dxa"/>
            <w:vAlign w:val="center"/>
          </w:tcPr>
          <w:p w14:paraId="7960AA2A" w14:textId="77777777" w:rsidR="004B311F" w:rsidRPr="004B311F" w:rsidRDefault="004B311F" w:rsidP="004B311F">
            <w:pPr>
              <w:jc w:val="both"/>
              <w:rPr>
                <w:bCs/>
                <w:sz w:val="18"/>
              </w:rPr>
            </w:pPr>
            <w:r w:rsidRPr="004B311F">
              <w:rPr>
                <w:bCs/>
                <w:sz w:val="18"/>
              </w:rPr>
              <w:t>Tempat</w:t>
            </w:r>
          </w:p>
        </w:tc>
        <w:tc>
          <w:tcPr>
            <w:tcW w:w="2063" w:type="dxa"/>
            <w:vAlign w:val="center"/>
          </w:tcPr>
          <w:p w14:paraId="0C6CF8A2" w14:textId="77777777" w:rsidR="004B311F" w:rsidRPr="004B311F" w:rsidRDefault="004B311F" w:rsidP="004B311F">
            <w:pPr>
              <w:jc w:val="both"/>
              <w:rPr>
                <w:bCs/>
                <w:i/>
                <w:sz w:val="18"/>
              </w:rPr>
            </w:pPr>
            <w:r w:rsidRPr="004B311F">
              <w:rPr>
                <w:bCs/>
                <w:i/>
                <w:sz w:val="18"/>
              </w:rPr>
              <w:t>Single Rod</w:t>
            </w:r>
          </w:p>
          <w:p w14:paraId="4B8B1D91" w14:textId="77777777" w:rsidR="004B311F" w:rsidRPr="004B311F" w:rsidRDefault="004B311F" w:rsidP="004B311F">
            <w:pPr>
              <w:jc w:val="both"/>
              <w:rPr>
                <w:bCs/>
                <w:sz w:val="18"/>
              </w:rPr>
            </w:pPr>
            <w:r w:rsidRPr="004B311F">
              <w:rPr>
                <w:bCs/>
                <w:sz w:val="18"/>
              </w:rPr>
              <w:t>Nilai Rerata Tahanan (Ω)</w:t>
            </w:r>
          </w:p>
        </w:tc>
        <w:tc>
          <w:tcPr>
            <w:tcW w:w="2064" w:type="dxa"/>
            <w:vAlign w:val="center"/>
          </w:tcPr>
          <w:p w14:paraId="32FA1ECA" w14:textId="77777777" w:rsidR="004B311F" w:rsidRPr="004B311F" w:rsidRDefault="004B311F" w:rsidP="004B311F">
            <w:pPr>
              <w:jc w:val="both"/>
              <w:rPr>
                <w:bCs/>
                <w:i/>
                <w:sz w:val="18"/>
              </w:rPr>
            </w:pPr>
            <w:r w:rsidRPr="004B311F">
              <w:rPr>
                <w:bCs/>
                <w:i/>
                <w:sz w:val="18"/>
              </w:rPr>
              <w:t>Triple Rod</w:t>
            </w:r>
          </w:p>
          <w:p w14:paraId="407C006D" w14:textId="77777777" w:rsidR="004B311F" w:rsidRPr="004B311F" w:rsidRDefault="004B311F" w:rsidP="004B311F">
            <w:pPr>
              <w:jc w:val="both"/>
              <w:rPr>
                <w:bCs/>
                <w:sz w:val="18"/>
              </w:rPr>
            </w:pPr>
            <w:r w:rsidRPr="004B311F">
              <w:rPr>
                <w:bCs/>
                <w:sz w:val="18"/>
              </w:rPr>
              <w:t>Nilai Rerata Tahanan (Ω)</w:t>
            </w:r>
          </w:p>
        </w:tc>
      </w:tr>
      <w:tr w:rsidR="004B311F" w:rsidRPr="004B311F" w14:paraId="7E793685" w14:textId="77777777" w:rsidTr="009C6378">
        <w:trPr>
          <w:trHeight w:val="189"/>
          <w:jc w:val="center"/>
        </w:trPr>
        <w:tc>
          <w:tcPr>
            <w:tcW w:w="2058" w:type="dxa"/>
            <w:vAlign w:val="center"/>
          </w:tcPr>
          <w:p w14:paraId="77FC429F" w14:textId="77777777" w:rsidR="004B311F" w:rsidRPr="004B311F" w:rsidRDefault="004B311F" w:rsidP="004B311F">
            <w:pPr>
              <w:jc w:val="both"/>
              <w:rPr>
                <w:bCs/>
                <w:sz w:val="18"/>
              </w:rPr>
            </w:pPr>
            <w:r w:rsidRPr="004B311F">
              <w:rPr>
                <w:bCs/>
                <w:sz w:val="18"/>
              </w:rPr>
              <w:t>Lokasi Pertama</w:t>
            </w:r>
          </w:p>
        </w:tc>
        <w:tc>
          <w:tcPr>
            <w:tcW w:w="2063" w:type="dxa"/>
            <w:vAlign w:val="center"/>
          </w:tcPr>
          <w:p w14:paraId="2394D0D0" w14:textId="77777777" w:rsidR="004B311F" w:rsidRPr="004B311F" w:rsidRDefault="004B311F" w:rsidP="004B311F">
            <w:pPr>
              <w:jc w:val="both"/>
              <w:rPr>
                <w:bCs/>
                <w:sz w:val="18"/>
              </w:rPr>
            </w:pPr>
            <w:r w:rsidRPr="004B311F">
              <w:rPr>
                <w:bCs/>
                <w:sz w:val="18"/>
              </w:rPr>
              <w:t>58,7</w:t>
            </w:r>
          </w:p>
        </w:tc>
        <w:tc>
          <w:tcPr>
            <w:tcW w:w="2064" w:type="dxa"/>
            <w:vAlign w:val="center"/>
          </w:tcPr>
          <w:p w14:paraId="1F1B8991" w14:textId="77777777" w:rsidR="004B311F" w:rsidRPr="004B311F" w:rsidRDefault="004B311F" w:rsidP="004B311F">
            <w:pPr>
              <w:jc w:val="both"/>
              <w:rPr>
                <w:bCs/>
                <w:sz w:val="18"/>
              </w:rPr>
            </w:pPr>
            <w:r w:rsidRPr="004B311F">
              <w:rPr>
                <w:bCs/>
                <w:sz w:val="18"/>
              </w:rPr>
              <w:t>19,6</w:t>
            </w:r>
          </w:p>
        </w:tc>
      </w:tr>
      <w:tr w:rsidR="004B311F" w:rsidRPr="004B311F" w14:paraId="5DC8082E" w14:textId="77777777" w:rsidTr="009C6378">
        <w:trPr>
          <w:trHeight w:val="283"/>
          <w:jc w:val="center"/>
        </w:trPr>
        <w:tc>
          <w:tcPr>
            <w:tcW w:w="2058" w:type="dxa"/>
            <w:vAlign w:val="center"/>
          </w:tcPr>
          <w:p w14:paraId="0B2D8B06" w14:textId="77777777" w:rsidR="004B311F" w:rsidRPr="004B311F" w:rsidRDefault="004B311F" w:rsidP="004B311F">
            <w:pPr>
              <w:jc w:val="both"/>
              <w:rPr>
                <w:bCs/>
                <w:sz w:val="18"/>
              </w:rPr>
            </w:pPr>
            <w:r w:rsidRPr="004B311F">
              <w:rPr>
                <w:bCs/>
                <w:sz w:val="18"/>
              </w:rPr>
              <w:t>Lokasi Kedua</w:t>
            </w:r>
          </w:p>
        </w:tc>
        <w:tc>
          <w:tcPr>
            <w:tcW w:w="2063" w:type="dxa"/>
            <w:vAlign w:val="center"/>
          </w:tcPr>
          <w:p w14:paraId="6D3B1EA6" w14:textId="77777777" w:rsidR="004B311F" w:rsidRPr="004B311F" w:rsidRDefault="004B311F" w:rsidP="004B311F">
            <w:pPr>
              <w:jc w:val="both"/>
              <w:rPr>
                <w:bCs/>
                <w:sz w:val="18"/>
              </w:rPr>
            </w:pPr>
            <w:r w:rsidRPr="004B311F">
              <w:rPr>
                <w:bCs/>
                <w:sz w:val="18"/>
              </w:rPr>
              <w:t>11,6</w:t>
            </w:r>
          </w:p>
        </w:tc>
        <w:tc>
          <w:tcPr>
            <w:tcW w:w="2064" w:type="dxa"/>
            <w:vAlign w:val="center"/>
          </w:tcPr>
          <w:p w14:paraId="1013AC5C" w14:textId="77777777" w:rsidR="004B311F" w:rsidRPr="004B311F" w:rsidRDefault="004B311F" w:rsidP="004B311F">
            <w:pPr>
              <w:jc w:val="both"/>
              <w:rPr>
                <w:bCs/>
                <w:sz w:val="18"/>
              </w:rPr>
            </w:pPr>
            <w:r w:rsidRPr="004B311F">
              <w:rPr>
                <w:bCs/>
                <w:sz w:val="18"/>
              </w:rPr>
              <w:t>4,2</w:t>
            </w:r>
          </w:p>
        </w:tc>
      </w:tr>
    </w:tbl>
    <w:p w14:paraId="5DEEC6D8" w14:textId="77777777" w:rsidR="004B311F" w:rsidRPr="004B311F" w:rsidRDefault="004B311F" w:rsidP="004B311F">
      <w:pPr>
        <w:jc w:val="both"/>
        <w:rPr>
          <w:bCs/>
        </w:rPr>
      </w:pPr>
    </w:p>
    <w:p w14:paraId="58973445" w14:textId="77777777" w:rsidR="00B92B40" w:rsidRDefault="004B311F" w:rsidP="00B92B40">
      <w:pPr>
        <w:keepNext/>
        <w:jc w:val="center"/>
      </w:pPr>
      <w:r w:rsidRPr="004B311F">
        <w:rPr>
          <w:bCs/>
          <w:noProof/>
        </w:rPr>
        <w:drawing>
          <wp:inline distT="0" distB="0" distL="0" distR="0" wp14:anchorId="044EF14B" wp14:editId="557BA1C7">
            <wp:extent cx="3867150" cy="2066925"/>
            <wp:effectExtent l="0" t="0" r="0" b="9525"/>
            <wp:docPr id="51" name="Chart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529AC082" w14:textId="7764384F" w:rsidR="00B92B40" w:rsidRPr="00B92B40" w:rsidRDefault="00B92B40" w:rsidP="00B92B40">
      <w:pPr>
        <w:pStyle w:val="Caption"/>
        <w:rPr>
          <w:bCs/>
          <w:i w:val="0"/>
        </w:rPr>
      </w:pPr>
      <w:r w:rsidRPr="00B92B40">
        <w:rPr>
          <w:i w:val="0"/>
        </w:rPr>
        <w:t xml:space="preserve">Gambar </w:t>
      </w:r>
      <w:r w:rsidRPr="00B92B40">
        <w:rPr>
          <w:i w:val="0"/>
        </w:rPr>
        <w:fldChar w:fldCharType="begin"/>
      </w:r>
      <w:r w:rsidRPr="00B92B40">
        <w:rPr>
          <w:i w:val="0"/>
        </w:rPr>
        <w:instrText xml:space="preserve"> SEQ Gambar \* ARABIC </w:instrText>
      </w:r>
      <w:r w:rsidRPr="00B92B40">
        <w:rPr>
          <w:i w:val="0"/>
        </w:rPr>
        <w:fldChar w:fldCharType="separate"/>
      </w:r>
      <w:r w:rsidR="0085787C">
        <w:rPr>
          <w:i w:val="0"/>
          <w:noProof/>
        </w:rPr>
        <w:t>13</w:t>
      </w:r>
      <w:r w:rsidRPr="00B92B40">
        <w:rPr>
          <w:i w:val="0"/>
        </w:rPr>
        <w:fldChar w:fldCharType="end"/>
      </w:r>
      <w:r w:rsidRPr="00B92B40">
        <w:rPr>
          <w:i w:val="0"/>
        </w:rPr>
        <w:t xml:space="preserve"> Grafik perbandingan nilai rerata tahanan kedua lokasi</w:t>
      </w:r>
    </w:p>
    <w:p w14:paraId="4E179AEC" w14:textId="1AA278C7" w:rsidR="004B311F" w:rsidRPr="004B311F" w:rsidRDefault="004B311F" w:rsidP="00B92B40">
      <w:pPr>
        <w:ind w:firstLine="720"/>
        <w:jc w:val="both"/>
        <w:rPr>
          <w:bCs/>
        </w:rPr>
      </w:pPr>
      <w:r w:rsidRPr="004B311F">
        <w:rPr>
          <w:bCs/>
        </w:rPr>
        <w:t xml:space="preserve">Dari Gambar </w:t>
      </w:r>
      <w:r w:rsidR="00B92B40">
        <w:rPr>
          <w:bCs/>
        </w:rPr>
        <w:t>13</w:t>
      </w:r>
      <w:r w:rsidRPr="004B311F">
        <w:rPr>
          <w:bCs/>
        </w:rPr>
        <w:t xml:space="preserve"> diperlihatkan grafik nilai rerata tahanan kedua, dari grafik tersebut terlihat jelas bahwa antara </w:t>
      </w:r>
      <w:r w:rsidRPr="004B311F">
        <w:rPr>
          <w:bCs/>
          <w:i/>
        </w:rPr>
        <w:t xml:space="preserve">single rod </w:t>
      </w:r>
      <w:r w:rsidRPr="004B311F">
        <w:rPr>
          <w:bCs/>
        </w:rPr>
        <w:t xml:space="preserve">dan </w:t>
      </w:r>
      <w:r w:rsidRPr="004B311F">
        <w:rPr>
          <w:bCs/>
          <w:i/>
        </w:rPr>
        <w:t>triple rod</w:t>
      </w:r>
      <w:r w:rsidRPr="004B311F">
        <w:rPr>
          <w:bCs/>
        </w:rPr>
        <w:t xml:space="preserve"> nilainya amat jauh berbeda. Dari lokasi pertama perbandingan antara </w:t>
      </w:r>
      <w:r w:rsidRPr="004B311F">
        <w:rPr>
          <w:bCs/>
          <w:i/>
        </w:rPr>
        <w:t xml:space="preserve">single rod </w:t>
      </w:r>
      <w:r w:rsidRPr="004B311F">
        <w:rPr>
          <w:bCs/>
        </w:rPr>
        <w:t xml:space="preserve">dan </w:t>
      </w:r>
      <w:r w:rsidRPr="004B311F">
        <w:rPr>
          <w:bCs/>
          <w:i/>
        </w:rPr>
        <w:t>triple rod</w:t>
      </w:r>
      <w:r w:rsidRPr="004B311F">
        <w:rPr>
          <w:bCs/>
        </w:rPr>
        <w:t xml:space="preserve">  yaitu 19,1 Ω dan pada lokasi kedua perbandingan antara </w:t>
      </w:r>
      <w:r w:rsidRPr="004B311F">
        <w:rPr>
          <w:bCs/>
          <w:i/>
        </w:rPr>
        <w:t xml:space="preserve">single rod </w:t>
      </w:r>
      <w:r w:rsidRPr="004B311F">
        <w:rPr>
          <w:bCs/>
        </w:rPr>
        <w:t xml:space="preserve">dan </w:t>
      </w:r>
      <w:r w:rsidRPr="004B311F">
        <w:rPr>
          <w:bCs/>
          <w:i/>
        </w:rPr>
        <w:t>triple rod</w:t>
      </w:r>
      <w:r w:rsidRPr="004B311F">
        <w:rPr>
          <w:bCs/>
        </w:rPr>
        <w:t xml:space="preserve"> yaitu 7,4 Ω. Jika di persentase maka untuk lokasi pertama perbandingannya adalah 33,4% dan untuk lokasi kedua adalah 36,2%.</w:t>
      </w:r>
    </w:p>
    <w:p w14:paraId="7A9F3615" w14:textId="77777777" w:rsidR="004B311F" w:rsidRPr="004B311F" w:rsidRDefault="004B311F" w:rsidP="004B311F">
      <w:pPr>
        <w:numPr>
          <w:ilvl w:val="0"/>
          <w:numId w:val="41"/>
        </w:numPr>
        <w:jc w:val="both"/>
        <w:rPr>
          <w:bCs/>
        </w:rPr>
      </w:pPr>
      <w:r w:rsidRPr="004B311F">
        <w:rPr>
          <w:bCs/>
        </w:rPr>
        <w:t>Perbandingan Nilai Rata-rata Tahanan Antar Lokasi</w:t>
      </w:r>
    </w:p>
    <w:p w14:paraId="48EAC87A" w14:textId="53E0A2BD" w:rsidR="004B311F" w:rsidRPr="004B311F" w:rsidRDefault="004B311F" w:rsidP="004B311F">
      <w:pPr>
        <w:jc w:val="both"/>
        <w:rPr>
          <w:bCs/>
          <w:iCs/>
        </w:rPr>
      </w:pPr>
    </w:p>
    <w:p w14:paraId="25CBB81C" w14:textId="6526ACEF" w:rsidR="003D5D5E" w:rsidRPr="003D5D5E" w:rsidRDefault="003D5D5E" w:rsidP="003D5D5E">
      <w:pPr>
        <w:pStyle w:val="Caption"/>
        <w:keepNext/>
        <w:rPr>
          <w:i w:val="0"/>
        </w:rPr>
      </w:pPr>
      <w:r w:rsidRPr="003D5D5E">
        <w:rPr>
          <w:i w:val="0"/>
        </w:rPr>
        <w:t xml:space="preserve">Tabel </w:t>
      </w:r>
      <w:r w:rsidRPr="003D5D5E">
        <w:rPr>
          <w:i w:val="0"/>
        </w:rPr>
        <w:fldChar w:fldCharType="begin"/>
      </w:r>
      <w:r w:rsidRPr="003D5D5E">
        <w:rPr>
          <w:i w:val="0"/>
        </w:rPr>
        <w:instrText xml:space="preserve"> SEQ Tabel \* ARABIC </w:instrText>
      </w:r>
      <w:r w:rsidRPr="003D5D5E">
        <w:rPr>
          <w:i w:val="0"/>
        </w:rPr>
        <w:fldChar w:fldCharType="separate"/>
      </w:r>
      <w:r w:rsidR="00EB795C">
        <w:rPr>
          <w:i w:val="0"/>
          <w:noProof/>
        </w:rPr>
        <w:t>4</w:t>
      </w:r>
      <w:r w:rsidRPr="003D5D5E">
        <w:rPr>
          <w:i w:val="0"/>
        </w:rPr>
        <w:fldChar w:fldCharType="end"/>
      </w:r>
      <w:r w:rsidRPr="003D5D5E">
        <w:rPr>
          <w:i w:val="0"/>
        </w:rPr>
        <w:t xml:space="preserve"> Perbandingan nilai rerata tahanan antar lokasi</w:t>
      </w:r>
    </w:p>
    <w:tbl>
      <w:tblPr>
        <w:tblStyle w:val="TableGrid"/>
        <w:tblW w:w="0" w:type="auto"/>
        <w:tblInd w:w="720" w:type="dxa"/>
        <w:tblLook w:val="04A0" w:firstRow="1" w:lastRow="0" w:firstColumn="1" w:lastColumn="0" w:noHBand="0" w:noVBand="1"/>
      </w:tblPr>
      <w:tblGrid>
        <w:gridCol w:w="2398"/>
        <w:gridCol w:w="2404"/>
        <w:gridCol w:w="2405"/>
      </w:tblGrid>
      <w:tr w:rsidR="004B311F" w:rsidRPr="004B311F" w14:paraId="1AF30488" w14:textId="77777777" w:rsidTr="00EB795C">
        <w:tc>
          <w:tcPr>
            <w:tcW w:w="2398" w:type="dxa"/>
            <w:vAlign w:val="center"/>
          </w:tcPr>
          <w:p w14:paraId="7219CC1B" w14:textId="77777777" w:rsidR="004B311F" w:rsidRPr="004B311F" w:rsidRDefault="004B311F" w:rsidP="004B311F">
            <w:pPr>
              <w:jc w:val="both"/>
              <w:rPr>
                <w:bCs/>
              </w:rPr>
            </w:pPr>
            <w:r w:rsidRPr="004B311F">
              <w:rPr>
                <w:bCs/>
              </w:rPr>
              <w:t>Jenis Sistem Rod</w:t>
            </w:r>
          </w:p>
        </w:tc>
        <w:tc>
          <w:tcPr>
            <w:tcW w:w="2404" w:type="dxa"/>
            <w:vAlign w:val="center"/>
          </w:tcPr>
          <w:p w14:paraId="62B81534" w14:textId="77777777" w:rsidR="004B311F" w:rsidRPr="004B311F" w:rsidRDefault="004B311F" w:rsidP="004B311F">
            <w:pPr>
              <w:jc w:val="both"/>
              <w:rPr>
                <w:bCs/>
              </w:rPr>
            </w:pPr>
            <w:r w:rsidRPr="004B311F">
              <w:rPr>
                <w:bCs/>
              </w:rPr>
              <w:t>Lokasi Pertama</w:t>
            </w:r>
          </w:p>
          <w:p w14:paraId="4B124D39" w14:textId="77777777" w:rsidR="004B311F" w:rsidRPr="004B311F" w:rsidRDefault="004B311F" w:rsidP="004B311F">
            <w:pPr>
              <w:jc w:val="both"/>
              <w:rPr>
                <w:bCs/>
              </w:rPr>
            </w:pPr>
            <w:r w:rsidRPr="004B311F">
              <w:rPr>
                <w:bCs/>
              </w:rPr>
              <w:t>Nilai Rerata Tahanan (Ω)</w:t>
            </w:r>
          </w:p>
        </w:tc>
        <w:tc>
          <w:tcPr>
            <w:tcW w:w="2405" w:type="dxa"/>
            <w:vAlign w:val="center"/>
          </w:tcPr>
          <w:p w14:paraId="18295BAD" w14:textId="77777777" w:rsidR="004B311F" w:rsidRPr="004B311F" w:rsidRDefault="004B311F" w:rsidP="004B311F">
            <w:pPr>
              <w:jc w:val="both"/>
              <w:rPr>
                <w:bCs/>
              </w:rPr>
            </w:pPr>
            <w:r w:rsidRPr="004B311F">
              <w:rPr>
                <w:bCs/>
              </w:rPr>
              <w:t>Lokasi Kedua</w:t>
            </w:r>
          </w:p>
          <w:p w14:paraId="05AEB8C5" w14:textId="77777777" w:rsidR="004B311F" w:rsidRPr="004B311F" w:rsidRDefault="004B311F" w:rsidP="004B311F">
            <w:pPr>
              <w:jc w:val="both"/>
              <w:rPr>
                <w:bCs/>
              </w:rPr>
            </w:pPr>
            <w:r w:rsidRPr="004B311F">
              <w:rPr>
                <w:bCs/>
              </w:rPr>
              <w:t>Nilai Rerata Tahanan (Ω)</w:t>
            </w:r>
          </w:p>
        </w:tc>
      </w:tr>
      <w:tr w:rsidR="004B311F" w:rsidRPr="004B311F" w14:paraId="4899E6DF" w14:textId="77777777" w:rsidTr="00EB795C">
        <w:tc>
          <w:tcPr>
            <w:tcW w:w="2398" w:type="dxa"/>
          </w:tcPr>
          <w:p w14:paraId="78019A43" w14:textId="77777777" w:rsidR="004B311F" w:rsidRPr="004B311F" w:rsidRDefault="004B311F" w:rsidP="004B311F">
            <w:pPr>
              <w:rPr>
                <w:bCs/>
                <w:i/>
              </w:rPr>
            </w:pPr>
            <w:r w:rsidRPr="004B311F">
              <w:rPr>
                <w:bCs/>
                <w:i/>
              </w:rPr>
              <w:t>Single Rod</w:t>
            </w:r>
          </w:p>
        </w:tc>
        <w:tc>
          <w:tcPr>
            <w:tcW w:w="2404" w:type="dxa"/>
          </w:tcPr>
          <w:p w14:paraId="7087F9C4" w14:textId="77777777" w:rsidR="004B311F" w:rsidRPr="004B311F" w:rsidRDefault="004B311F" w:rsidP="004B311F">
            <w:pPr>
              <w:rPr>
                <w:bCs/>
              </w:rPr>
            </w:pPr>
            <w:r w:rsidRPr="004B311F">
              <w:rPr>
                <w:bCs/>
              </w:rPr>
              <w:t>58,7</w:t>
            </w:r>
          </w:p>
        </w:tc>
        <w:tc>
          <w:tcPr>
            <w:tcW w:w="2405" w:type="dxa"/>
          </w:tcPr>
          <w:p w14:paraId="2B85D71B" w14:textId="77777777" w:rsidR="004B311F" w:rsidRPr="004B311F" w:rsidRDefault="004B311F" w:rsidP="004B311F">
            <w:pPr>
              <w:rPr>
                <w:bCs/>
              </w:rPr>
            </w:pPr>
            <w:r w:rsidRPr="004B311F">
              <w:rPr>
                <w:bCs/>
              </w:rPr>
              <w:t>11,6</w:t>
            </w:r>
          </w:p>
        </w:tc>
      </w:tr>
      <w:tr w:rsidR="004B311F" w:rsidRPr="004B311F" w14:paraId="6BF03949" w14:textId="77777777" w:rsidTr="00EB795C">
        <w:tc>
          <w:tcPr>
            <w:tcW w:w="2398" w:type="dxa"/>
          </w:tcPr>
          <w:p w14:paraId="533ADE77" w14:textId="77777777" w:rsidR="004B311F" w:rsidRPr="004B311F" w:rsidRDefault="004B311F" w:rsidP="004B311F">
            <w:pPr>
              <w:rPr>
                <w:bCs/>
                <w:i/>
              </w:rPr>
            </w:pPr>
            <w:r w:rsidRPr="004B311F">
              <w:rPr>
                <w:bCs/>
                <w:i/>
              </w:rPr>
              <w:t>Triple Rod</w:t>
            </w:r>
          </w:p>
        </w:tc>
        <w:tc>
          <w:tcPr>
            <w:tcW w:w="2404" w:type="dxa"/>
          </w:tcPr>
          <w:p w14:paraId="147552D3" w14:textId="77777777" w:rsidR="004B311F" w:rsidRPr="004B311F" w:rsidRDefault="004B311F" w:rsidP="004B311F">
            <w:pPr>
              <w:rPr>
                <w:bCs/>
              </w:rPr>
            </w:pPr>
            <w:r w:rsidRPr="004B311F">
              <w:rPr>
                <w:bCs/>
              </w:rPr>
              <w:t xml:space="preserve">19,6 </w:t>
            </w:r>
          </w:p>
        </w:tc>
        <w:tc>
          <w:tcPr>
            <w:tcW w:w="2405" w:type="dxa"/>
          </w:tcPr>
          <w:p w14:paraId="73F72916" w14:textId="77777777" w:rsidR="004B311F" w:rsidRPr="004B311F" w:rsidRDefault="004B311F" w:rsidP="004B311F">
            <w:pPr>
              <w:rPr>
                <w:bCs/>
              </w:rPr>
            </w:pPr>
            <w:r w:rsidRPr="004B311F">
              <w:rPr>
                <w:bCs/>
              </w:rPr>
              <w:t>4,2</w:t>
            </w:r>
          </w:p>
        </w:tc>
      </w:tr>
    </w:tbl>
    <w:p w14:paraId="79D28EF1" w14:textId="77777777" w:rsidR="004B311F" w:rsidRPr="004B311F" w:rsidRDefault="004B311F" w:rsidP="004B311F">
      <w:pPr>
        <w:jc w:val="both"/>
        <w:rPr>
          <w:bCs/>
        </w:rPr>
      </w:pPr>
    </w:p>
    <w:p w14:paraId="4467BC4C" w14:textId="77777777" w:rsidR="003D5D5E" w:rsidRDefault="004B311F" w:rsidP="003D5D5E">
      <w:pPr>
        <w:keepNext/>
        <w:jc w:val="center"/>
      </w:pPr>
      <w:r w:rsidRPr="004B311F">
        <w:rPr>
          <w:bCs/>
          <w:noProof/>
        </w:rPr>
        <w:lastRenderedPageBreak/>
        <w:drawing>
          <wp:inline distT="0" distB="0" distL="0" distR="0" wp14:anchorId="77B98704" wp14:editId="19980219">
            <wp:extent cx="3743325" cy="1781175"/>
            <wp:effectExtent l="0" t="0" r="9525" b="9525"/>
            <wp:docPr id="53" name="Chart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0FE80C56" w14:textId="1C8E0832" w:rsidR="004B311F" w:rsidRPr="003D5D5E" w:rsidRDefault="003D5D5E" w:rsidP="003D5D5E">
      <w:pPr>
        <w:pStyle w:val="Caption"/>
        <w:rPr>
          <w:bCs/>
          <w:i w:val="0"/>
        </w:rPr>
      </w:pPr>
      <w:r w:rsidRPr="003D5D5E">
        <w:rPr>
          <w:i w:val="0"/>
        </w:rPr>
        <w:t xml:space="preserve">Gambar </w:t>
      </w:r>
      <w:r w:rsidRPr="003D5D5E">
        <w:rPr>
          <w:i w:val="0"/>
        </w:rPr>
        <w:fldChar w:fldCharType="begin"/>
      </w:r>
      <w:r w:rsidRPr="003D5D5E">
        <w:rPr>
          <w:i w:val="0"/>
        </w:rPr>
        <w:instrText xml:space="preserve"> SEQ Gambar \* ARABIC </w:instrText>
      </w:r>
      <w:r w:rsidRPr="003D5D5E">
        <w:rPr>
          <w:i w:val="0"/>
        </w:rPr>
        <w:fldChar w:fldCharType="separate"/>
      </w:r>
      <w:r w:rsidR="0085787C">
        <w:rPr>
          <w:i w:val="0"/>
          <w:noProof/>
        </w:rPr>
        <w:t>14</w:t>
      </w:r>
      <w:r w:rsidRPr="003D5D5E">
        <w:rPr>
          <w:i w:val="0"/>
        </w:rPr>
        <w:fldChar w:fldCharType="end"/>
      </w:r>
      <w:r w:rsidRPr="003D5D5E">
        <w:rPr>
          <w:i w:val="0"/>
        </w:rPr>
        <w:t xml:space="preserve">  Grafik nilai rerata tahanan antar lokasi</w:t>
      </w:r>
    </w:p>
    <w:p w14:paraId="542E03A7" w14:textId="0E6BEF4F" w:rsidR="004B311F" w:rsidRPr="004B311F" w:rsidRDefault="004B311F" w:rsidP="009C6378">
      <w:pPr>
        <w:ind w:firstLine="720"/>
        <w:jc w:val="both"/>
        <w:rPr>
          <w:bCs/>
        </w:rPr>
      </w:pPr>
      <w:r w:rsidRPr="004B311F">
        <w:rPr>
          <w:bCs/>
        </w:rPr>
        <w:t xml:space="preserve">Pada grafik Gambar </w:t>
      </w:r>
      <w:r w:rsidR="003D5D5E">
        <w:rPr>
          <w:bCs/>
        </w:rPr>
        <w:t>14</w:t>
      </w:r>
      <w:r w:rsidRPr="004B311F">
        <w:rPr>
          <w:bCs/>
        </w:rPr>
        <w:t xml:space="preserve"> memperlihatkan perbandingan nilai antar </w:t>
      </w:r>
      <w:r w:rsidRPr="004B311F">
        <w:rPr>
          <w:bCs/>
          <w:i/>
        </w:rPr>
        <w:t xml:space="preserve">single rod </w:t>
      </w:r>
      <w:r w:rsidRPr="004B311F">
        <w:rPr>
          <w:bCs/>
        </w:rPr>
        <w:t xml:space="preserve">dan </w:t>
      </w:r>
      <w:r w:rsidRPr="004B311F">
        <w:rPr>
          <w:bCs/>
          <w:i/>
        </w:rPr>
        <w:t>triple rod</w:t>
      </w:r>
      <w:r w:rsidRPr="004B311F">
        <w:rPr>
          <w:bCs/>
        </w:rPr>
        <w:t xml:space="preserve"> antar lokasi. Bahwasanya lokasi sangat mempengaruhi nilai tahanan tanah. Untuk </w:t>
      </w:r>
      <w:r w:rsidRPr="004B311F">
        <w:rPr>
          <w:bCs/>
          <w:i/>
        </w:rPr>
        <w:t xml:space="preserve">single rod </w:t>
      </w:r>
      <w:r w:rsidRPr="004B311F">
        <w:rPr>
          <w:bCs/>
        </w:rPr>
        <w:t xml:space="preserve">memiliki selisih 47,11 Ω dan untuk </w:t>
      </w:r>
      <w:r w:rsidRPr="004B311F">
        <w:rPr>
          <w:bCs/>
          <w:i/>
        </w:rPr>
        <w:t xml:space="preserve">triple rod </w:t>
      </w:r>
      <w:r w:rsidRPr="004B311F">
        <w:rPr>
          <w:bCs/>
        </w:rPr>
        <w:t xml:space="preserve">memiliki selisih 15,4 Ω. Untuk persentase nilai </w:t>
      </w:r>
      <w:r w:rsidRPr="004B311F">
        <w:rPr>
          <w:bCs/>
          <w:i/>
        </w:rPr>
        <w:t xml:space="preserve">single rod </w:t>
      </w:r>
      <w:r w:rsidRPr="004B311F">
        <w:rPr>
          <w:bCs/>
        </w:rPr>
        <w:t xml:space="preserve">pada antar lokasi adalah 19,8% dan untuk </w:t>
      </w:r>
      <w:r w:rsidRPr="004B311F">
        <w:rPr>
          <w:bCs/>
          <w:i/>
        </w:rPr>
        <w:t xml:space="preserve">triple rod </w:t>
      </w:r>
      <w:r w:rsidRPr="004B311F">
        <w:rPr>
          <w:bCs/>
        </w:rPr>
        <w:t>pada antar lokasi adalah sebesar 21%.</w:t>
      </w:r>
    </w:p>
    <w:p w14:paraId="08D33C8A" w14:textId="77777777" w:rsidR="004B311F" w:rsidRPr="004B311F" w:rsidRDefault="004B311F" w:rsidP="004B311F">
      <w:pPr>
        <w:jc w:val="both"/>
        <w:rPr>
          <w:bCs/>
          <w:lang w:val="id-ID"/>
        </w:rPr>
      </w:pPr>
    </w:p>
    <w:p w14:paraId="2CEE80E0" w14:textId="77777777" w:rsidR="00B77C25" w:rsidRPr="00465BEB" w:rsidRDefault="00B77C25" w:rsidP="00B77C25">
      <w:pPr>
        <w:rPr>
          <w:b/>
          <w:bCs/>
          <w:lang w:val="id-ID"/>
        </w:rPr>
      </w:pPr>
    </w:p>
    <w:p w14:paraId="54D2E9B7" w14:textId="37FDCCC5" w:rsidR="00B77C25" w:rsidRPr="003D5D5E" w:rsidRDefault="00B77C25" w:rsidP="00B77C25">
      <w:pPr>
        <w:rPr>
          <w:b/>
          <w:bCs/>
        </w:rPr>
      </w:pPr>
      <w:r w:rsidRPr="00465BEB">
        <w:rPr>
          <w:b/>
          <w:bCs/>
          <w:lang w:val="id-ID"/>
        </w:rPr>
        <w:t xml:space="preserve">3.2. </w:t>
      </w:r>
      <w:r w:rsidRPr="00465BEB">
        <w:rPr>
          <w:b/>
          <w:bCs/>
        </w:rPr>
        <w:t xml:space="preserve"> </w:t>
      </w:r>
      <w:r w:rsidR="003D5D5E">
        <w:rPr>
          <w:b/>
          <w:bCs/>
        </w:rPr>
        <w:t>Sistem Pentanahan Arang-Garam (SIGARANG)</w:t>
      </w:r>
    </w:p>
    <w:p w14:paraId="16AD91EF" w14:textId="77777777" w:rsidR="003D5D5E" w:rsidRDefault="00B77C25" w:rsidP="003D5D5E">
      <w:pPr>
        <w:ind w:firstLine="720"/>
        <w:jc w:val="both"/>
        <w:rPr>
          <w:b/>
          <w:bCs/>
          <w:lang w:val="id-ID"/>
        </w:rPr>
      </w:pPr>
      <w:r w:rsidRPr="00465BEB">
        <w:rPr>
          <w:b/>
          <w:bCs/>
          <w:lang w:val="id-ID"/>
        </w:rPr>
        <w:t xml:space="preserve"> </w:t>
      </w:r>
    </w:p>
    <w:p w14:paraId="256A90D6" w14:textId="0B40E291" w:rsidR="003D5D5E" w:rsidRDefault="003D5D5E" w:rsidP="003D5D5E">
      <w:pPr>
        <w:ind w:firstLine="720"/>
        <w:jc w:val="both"/>
        <w:rPr>
          <w:bCs/>
          <w:lang w:val="id-ID"/>
        </w:rPr>
      </w:pPr>
      <w:r w:rsidRPr="003D5D5E">
        <w:rPr>
          <w:bCs/>
          <w:lang w:val="id-ID"/>
        </w:rPr>
        <w:t xml:space="preserve">Pada penelitian ini sistem pentanahan dilakukan dengan pentanahan </w:t>
      </w:r>
      <w:r w:rsidRPr="003D5D5E">
        <w:rPr>
          <w:bCs/>
          <w:lang w:val="en-GB"/>
        </w:rPr>
        <w:t>menggunakan sistem pentanahan arang-garam</w:t>
      </w:r>
      <w:r w:rsidRPr="003D5D5E">
        <w:rPr>
          <w:bCs/>
          <w:lang w:val="id-ID"/>
        </w:rPr>
        <w:t xml:space="preserve"> pada lokasi pertama di tanah belakang Fakultas Teknik dan Sains</w:t>
      </w:r>
      <w:r w:rsidRPr="003D5D5E">
        <w:rPr>
          <w:bCs/>
          <w:lang w:val="en-GB"/>
        </w:rPr>
        <w:t xml:space="preserve"> (FTS)</w:t>
      </w:r>
      <w:r w:rsidRPr="003D5D5E">
        <w:rPr>
          <w:bCs/>
          <w:lang w:val="id-ID"/>
        </w:rPr>
        <w:t xml:space="preserve"> Universitas Muhammadiyah Purwokerto</w:t>
      </w:r>
      <w:r w:rsidRPr="003D5D5E">
        <w:rPr>
          <w:bCs/>
          <w:lang w:val="en-GB"/>
        </w:rPr>
        <w:t xml:space="preserve"> (UMP)</w:t>
      </w:r>
      <w:r w:rsidRPr="003D5D5E">
        <w:rPr>
          <w:bCs/>
          <w:lang w:val="id-ID"/>
        </w:rPr>
        <w:t xml:space="preserve"> dan lokasi kedua di tanah </w:t>
      </w:r>
      <w:r w:rsidRPr="003D5D5E">
        <w:rPr>
          <w:bCs/>
          <w:i/>
          <w:lang w:val="id-ID"/>
        </w:rPr>
        <w:t>Techno Park</w:t>
      </w:r>
      <w:r w:rsidRPr="003D5D5E">
        <w:rPr>
          <w:bCs/>
          <w:lang w:val="id-ID"/>
        </w:rPr>
        <w:t xml:space="preserve"> Universitas Muhammadiyah Purwokerto</w:t>
      </w:r>
      <w:r w:rsidRPr="003D5D5E">
        <w:rPr>
          <w:bCs/>
          <w:lang w:val="en-GB"/>
        </w:rPr>
        <w:t xml:space="preserve"> (UMP)</w:t>
      </w:r>
      <w:r w:rsidRPr="003D5D5E">
        <w:rPr>
          <w:bCs/>
          <w:lang w:val="id-ID"/>
        </w:rPr>
        <w:t>. Pengukuran dengan menggunakan alat Kyoritsu digital earth resistance tester dengan jarak antar probe 5 meter. Pengukuran dilakukan di hari ke 1 tanggal 16 November 2020 sampai hari ke 30 pada tanggal 15 Desember 2020. Pengukuran dilakukan pada pukul 08.00-10.00 WIB.</w:t>
      </w:r>
    </w:p>
    <w:p w14:paraId="12AB1965" w14:textId="77777777" w:rsidR="003D5D5E" w:rsidRDefault="003D5D5E" w:rsidP="003D5D5E">
      <w:pPr>
        <w:pStyle w:val="Caption"/>
        <w:keepNext/>
      </w:pPr>
    </w:p>
    <w:p w14:paraId="54DA5CA5" w14:textId="47A8D6A8" w:rsidR="003D5D5E" w:rsidRPr="003D5D5E" w:rsidRDefault="003D5D5E" w:rsidP="003D5D5E">
      <w:pPr>
        <w:pStyle w:val="Caption"/>
        <w:keepNext/>
        <w:rPr>
          <w:i w:val="0"/>
        </w:rPr>
      </w:pPr>
      <w:r w:rsidRPr="003D5D5E">
        <w:rPr>
          <w:i w:val="0"/>
        </w:rPr>
        <w:t xml:space="preserve">Tabel </w:t>
      </w:r>
      <w:r w:rsidRPr="003D5D5E">
        <w:rPr>
          <w:i w:val="0"/>
        </w:rPr>
        <w:fldChar w:fldCharType="begin"/>
      </w:r>
      <w:r w:rsidRPr="003D5D5E">
        <w:rPr>
          <w:i w:val="0"/>
        </w:rPr>
        <w:instrText xml:space="preserve"> SEQ Tabel \* ARABIC </w:instrText>
      </w:r>
      <w:r w:rsidRPr="003D5D5E">
        <w:rPr>
          <w:i w:val="0"/>
        </w:rPr>
        <w:fldChar w:fldCharType="separate"/>
      </w:r>
      <w:r w:rsidR="00EB795C">
        <w:rPr>
          <w:i w:val="0"/>
          <w:noProof/>
        </w:rPr>
        <w:t>5</w:t>
      </w:r>
      <w:r w:rsidRPr="003D5D5E">
        <w:rPr>
          <w:i w:val="0"/>
        </w:rPr>
        <w:fldChar w:fldCharType="end"/>
      </w:r>
      <w:r w:rsidRPr="003D5D5E">
        <w:rPr>
          <w:i w:val="0"/>
        </w:rPr>
        <w:t xml:space="preserve"> Nilai tahanan tanah SIGARANG lokasi pertama tanah FTS UMP</w:t>
      </w:r>
    </w:p>
    <w:tbl>
      <w:tblPr>
        <w:tblStyle w:val="TableGrid"/>
        <w:tblW w:w="0" w:type="auto"/>
        <w:jc w:val="center"/>
        <w:tblLook w:val="04A0" w:firstRow="1" w:lastRow="0" w:firstColumn="1" w:lastColumn="0" w:noHBand="0" w:noVBand="1"/>
      </w:tblPr>
      <w:tblGrid>
        <w:gridCol w:w="895"/>
        <w:gridCol w:w="1440"/>
        <w:gridCol w:w="1488"/>
        <w:gridCol w:w="708"/>
        <w:gridCol w:w="1701"/>
        <w:gridCol w:w="1683"/>
      </w:tblGrid>
      <w:tr w:rsidR="003D5D5E" w:rsidRPr="003D5D5E" w14:paraId="693AE1EA" w14:textId="77777777" w:rsidTr="003D5D5E">
        <w:trPr>
          <w:jc w:val="center"/>
        </w:trPr>
        <w:tc>
          <w:tcPr>
            <w:tcW w:w="895" w:type="dxa"/>
            <w:vMerge w:val="restart"/>
            <w:vAlign w:val="center"/>
          </w:tcPr>
          <w:p w14:paraId="1B886DB9" w14:textId="77777777" w:rsidR="003D5D5E" w:rsidRPr="003D5D5E" w:rsidRDefault="003D5D5E" w:rsidP="00EB795C">
            <w:pPr>
              <w:jc w:val="center"/>
              <w:rPr>
                <w:sz w:val="16"/>
                <w:szCs w:val="16"/>
              </w:rPr>
            </w:pPr>
            <w:r w:rsidRPr="003D5D5E">
              <w:rPr>
                <w:sz w:val="16"/>
                <w:szCs w:val="16"/>
              </w:rPr>
              <w:t>Hari Ke</w:t>
            </w:r>
          </w:p>
        </w:tc>
        <w:tc>
          <w:tcPr>
            <w:tcW w:w="2928" w:type="dxa"/>
            <w:gridSpan w:val="2"/>
          </w:tcPr>
          <w:p w14:paraId="5BE61E08" w14:textId="77777777" w:rsidR="003D5D5E" w:rsidRPr="003D5D5E" w:rsidRDefault="003D5D5E" w:rsidP="00EB795C">
            <w:pPr>
              <w:jc w:val="center"/>
              <w:rPr>
                <w:sz w:val="16"/>
                <w:szCs w:val="16"/>
              </w:rPr>
            </w:pPr>
            <w:r w:rsidRPr="003D5D5E">
              <w:rPr>
                <w:sz w:val="16"/>
                <w:szCs w:val="16"/>
              </w:rPr>
              <w:t>SIGARANG</w:t>
            </w:r>
          </w:p>
        </w:tc>
        <w:tc>
          <w:tcPr>
            <w:tcW w:w="708" w:type="dxa"/>
            <w:vMerge w:val="restart"/>
            <w:vAlign w:val="center"/>
          </w:tcPr>
          <w:p w14:paraId="261B1238" w14:textId="77777777" w:rsidR="003D5D5E" w:rsidRPr="003D5D5E" w:rsidRDefault="003D5D5E" w:rsidP="00EB795C">
            <w:pPr>
              <w:jc w:val="center"/>
              <w:rPr>
                <w:sz w:val="16"/>
                <w:szCs w:val="16"/>
              </w:rPr>
            </w:pPr>
            <w:r w:rsidRPr="003D5D5E">
              <w:rPr>
                <w:sz w:val="16"/>
                <w:szCs w:val="16"/>
              </w:rPr>
              <w:t>Hari Ke</w:t>
            </w:r>
          </w:p>
        </w:tc>
        <w:tc>
          <w:tcPr>
            <w:tcW w:w="3384" w:type="dxa"/>
            <w:gridSpan w:val="2"/>
            <w:vAlign w:val="center"/>
          </w:tcPr>
          <w:p w14:paraId="7796A4BD" w14:textId="77777777" w:rsidR="003D5D5E" w:rsidRPr="003D5D5E" w:rsidRDefault="003D5D5E" w:rsidP="00EB795C">
            <w:pPr>
              <w:jc w:val="center"/>
              <w:rPr>
                <w:sz w:val="16"/>
                <w:szCs w:val="16"/>
              </w:rPr>
            </w:pPr>
            <w:r w:rsidRPr="003D5D5E">
              <w:rPr>
                <w:sz w:val="16"/>
                <w:szCs w:val="16"/>
              </w:rPr>
              <w:t>SIGARANG</w:t>
            </w:r>
          </w:p>
        </w:tc>
      </w:tr>
      <w:tr w:rsidR="003D5D5E" w:rsidRPr="003D5D5E" w14:paraId="1D8D7BC4" w14:textId="77777777" w:rsidTr="003D5D5E">
        <w:trPr>
          <w:jc w:val="center"/>
        </w:trPr>
        <w:tc>
          <w:tcPr>
            <w:tcW w:w="895" w:type="dxa"/>
            <w:vMerge/>
          </w:tcPr>
          <w:p w14:paraId="12F9C692" w14:textId="77777777" w:rsidR="003D5D5E" w:rsidRPr="003D5D5E" w:rsidRDefault="003D5D5E" w:rsidP="00EB795C">
            <w:pPr>
              <w:rPr>
                <w:sz w:val="16"/>
                <w:szCs w:val="16"/>
              </w:rPr>
            </w:pPr>
          </w:p>
        </w:tc>
        <w:tc>
          <w:tcPr>
            <w:tcW w:w="1440" w:type="dxa"/>
          </w:tcPr>
          <w:p w14:paraId="13438C7C" w14:textId="77777777" w:rsidR="003D5D5E" w:rsidRPr="003D5D5E" w:rsidRDefault="003D5D5E" w:rsidP="00EB795C">
            <w:pPr>
              <w:rPr>
                <w:i/>
                <w:sz w:val="16"/>
                <w:szCs w:val="16"/>
              </w:rPr>
            </w:pPr>
            <w:r w:rsidRPr="003D5D5E">
              <w:rPr>
                <w:i/>
                <w:sz w:val="16"/>
                <w:szCs w:val="16"/>
              </w:rPr>
              <w:t>Single Rod</w:t>
            </w:r>
          </w:p>
        </w:tc>
        <w:tc>
          <w:tcPr>
            <w:tcW w:w="1488" w:type="dxa"/>
          </w:tcPr>
          <w:p w14:paraId="2171226D" w14:textId="77777777" w:rsidR="003D5D5E" w:rsidRPr="003D5D5E" w:rsidRDefault="003D5D5E" w:rsidP="00EB795C">
            <w:pPr>
              <w:rPr>
                <w:i/>
                <w:sz w:val="16"/>
                <w:szCs w:val="16"/>
              </w:rPr>
            </w:pPr>
            <w:r w:rsidRPr="003D5D5E">
              <w:rPr>
                <w:i/>
                <w:sz w:val="16"/>
                <w:szCs w:val="16"/>
              </w:rPr>
              <w:t>Triple Rod</w:t>
            </w:r>
          </w:p>
        </w:tc>
        <w:tc>
          <w:tcPr>
            <w:tcW w:w="708" w:type="dxa"/>
            <w:vMerge/>
          </w:tcPr>
          <w:p w14:paraId="0C427DFA" w14:textId="77777777" w:rsidR="003D5D5E" w:rsidRPr="003D5D5E" w:rsidRDefault="003D5D5E" w:rsidP="00EB795C">
            <w:pPr>
              <w:rPr>
                <w:i/>
                <w:sz w:val="16"/>
                <w:szCs w:val="16"/>
              </w:rPr>
            </w:pPr>
          </w:p>
        </w:tc>
        <w:tc>
          <w:tcPr>
            <w:tcW w:w="1701" w:type="dxa"/>
          </w:tcPr>
          <w:p w14:paraId="6DE79325" w14:textId="77777777" w:rsidR="003D5D5E" w:rsidRPr="003D5D5E" w:rsidRDefault="003D5D5E" w:rsidP="00EB795C">
            <w:pPr>
              <w:rPr>
                <w:i/>
                <w:sz w:val="16"/>
                <w:szCs w:val="16"/>
              </w:rPr>
            </w:pPr>
            <w:r w:rsidRPr="003D5D5E">
              <w:rPr>
                <w:i/>
                <w:sz w:val="16"/>
                <w:szCs w:val="16"/>
              </w:rPr>
              <w:t>Single Rod</w:t>
            </w:r>
          </w:p>
        </w:tc>
        <w:tc>
          <w:tcPr>
            <w:tcW w:w="1683" w:type="dxa"/>
          </w:tcPr>
          <w:p w14:paraId="6804DC8A" w14:textId="77777777" w:rsidR="003D5D5E" w:rsidRPr="003D5D5E" w:rsidRDefault="003D5D5E" w:rsidP="00EB795C">
            <w:pPr>
              <w:rPr>
                <w:i/>
                <w:sz w:val="16"/>
                <w:szCs w:val="16"/>
              </w:rPr>
            </w:pPr>
            <w:r w:rsidRPr="003D5D5E">
              <w:rPr>
                <w:i/>
                <w:sz w:val="16"/>
                <w:szCs w:val="16"/>
              </w:rPr>
              <w:t>Triple Rod</w:t>
            </w:r>
          </w:p>
        </w:tc>
      </w:tr>
      <w:tr w:rsidR="003D5D5E" w:rsidRPr="003D5D5E" w14:paraId="4932C7D6" w14:textId="77777777" w:rsidTr="003D5D5E">
        <w:trPr>
          <w:jc w:val="center"/>
        </w:trPr>
        <w:tc>
          <w:tcPr>
            <w:tcW w:w="895" w:type="dxa"/>
          </w:tcPr>
          <w:p w14:paraId="57D1DBAE" w14:textId="77777777" w:rsidR="003D5D5E" w:rsidRPr="003D5D5E" w:rsidRDefault="003D5D5E" w:rsidP="00EB795C">
            <w:pPr>
              <w:jc w:val="center"/>
              <w:rPr>
                <w:sz w:val="16"/>
                <w:szCs w:val="16"/>
              </w:rPr>
            </w:pPr>
            <w:r w:rsidRPr="003D5D5E">
              <w:rPr>
                <w:sz w:val="16"/>
                <w:szCs w:val="16"/>
              </w:rPr>
              <w:t>1.</w:t>
            </w:r>
          </w:p>
        </w:tc>
        <w:tc>
          <w:tcPr>
            <w:tcW w:w="1440" w:type="dxa"/>
            <w:vAlign w:val="bottom"/>
          </w:tcPr>
          <w:p w14:paraId="28E57502" w14:textId="77777777" w:rsidR="003D5D5E" w:rsidRPr="003D5D5E" w:rsidRDefault="003D5D5E" w:rsidP="00EB795C">
            <w:pPr>
              <w:rPr>
                <w:sz w:val="16"/>
                <w:szCs w:val="16"/>
              </w:rPr>
            </w:pPr>
            <w:r w:rsidRPr="003D5D5E">
              <w:rPr>
                <w:sz w:val="16"/>
                <w:szCs w:val="16"/>
              </w:rPr>
              <w:t>45,5 Ω</w:t>
            </w:r>
          </w:p>
        </w:tc>
        <w:tc>
          <w:tcPr>
            <w:tcW w:w="1488" w:type="dxa"/>
            <w:vAlign w:val="bottom"/>
          </w:tcPr>
          <w:p w14:paraId="05C69C8E" w14:textId="77777777" w:rsidR="003D5D5E" w:rsidRPr="003D5D5E" w:rsidRDefault="003D5D5E" w:rsidP="00EB795C">
            <w:pPr>
              <w:rPr>
                <w:sz w:val="16"/>
                <w:szCs w:val="16"/>
              </w:rPr>
            </w:pPr>
            <w:r w:rsidRPr="003D5D5E">
              <w:rPr>
                <w:sz w:val="16"/>
                <w:szCs w:val="16"/>
              </w:rPr>
              <w:t>19 Ω</w:t>
            </w:r>
          </w:p>
        </w:tc>
        <w:tc>
          <w:tcPr>
            <w:tcW w:w="708" w:type="dxa"/>
          </w:tcPr>
          <w:p w14:paraId="2F70AA5C" w14:textId="77777777" w:rsidR="003D5D5E" w:rsidRPr="003D5D5E" w:rsidRDefault="003D5D5E" w:rsidP="00EB795C">
            <w:pPr>
              <w:jc w:val="center"/>
              <w:rPr>
                <w:sz w:val="16"/>
                <w:szCs w:val="16"/>
              </w:rPr>
            </w:pPr>
            <w:r w:rsidRPr="003D5D5E">
              <w:rPr>
                <w:sz w:val="16"/>
                <w:szCs w:val="16"/>
              </w:rPr>
              <w:t>16.</w:t>
            </w:r>
          </w:p>
        </w:tc>
        <w:tc>
          <w:tcPr>
            <w:tcW w:w="1701" w:type="dxa"/>
            <w:vAlign w:val="bottom"/>
          </w:tcPr>
          <w:p w14:paraId="10445CCC" w14:textId="77777777" w:rsidR="003D5D5E" w:rsidRPr="003D5D5E" w:rsidRDefault="003D5D5E" w:rsidP="00EB795C">
            <w:pPr>
              <w:rPr>
                <w:sz w:val="16"/>
                <w:szCs w:val="16"/>
              </w:rPr>
            </w:pPr>
            <w:r w:rsidRPr="003D5D5E">
              <w:rPr>
                <w:sz w:val="16"/>
                <w:szCs w:val="16"/>
              </w:rPr>
              <w:t>36,6 Ω</w:t>
            </w:r>
          </w:p>
        </w:tc>
        <w:tc>
          <w:tcPr>
            <w:tcW w:w="1683" w:type="dxa"/>
            <w:vAlign w:val="bottom"/>
          </w:tcPr>
          <w:p w14:paraId="29A8BBA1" w14:textId="77777777" w:rsidR="003D5D5E" w:rsidRPr="003D5D5E" w:rsidRDefault="003D5D5E" w:rsidP="00EB795C">
            <w:pPr>
              <w:rPr>
                <w:sz w:val="16"/>
                <w:szCs w:val="16"/>
              </w:rPr>
            </w:pPr>
            <w:r w:rsidRPr="003D5D5E">
              <w:rPr>
                <w:sz w:val="16"/>
                <w:szCs w:val="16"/>
              </w:rPr>
              <w:t>17,8 Ω</w:t>
            </w:r>
          </w:p>
        </w:tc>
      </w:tr>
      <w:tr w:rsidR="003D5D5E" w:rsidRPr="003D5D5E" w14:paraId="1EBF582B" w14:textId="77777777" w:rsidTr="003D5D5E">
        <w:trPr>
          <w:jc w:val="center"/>
        </w:trPr>
        <w:tc>
          <w:tcPr>
            <w:tcW w:w="895" w:type="dxa"/>
          </w:tcPr>
          <w:p w14:paraId="3C2926FF" w14:textId="77777777" w:rsidR="003D5D5E" w:rsidRPr="003D5D5E" w:rsidRDefault="003D5D5E" w:rsidP="00EB795C">
            <w:pPr>
              <w:jc w:val="center"/>
              <w:rPr>
                <w:sz w:val="16"/>
                <w:szCs w:val="16"/>
              </w:rPr>
            </w:pPr>
            <w:r w:rsidRPr="003D5D5E">
              <w:rPr>
                <w:sz w:val="16"/>
                <w:szCs w:val="16"/>
              </w:rPr>
              <w:t>2.</w:t>
            </w:r>
          </w:p>
        </w:tc>
        <w:tc>
          <w:tcPr>
            <w:tcW w:w="1440" w:type="dxa"/>
            <w:vAlign w:val="bottom"/>
          </w:tcPr>
          <w:p w14:paraId="11C9DEB4" w14:textId="77777777" w:rsidR="003D5D5E" w:rsidRPr="003D5D5E" w:rsidRDefault="003D5D5E" w:rsidP="00EB795C">
            <w:pPr>
              <w:rPr>
                <w:sz w:val="16"/>
                <w:szCs w:val="16"/>
              </w:rPr>
            </w:pPr>
            <w:r w:rsidRPr="003D5D5E">
              <w:rPr>
                <w:sz w:val="16"/>
                <w:szCs w:val="16"/>
              </w:rPr>
              <w:t>45,5 Ω</w:t>
            </w:r>
          </w:p>
        </w:tc>
        <w:tc>
          <w:tcPr>
            <w:tcW w:w="1488" w:type="dxa"/>
            <w:vAlign w:val="bottom"/>
          </w:tcPr>
          <w:p w14:paraId="08715F9C" w14:textId="77777777" w:rsidR="003D5D5E" w:rsidRPr="003D5D5E" w:rsidRDefault="003D5D5E" w:rsidP="00EB795C">
            <w:pPr>
              <w:rPr>
                <w:sz w:val="16"/>
                <w:szCs w:val="16"/>
              </w:rPr>
            </w:pPr>
            <w:r w:rsidRPr="003D5D5E">
              <w:rPr>
                <w:sz w:val="16"/>
                <w:szCs w:val="16"/>
              </w:rPr>
              <w:t>19 Ω</w:t>
            </w:r>
          </w:p>
        </w:tc>
        <w:tc>
          <w:tcPr>
            <w:tcW w:w="708" w:type="dxa"/>
          </w:tcPr>
          <w:p w14:paraId="006D8A57" w14:textId="77777777" w:rsidR="003D5D5E" w:rsidRPr="003D5D5E" w:rsidRDefault="003D5D5E" w:rsidP="00EB795C">
            <w:pPr>
              <w:jc w:val="center"/>
              <w:rPr>
                <w:sz w:val="16"/>
                <w:szCs w:val="16"/>
              </w:rPr>
            </w:pPr>
            <w:r w:rsidRPr="003D5D5E">
              <w:rPr>
                <w:sz w:val="16"/>
                <w:szCs w:val="16"/>
              </w:rPr>
              <w:t>17.</w:t>
            </w:r>
          </w:p>
        </w:tc>
        <w:tc>
          <w:tcPr>
            <w:tcW w:w="1701" w:type="dxa"/>
            <w:vAlign w:val="bottom"/>
          </w:tcPr>
          <w:p w14:paraId="0560D498" w14:textId="77777777" w:rsidR="003D5D5E" w:rsidRPr="003D5D5E" w:rsidRDefault="003D5D5E" w:rsidP="00EB795C">
            <w:pPr>
              <w:rPr>
                <w:sz w:val="16"/>
                <w:szCs w:val="16"/>
              </w:rPr>
            </w:pPr>
            <w:r w:rsidRPr="003D5D5E">
              <w:rPr>
                <w:sz w:val="16"/>
                <w:szCs w:val="16"/>
              </w:rPr>
              <w:t>36,6 Ω</w:t>
            </w:r>
          </w:p>
        </w:tc>
        <w:tc>
          <w:tcPr>
            <w:tcW w:w="1683" w:type="dxa"/>
            <w:vAlign w:val="bottom"/>
          </w:tcPr>
          <w:p w14:paraId="6EC88C68" w14:textId="77777777" w:rsidR="003D5D5E" w:rsidRPr="003D5D5E" w:rsidRDefault="003D5D5E" w:rsidP="00EB795C">
            <w:pPr>
              <w:rPr>
                <w:sz w:val="16"/>
                <w:szCs w:val="16"/>
              </w:rPr>
            </w:pPr>
            <w:r w:rsidRPr="003D5D5E">
              <w:rPr>
                <w:sz w:val="16"/>
                <w:szCs w:val="16"/>
              </w:rPr>
              <w:t>17,8 Ω</w:t>
            </w:r>
          </w:p>
        </w:tc>
      </w:tr>
      <w:tr w:rsidR="003D5D5E" w:rsidRPr="003D5D5E" w14:paraId="10135878" w14:textId="77777777" w:rsidTr="003D5D5E">
        <w:trPr>
          <w:jc w:val="center"/>
        </w:trPr>
        <w:tc>
          <w:tcPr>
            <w:tcW w:w="895" w:type="dxa"/>
          </w:tcPr>
          <w:p w14:paraId="2DA630E1" w14:textId="77777777" w:rsidR="003D5D5E" w:rsidRPr="003D5D5E" w:rsidRDefault="003D5D5E" w:rsidP="00EB795C">
            <w:pPr>
              <w:jc w:val="center"/>
              <w:rPr>
                <w:sz w:val="16"/>
                <w:szCs w:val="16"/>
              </w:rPr>
            </w:pPr>
            <w:r w:rsidRPr="003D5D5E">
              <w:rPr>
                <w:sz w:val="16"/>
                <w:szCs w:val="16"/>
              </w:rPr>
              <w:t>3.</w:t>
            </w:r>
          </w:p>
        </w:tc>
        <w:tc>
          <w:tcPr>
            <w:tcW w:w="1440" w:type="dxa"/>
            <w:vAlign w:val="bottom"/>
          </w:tcPr>
          <w:p w14:paraId="5BADF79C" w14:textId="77777777" w:rsidR="003D5D5E" w:rsidRPr="003D5D5E" w:rsidRDefault="003D5D5E" w:rsidP="00EB795C">
            <w:pPr>
              <w:rPr>
                <w:sz w:val="16"/>
                <w:szCs w:val="16"/>
              </w:rPr>
            </w:pPr>
            <w:r w:rsidRPr="003D5D5E">
              <w:rPr>
                <w:sz w:val="16"/>
                <w:szCs w:val="16"/>
              </w:rPr>
              <w:t>45,5 Ω</w:t>
            </w:r>
          </w:p>
        </w:tc>
        <w:tc>
          <w:tcPr>
            <w:tcW w:w="1488" w:type="dxa"/>
            <w:vAlign w:val="bottom"/>
          </w:tcPr>
          <w:p w14:paraId="3C010DA3" w14:textId="77777777" w:rsidR="003D5D5E" w:rsidRPr="003D5D5E" w:rsidRDefault="003D5D5E" w:rsidP="00EB795C">
            <w:pPr>
              <w:rPr>
                <w:sz w:val="16"/>
                <w:szCs w:val="16"/>
              </w:rPr>
            </w:pPr>
            <w:r w:rsidRPr="003D5D5E">
              <w:rPr>
                <w:sz w:val="16"/>
                <w:szCs w:val="16"/>
              </w:rPr>
              <w:t>19 Ω</w:t>
            </w:r>
          </w:p>
        </w:tc>
        <w:tc>
          <w:tcPr>
            <w:tcW w:w="708" w:type="dxa"/>
          </w:tcPr>
          <w:p w14:paraId="0F750A9F" w14:textId="77777777" w:rsidR="003D5D5E" w:rsidRPr="003D5D5E" w:rsidRDefault="003D5D5E" w:rsidP="00EB795C">
            <w:pPr>
              <w:jc w:val="center"/>
              <w:rPr>
                <w:sz w:val="16"/>
                <w:szCs w:val="16"/>
              </w:rPr>
            </w:pPr>
            <w:r w:rsidRPr="003D5D5E">
              <w:rPr>
                <w:sz w:val="16"/>
                <w:szCs w:val="16"/>
              </w:rPr>
              <w:t>18.</w:t>
            </w:r>
          </w:p>
        </w:tc>
        <w:tc>
          <w:tcPr>
            <w:tcW w:w="1701" w:type="dxa"/>
            <w:vAlign w:val="bottom"/>
          </w:tcPr>
          <w:p w14:paraId="18253887" w14:textId="77777777" w:rsidR="003D5D5E" w:rsidRPr="003D5D5E" w:rsidRDefault="003D5D5E" w:rsidP="00EB795C">
            <w:pPr>
              <w:rPr>
                <w:sz w:val="16"/>
                <w:szCs w:val="16"/>
              </w:rPr>
            </w:pPr>
            <w:r w:rsidRPr="003D5D5E">
              <w:rPr>
                <w:sz w:val="16"/>
                <w:szCs w:val="16"/>
              </w:rPr>
              <w:t>35,9 Ω</w:t>
            </w:r>
          </w:p>
        </w:tc>
        <w:tc>
          <w:tcPr>
            <w:tcW w:w="1683" w:type="dxa"/>
            <w:vAlign w:val="bottom"/>
          </w:tcPr>
          <w:p w14:paraId="66F64073" w14:textId="77777777" w:rsidR="003D5D5E" w:rsidRPr="003D5D5E" w:rsidRDefault="003D5D5E" w:rsidP="00EB795C">
            <w:pPr>
              <w:rPr>
                <w:sz w:val="16"/>
                <w:szCs w:val="16"/>
              </w:rPr>
            </w:pPr>
            <w:r w:rsidRPr="003D5D5E">
              <w:rPr>
                <w:sz w:val="16"/>
                <w:szCs w:val="16"/>
              </w:rPr>
              <w:t>17,3 Ω</w:t>
            </w:r>
          </w:p>
        </w:tc>
      </w:tr>
      <w:tr w:rsidR="003D5D5E" w:rsidRPr="003D5D5E" w14:paraId="6445A072" w14:textId="77777777" w:rsidTr="003D5D5E">
        <w:trPr>
          <w:jc w:val="center"/>
        </w:trPr>
        <w:tc>
          <w:tcPr>
            <w:tcW w:w="895" w:type="dxa"/>
          </w:tcPr>
          <w:p w14:paraId="51359B28" w14:textId="77777777" w:rsidR="003D5D5E" w:rsidRPr="003D5D5E" w:rsidRDefault="003D5D5E" w:rsidP="00EB795C">
            <w:pPr>
              <w:jc w:val="center"/>
              <w:rPr>
                <w:sz w:val="16"/>
                <w:szCs w:val="16"/>
              </w:rPr>
            </w:pPr>
            <w:r w:rsidRPr="003D5D5E">
              <w:rPr>
                <w:sz w:val="16"/>
                <w:szCs w:val="16"/>
              </w:rPr>
              <w:t>4.</w:t>
            </w:r>
          </w:p>
        </w:tc>
        <w:tc>
          <w:tcPr>
            <w:tcW w:w="1440" w:type="dxa"/>
            <w:vAlign w:val="bottom"/>
          </w:tcPr>
          <w:p w14:paraId="108E23C7" w14:textId="77777777" w:rsidR="003D5D5E" w:rsidRPr="003D5D5E" w:rsidRDefault="003D5D5E" w:rsidP="00EB795C">
            <w:pPr>
              <w:rPr>
                <w:sz w:val="16"/>
                <w:szCs w:val="16"/>
              </w:rPr>
            </w:pPr>
            <w:r w:rsidRPr="003D5D5E">
              <w:rPr>
                <w:sz w:val="16"/>
                <w:szCs w:val="16"/>
              </w:rPr>
              <w:t>45,4 Ω</w:t>
            </w:r>
          </w:p>
        </w:tc>
        <w:tc>
          <w:tcPr>
            <w:tcW w:w="1488" w:type="dxa"/>
            <w:vAlign w:val="bottom"/>
          </w:tcPr>
          <w:p w14:paraId="37FF3F64" w14:textId="77777777" w:rsidR="003D5D5E" w:rsidRPr="003D5D5E" w:rsidRDefault="003D5D5E" w:rsidP="00EB795C">
            <w:pPr>
              <w:rPr>
                <w:sz w:val="16"/>
                <w:szCs w:val="16"/>
              </w:rPr>
            </w:pPr>
            <w:r w:rsidRPr="003D5D5E">
              <w:rPr>
                <w:sz w:val="16"/>
                <w:szCs w:val="16"/>
              </w:rPr>
              <w:t>19 Ω</w:t>
            </w:r>
          </w:p>
        </w:tc>
        <w:tc>
          <w:tcPr>
            <w:tcW w:w="708" w:type="dxa"/>
          </w:tcPr>
          <w:p w14:paraId="562FBEB6" w14:textId="77777777" w:rsidR="003D5D5E" w:rsidRPr="003D5D5E" w:rsidRDefault="003D5D5E" w:rsidP="00EB795C">
            <w:pPr>
              <w:jc w:val="center"/>
              <w:rPr>
                <w:sz w:val="16"/>
                <w:szCs w:val="16"/>
              </w:rPr>
            </w:pPr>
            <w:r w:rsidRPr="003D5D5E">
              <w:rPr>
                <w:sz w:val="16"/>
                <w:szCs w:val="16"/>
              </w:rPr>
              <w:t>19.</w:t>
            </w:r>
          </w:p>
        </w:tc>
        <w:tc>
          <w:tcPr>
            <w:tcW w:w="1701" w:type="dxa"/>
            <w:vAlign w:val="bottom"/>
          </w:tcPr>
          <w:p w14:paraId="00B42EBA" w14:textId="77777777" w:rsidR="003D5D5E" w:rsidRPr="003D5D5E" w:rsidRDefault="003D5D5E" w:rsidP="00EB795C">
            <w:pPr>
              <w:rPr>
                <w:sz w:val="16"/>
                <w:szCs w:val="16"/>
              </w:rPr>
            </w:pPr>
            <w:r w:rsidRPr="003D5D5E">
              <w:rPr>
                <w:sz w:val="16"/>
                <w:szCs w:val="16"/>
              </w:rPr>
              <w:t>35,9 Ω</w:t>
            </w:r>
          </w:p>
        </w:tc>
        <w:tc>
          <w:tcPr>
            <w:tcW w:w="1683" w:type="dxa"/>
            <w:vAlign w:val="bottom"/>
          </w:tcPr>
          <w:p w14:paraId="1B714A8C" w14:textId="77777777" w:rsidR="003D5D5E" w:rsidRPr="003D5D5E" w:rsidRDefault="003D5D5E" w:rsidP="00EB795C">
            <w:pPr>
              <w:rPr>
                <w:sz w:val="16"/>
                <w:szCs w:val="16"/>
              </w:rPr>
            </w:pPr>
            <w:r w:rsidRPr="003D5D5E">
              <w:rPr>
                <w:sz w:val="16"/>
                <w:szCs w:val="16"/>
              </w:rPr>
              <w:t>17,3 Ω</w:t>
            </w:r>
          </w:p>
        </w:tc>
      </w:tr>
      <w:tr w:rsidR="003D5D5E" w:rsidRPr="003D5D5E" w14:paraId="777E2216" w14:textId="77777777" w:rsidTr="003D5D5E">
        <w:trPr>
          <w:jc w:val="center"/>
        </w:trPr>
        <w:tc>
          <w:tcPr>
            <w:tcW w:w="895" w:type="dxa"/>
          </w:tcPr>
          <w:p w14:paraId="5E29149C" w14:textId="77777777" w:rsidR="003D5D5E" w:rsidRPr="003D5D5E" w:rsidRDefault="003D5D5E" w:rsidP="00EB795C">
            <w:pPr>
              <w:jc w:val="center"/>
              <w:rPr>
                <w:sz w:val="16"/>
                <w:szCs w:val="16"/>
              </w:rPr>
            </w:pPr>
            <w:r w:rsidRPr="003D5D5E">
              <w:rPr>
                <w:sz w:val="16"/>
                <w:szCs w:val="16"/>
              </w:rPr>
              <w:t>5.</w:t>
            </w:r>
          </w:p>
        </w:tc>
        <w:tc>
          <w:tcPr>
            <w:tcW w:w="1440" w:type="dxa"/>
            <w:vAlign w:val="bottom"/>
          </w:tcPr>
          <w:p w14:paraId="69088913" w14:textId="77777777" w:rsidR="003D5D5E" w:rsidRPr="003D5D5E" w:rsidRDefault="003D5D5E" w:rsidP="00EB795C">
            <w:pPr>
              <w:rPr>
                <w:sz w:val="16"/>
                <w:szCs w:val="16"/>
              </w:rPr>
            </w:pPr>
            <w:r w:rsidRPr="003D5D5E">
              <w:rPr>
                <w:sz w:val="16"/>
                <w:szCs w:val="16"/>
              </w:rPr>
              <w:t>45,3 Ω</w:t>
            </w:r>
          </w:p>
        </w:tc>
        <w:tc>
          <w:tcPr>
            <w:tcW w:w="1488" w:type="dxa"/>
            <w:vAlign w:val="bottom"/>
          </w:tcPr>
          <w:p w14:paraId="077F8708" w14:textId="77777777" w:rsidR="003D5D5E" w:rsidRPr="003D5D5E" w:rsidRDefault="003D5D5E" w:rsidP="00EB795C">
            <w:pPr>
              <w:rPr>
                <w:sz w:val="16"/>
                <w:szCs w:val="16"/>
              </w:rPr>
            </w:pPr>
            <w:r w:rsidRPr="003D5D5E">
              <w:rPr>
                <w:sz w:val="16"/>
                <w:szCs w:val="16"/>
              </w:rPr>
              <w:t>19,1 Ω</w:t>
            </w:r>
          </w:p>
        </w:tc>
        <w:tc>
          <w:tcPr>
            <w:tcW w:w="708" w:type="dxa"/>
          </w:tcPr>
          <w:p w14:paraId="426BEB50" w14:textId="77777777" w:rsidR="003D5D5E" w:rsidRPr="003D5D5E" w:rsidRDefault="003D5D5E" w:rsidP="00EB795C">
            <w:pPr>
              <w:jc w:val="center"/>
              <w:rPr>
                <w:sz w:val="16"/>
                <w:szCs w:val="16"/>
              </w:rPr>
            </w:pPr>
            <w:r w:rsidRPr="003D5D5E">
              <w:rPr>
                <w:sz w:val="16"/>
                <w:szCs w:val="16"/>
              </w:rPr>
              <w:t>20.</w:t>
            </w:r>
          </w:p>
        </w:tc>
        <w:tc>
          <w:tcPr>
            <w:tcW w:w="1701" w:type="dxa"/>
            <w:vAlign w:val="bottom"/>
          </w:tcPr>
          <w:p w14:paraId="412F38C0" w14:textId="77777777" w:rsidR="003D5D5E" w:rsidRPr="003D5D5E" w:rsidRDefault="003D5D5E" w:rsidP="00EB795C">
            <w:pPr>
              <w:rPr>
                <w:sz w:val="16"/>
                <w:szCs w:val="16"/>
              </w:rPr>
            </w:pPr>
            <w:r w:rsidRPr="003D5D5E">
              <w:rPr>
                <w:sz w:val="16"/>
                <w:szCs w:val="16"/>
              </w:rPr>
              <w:t>32,7 Ω</w:t>
            </w:r>
          </w:p>
        </w:tc>
        <w:tc>
          <w:tcPr>
            <w:tcW w:w="1683" w:type="dxa"/>
            <w:vAlign w:val="bottom"/>
          </w:tcPr>
          <w:p w14:paraId="4BA0EBAD" w14:textId="77777777" w:rsidR="003D5D5E" w:rsidRPr="003D5D5E" w:rsidRDefault="003D5D5E" w:rsidP="00EB795C">
            <w:pPr>
              <w:rPr>
                <w:sz w:val="16"/>
                <w:szCs w:val="16"/>
              </w:rPr>
            </w:pPr>
            <w:r w:rsidRPr="003D5D5E">
              <w:rPr>
                <w:sz w:val="16"/>
                <w:szCs w:val="16"/>
              </w:rPr>
              <w:t>16,4 Ω</w:t>
            </w:r>
          </w:p>
        </w:tc>
      </w:tr>
      <w:tr w:rsidR="003D5D5E" w:rsidRPr="003D5D5E" w14:paraId="090D183E" w14:textId="77777777" w:rsidTr="003D5D5E">
        <w:trPr>
          <w:jc w:val="center"/>
        </w:trPr>
        <w:tc>
          <w:tcPr>
            <w:tcW w:w="895" w:type="dxa"/>
          </w:tcPr>
          <w:p w14:paraId="3CEEA8D1" w14:textId="77777777" w:rsidR="003D5D5E" w:rsidRPr="003D5D5E" w:rsidRDefault="003D5D5E" w:rsidP="00EB795C">
            <w:pPr>
              <w:jc w:val="center"/>
              <w:rPr>
                <w:sz w:val="16"/>
                <w:szCs w:val="16"/>
              </w:rPr>
            </w:pPr>
            <w:r w:rsidRPr="003D5D5E">
              <w:rPr>
                <w:sz w:val="16"/>
                <w:szCs w:val="16"/>
              </w:rPr>
              <w:t>6.</w:t>
            </w:r>
          </w:p>
        </w:tc>
        <w:tc>
          <w:tcPr>
            <w:tcW w:w="1440" w:type="dxa"/>
            <w:vAlign w:val="bottom"/>
          </w:tcPr>
          <w:p w14:paraId="2ACF3976" w14:textId="77777777" w:rsidR="003D5D5E" w:rsidRPr="003D5D5E" w:rsidRDefault="003D5D5E" w:rsidP="00EB795C">
            <w:pPr>
              <w:rPr>
                <w:sz w:val="16"/>
                <w:szCs w:val="16"/>
              </w:rPr>
            </w:pPr>
            <w:r w:rsidRPr="003D5D5E">
              <w:rPr>
                <w:sz w:val="16"/>
                <w:szCs w:val="16"/>
              </w:rPr>
              <w:t>45,4 Ω</w:t>
            </w:r>
          </w:p>
        </w:tc>
        <w:tc>
          <w:tcPr>
            <w:tcW w:w="1488" w:type="dxa"/>
            <w:vAlign w:val="bottom"/>
          </w:tcPr>
          <w:p w14:paraId="6ADC2E0B" w14:textId="77777777" w:rsidR="003D5D5E" w:rsidRPr="003D5D5E" w:rsidRDefault="003D5D5E" w:rsidP="00EB795C">
            <w:pPr>
              <w:rPr>
                <w:sz w:val="16"/>
                <w:szCs w:val="16"/>
              </w:rPr>
            </w:pPr>
            <w:r w:rsidRPr="003D5D5E">
              <w:rPr>
                <w:sz w:val="16"/>
                <w:szCs w:val="16"/>
              </w:rPr>
              <w:t>19 Ω</w:t>
            </w:r>
          </w:p>
        </w:tc>
        <w:tc>
          <w:tcPr>
            <w:tcW w:w="708" w:type="dxa"/>
          </w:tcPr>
          <w:p w14:paraId="1BDF5575" w14:textId="77777777" w:rsidR="003D5D5E" w:rsidRPr="003D5D5E" w:rsidRDefault="003D5D5E" w:rsidP="00EB795C">
            <w:pPr>
              <w:jc w:val="center"/>
              <w:rPr>
                <w:sz w:val="16"/>
                <w:szCs w:val="16"/>
              </w:rPr>
            </w:pPr>
            <w:r w:rsidRPr="003D5D5E">
              <w:rPr>
                <w:sz w:val="16"/>
                <w:szCs w:val="16"/>
              </w:rPr>
              <w:t>21.</w:t>
            </w:r>
          </w:p>
        </w:tc>
        <w:tc>
          <w:tcPr>
            <w:tcW w:w="1701" w:type="dxa"/>
            <w:vAlign w:val="bottom"/>
          </w:tcPr>
          <w:p w14:paraId="61DE2DE9" w14:textId="77777777" w:rsidR="003D5D5E" w:rsidRPr="003D5D5E" w:rsidRDefault="003D5D5E" w:rsidP="00EB795C">
            <w:pPr>
              <w:rPr>
                <w:sz w:val="16"/>
                <w:szCs w:val="16"/>
              </w:rPr>
            </w:pPr>
            <w:r w:rsidRPr="003D5D5E">
              <w:rPr>
                <w:sz w:val="16"/>
                <w:szCs w:val="16"/>
              </w:rPr>
              <w:t>32,7 Ω</w:t>
            </w:r>
          </w:p>
        </w:tc>
        <w:tc>
          <w:tcPr>
            <w:tcW w:w="1683" w:type="dxa"/>
            <w:vAlign w:val="bottom"/>
          </w:tcPr>
          <w:p w14:paraId="23943DA1" w14:textId="77777777" w:rsidR="003D5D5E" w:rsidRPr="003D5D5E" w:rsidRDefault="003D5D5E" w:rsidP="00EB795C">
            <w:pPr>
              <w:rPr>
                <w:sz w:val="16"/>
                <w:szCs w:val="16"/>
              </w:rPr>
            </w:pPr>
            <w:r w:rsidRPr="003D5D5E">
              <w:rPr>
                <w:sz w:val="16"/>
                <w:szCs w:val="16"/>
              </w:rPr>
              <w:t>16,4 Ω</w:t>
            </w:r>
          </w:p>
        </w:tc>
      </w:tr>
      <w:tr w:rsidR="003D5D5E" w:rsidRPr="003D5D5E" w14:paraId="4D245070" w14:textId="77777777" w:rsidTr="003D5D5E">
        <w:trPr>
          <w:jc w:val="center"/>
        </w:trPr>
        <w:tc>
          <w:tcPr>
            <w:tcW w:w="895" w:type="dxa"/>
          </w:tcPr>
          <w:p w14:paraId="5667B254" w14:textId="77777777" w:rsidR="003D5D5E" w:rsidRPr="003D5D5E" w:rsidRDefault="003D5D5E" w:rsidP="00EB795C">
            <w:pPr>
              <w:jc w:val="center"/>
              <w:rPr>
                <w:sz w:val="16"/>
                <w:szCs w:val="16"/>
              </w:rPr>
            </w:pPr>
            <w:r w:rsidRPr="003D5D5E">
              <w:rPr>
                <w:sz w:val="16"/>
                <w:szCs w:val="16"/>
              </w:rPr>
              <w:t>7.</w:t>
            </w:r>
          </w:p>
        </w:tc>
        <w:tc>
          <w:tcPr>
            <w:tcW w:w="1440" w:type="dxa"/>
            <w:vAlign w:val="bottom"/>
          </w:tcPr>
          <w:p w14:paraId="63311602" w14:textId="77777777" w:rsidR="003D5D5E" w:rsidRPr="003D5D5E" w:rsidRDefault="003D5D5E" w:rsidP="00EB795C">
            <w:pPr>
              <w:rPr>
                <w:sz w:val="16"/>
                <w:szCs w:val="16"/>
              </w:rPr>
            </w:pPr>
            <w:r w:rsidRPr="003D5D5E">
              <w:rPr>
                <w:sz w:val="16"/>
                <w:szCs w:val="16"/>
              </w:rPr>
              <w:t>45,5 Ω</w:t>
            </w:r>
          </w:p>
        </w:tc>
        <w:tc>
          <w:tcPr>
            <w:tcW w:w="1488" w:type="dxa"/>
            <w:vAlign w:val="bottom"/>
          </w:tcPr>
          <w:p w14:paraId="6D262E3B" w14:textId="77777777" w:rsidR="003D5D5E" w:rsidRPr="003D5D5E" w:rsidRDefault="003D5D5E" w:rsidP="00EB795C">
            <w:pPr>
              <w:rPr>
                <w:sz w:val="16"/>
                <w:szCs w:val="16"/>
              </w:rPr>
            </w:pPr>
            <w:r w:rsidRPr="003D5D5E">
              <w:rPr>
                <w:sz w:val="16"/>
                <w:szCs w:val="16"/>
              </w:rPr>
              <w:t>19 Ω</w:t>
            </w:r>
          </w:p>
        </w:tc>
        <w:tc>
          <w:tcPr>
            <w:tcW w:w="708" w:type="dxa"/>
          </w:tcPr>
          <w:p w14:paraId="6CC86FAA" w14:textId="77777777" w:rsidR="003D5D5E" w:rsidRPr="003D5D5E" w:rsidRDefault="003D5D5E" w:rsidP="00EB795C">
            <w:pPr>
              <w:jc w:val="center"/>
              <w:rPr>
                <w:sz w:val="16"/>
                <w:szCs w:val="16"/>
              </w:rPr>
            </w:pPr>
            <w:r w:rsidRPr="003D5D5E">
              <w:rPr>
                <w:sz w:val="16"/>
                <w:szCs w:val="16"/>
              </w:rPr>
              <w:t>22.</w:t>
            </w:r>
          </w:p>
        </w:tc>
        <w:tc>
          <w:tcPr>
            <w:tcW w:w="1701" w:type="dxa"/>
            <w:vAlign w:val="bottom"/>
          </w:tcPr>
          <w:p w14:paraId="6070ABB1" w14:textId="77777777" w:rsidR="003D5D5E" w:rsidRPr="003D5D5E" w:rsidRDefault="003D5D5E" w:rsidP="00EB795C">
            <w:pPr>
              <w:rPr>
                <w:sz w:val="16"/>
                <w:szCs w:val="16"/>
              </w:rPr>
            </w:pPr>
            <w:r w:rsidRPr="003D5D5E">
              <w:rPr>
                <w:sz w:val="16"/>
                <w:szCs w:val="16"/>
              </w:rPr>
              <w:t>32,7 Ω</w:t>
            </w:r>
          </w:p>
        </w:tc>
        <w:tc>
          <w:tcPr>
            <w:tcW w:w="1683" w:type="dxa"/>
            <w:vAlign w:val="bottom"/>
          </w:tcPr>
          <w:p w14:paraId="5D778488" w14:textId="77777777" w:rsidR="003D5D5E" w:rsidRPr="003D5D5E" w:rsidRDefault="003D5D5E" w:rsidP="00EB795C">
            <w:pPr>
              <w:rPr>
                <w:sz w:val="16"/>
                <w:szCs w:val="16"/>
              </w:rPr>
            </w:pPr>
            <w:r w:rsidRPr="003D5D5E">
              <w:rPr>
                <w:sz w:val="16"/>
                <w:szCs w:val="16"/>
              </w:rPr>
              <w:t>16,3 Ω</w:t>
            </w:r>
          </w:p>
        </w:tc>
      </w:tr>
      <w:tr w:rsidR="003D5D5E" w:rsidRPr="003D5D5E" w14:paraId="76690BB5" w14:textId="77777777" w:rsidTr="003D5D5E">
        <w:trPr>
          <w:jc w:val="center"/>
        </w:trPr>
        <w:tc>
          <w:tcPr>
            <w:tcW w:w="895" w:type="dxa"/>
          </w:tcPr>
          <w:p w14:paraId="052EBC45" w14:textId="77777777" w:rsidR="003D5D5E" w:rsidRPr="003D5D5E" w:rsidRDefault="003D5D5E" w:rsidP="00EB795C">
            <w:pPr>
              <w:jc w:val="center"/>
              <w:rPr>
                <w:sz w:val="16"/>
                <w:szCs w:val="16"/>
              </w:rPr>
            </w:pPr>
            <w:r w:rsidRPr="003D5D5E">
              <w:rPr>
                <w:sz w:val="16"/>
                <w:szCs w:val="16"/>
              </w:rPr>
              <w:t>8.</w:t>
            </w:r>
          </w:p>
        </w:tc>
        <w:tc>
          <w:tcPr>
            <w:tcW w:w="1440" w:type="dxa"/>
            <w:vAlign w:val="bottom"/>
          </w:tcPr>
          <w:p w14:paraId="6CF965E6" w14:textId="77777777" w:rsidR="003D5D5E" w:rsidRPr="003D5D5E" w:rsidRDefault="003D5D5E" w:rsidP="00EB795C">
            <w:pPr>
              <w:rPr>
                <w:sz w:val="16"/>
                <w:szCs w:val="16"/>
              </w:rPr>
            </w:pPr>
            <w:r w:rsidRPr="003D5D5E">
              <w:rPr>
                <w:sz w:val="16"/>
                <w:szCs w:val="16"/>
              </w:rPr>
              <w:t>45,5 Ω</w:t>
            </w:r>
          </w:p>
        </w:tc>
        <w:tc>
          <w:tcPr>
            <w:tcW w:w="1488" w:type="dxa"/>
            <w:vAlign w:val="bottom"/>
          </w:tcPr>
          <w:p w14:paraId="36C729A8" w14:textId="77777777" w:rsidR="003D5D5E" w:rsidRPr="003D5D5E" w:rsidRDefault="003D5D5E" w:rsidP="00EB795C">
            <w:pPr>
              <w:rPr>
                <w:sz w:val="16"/>
                <w:szCs w:val="16"/>
              </w:rPr>
            </w:pPr>
            <w:r w:rsidRPr="003D5D5E">
              <w:rPr>
                <w:sz w:val="16"/>
                <w:szCs w:val="16"/>
              </w:rPr>
              <w:t>19,1 Ω</w:t>
            </w:r>
          </w:p>
        </w:tc>
        <w:tc>
          <w:tcPr>
            <w:tcW w:w="708" w:type="dxa"/>
          </w:tcPr>
          <w:p w14:paraId="1195EAAD" w14:textId="77777777" w:rsidR="003D5D5E" w:rsidRPr="003D5D5E" w:rsidRDefault="003D5D5E" w:rsidP="00EB795C">
            <w:pPr>
              <w:jc w:val="center"/>
              <w:rPr>
                <w:sz w:val="16"/>
                <w:szCs w:val="16"/>
              </w:rPr>
            </w:pPr>
            <w:r w:rsidRPr="003D5D5E">
              <w:rPr>
                <w:sz w:val="16"/>
                <w:szCs w:val="16"/>
              </w:rPr>
              <w:t>23.</w:t>
            </w:r>
          </w:p>
        </w:tc>
        <w:tc>
          <w:tcPr>
            <w:tcW w:w="1701" w:type="dxa"/>
            <w:vAlign w:val="bottom"/>
          </w:tcPr>
          <w:p w14:paraId="3F589DC1" w14:textId="77777777" w:rsidR="003D5D5E" w:rsidRPr="003D5D5E" w:rsidRDefault="003D5D5E" w:rsidP="00EB795C">
            <w:pPr>
              <w:rPr>
                <w:sz w:val="16"/>
                <w:szCs w:val="16"/>
              </w:rPr>
            </w:pPr>
            <w:r w:rsidRPr="003D5D5E">
              <w:rPr>
                <w:sz w:val="16"/>
                <w:szCs w:val="16"/>
              </w:rPr>
              <w:t>32,7 Ω</w:t>
            </w:r>
          </w:p>
        </w:tc>
        <w:tc>
          <w:tcPr>
            <w:tcW w:w="1683" w:type="dxa"/>
            <w:vAlign w:val="bottom"/>
          </w:tcPr>
          <w:p w14:paraId="45A8C3B7" w14:textId="77777777" w:rsidR="003D5D5E" w:rsidRPr="003D5D5E" w:rsidRDefault="003D5D5E" w:rsidP="00EB795C">
            <w:pPr>
              <w:rPr>
                <w:sz w:val="16"/>
                <w:szCs w:val="16"/>
              </w:rPr>
            </w:pPr>
            <w:r w:rsidRPr="003D5D5E">
              <w:rPr>
                <w:sz w:val="16"/>
                <w:szCs w:val="16"/>
              </w:rPr>
              <w:t>16,4 Ω</w:t>
            </w:r>
          </w:p>
        </w:tc>
      </w:tr>
      <w:tr w:rsidR="003D5D5E" w:rsidRPr="003D5D5E" w14:paraId="2C9E6930" w14:textId="77777777" w:rsidTr="003D5D5E">
        <w:trPr>
          <w:jc w:val="center"/>
        </w:trPr>
        <w:tc>
          <w:tcPr>
            <w:tcW w:w="895" w:type="dxa"/>
          </w:tcPr>
          <w:p w14:paraId="36F322DA" w14:textId="77777777" w:rsidR="003D5D5E" w:rsidRPr="003D5D5E" w:rsidRDefault="003D5D5E" w:rsidP="00EB795C">
            <w:pPr>
              <w:jc w:val="center"/>
              <w:rPr>
                <w:sz w:val="16"/>
                <w:szCs w:val="16"/>
              </w:rPr>
            </w:pPr>
            <w:r w:rsidRPr="003D5D5E">
              <w:rPr>
                <w:sz w:val="16"/>
                <w:szCs w:val="16"/>
              </w:rPr>
              <w:t>9.</w:t>
            </w:r>
          </w:p>
        </w:tc>
        <w:tc>
          <w:tcPr>
            <w:tcW w:w="1440" w:type="dxa"/>
            <w:vAlign w:val="bottom"/>
          </w:tcPr>
          <w:p w14:paraId="288CE807" w14:textId="77777777" w:rsidR="003D5D5E" w:rsidRPr="003D5D5E" w:rsidRDefault="003D5D5E" w:rsidP="00EB795C">
            <w:pPr>
              <w:rPr>
                <w:sz w:val="16"/>
                <w:szCs w:val="16"/>
              </w:rPr>
            </w:pPr>
            <w:r w:rsidRPr="003D5D5E">
              <w:rPr>
                <w:sz w:val="16"/>
                <w:szCs w:val="16"/>
              </w:rPr>
              <w:t>45,3 Ω</w:t>
            </w:r>
          </w:p>
        </w:tc>
        <w:tc>
          <w:tcPr>
            <w:tcW w:w="1488" w:type="dxa"/>
            <w:vAlign w:val="bottom"/>
          </w:tcPr>
          <w:p w14:paraId="40AE1E6C" w14:textId="77777777" w:rsidR="003D5D5E" w:rsidRPr="003D5D5E" w:rsidRDefault="003D5D5E" w:rsidP="00EB795C">
            <w:pPr>
              <w:rPr>
                <w:sz w:val="16"/>
                <w:szCs w:val="16"/>
              </w:rPr>
            </w:pPr>
            <w:r w:rsidRPr="003D5D5E">
              <w:rPr>
                <w:sz w:val="16"/>
                <w:szCs w:val="16"/>
              </w:rPr>
              <w:t>17,8 Ω</w:t>
            </w:r>
          </w:p>
        </w:tc>
        <w:tc>
          <w:tcPr>
            <w:tcW w:w="708" w:type="dxa"/>
          </w:tcPr>
          <w:p w14:paraId="72D1F2D1" w14:textId="77777777" w:rsidR="003D5D5E" w:rsidRPr="003D5D5E" w:rsidRDefault="003D5D5E" w:rsidP="00EB795C">
            <w:pPr>
              <w:jc w:val="center"/>
              <w:rPr>
                <w:sz w:val="16"/>
                <w:szCs w:val="16"/>
              </w:rPr>
            </w:pPr>
            <w:r w:rsidRPr="003D5D5E">
              <w:rPr>
                <w:sz w:val="16"/>
                <w:szCs w:val="16"/>
              </w:rPr>
              <w:t>24.</w:t>
            </w:r>
          </w:p>
        </w:tc>
        <w:tc>
          <w:tcPr>
            <w:tcW w:w="1701" w:type="dxa"/>
            <w:vAlign w:val="bottom"/>
          </w:tcPr>
          <w:p w14:paraId="7B5D371B" w14:textId="77777777" w:rsidR="003D5D5E" w:rsidRPr="003D5D5E" w:rsidRDefault="003D5D5E" w:rsidP="00EB795C">
            <w:pPr>
              <w:rPr>
                <w:sz w:val="16"/>
                <w:szCs w:val="16"/>
              </w:rPr>
            </w:pPr>
            <w:r w:rsidRPr="003D5D5E">
              <w:rPr>
                <w:sz w:val="16"/>
                <w:szCs w:val="16"/>
              </w:rPr>
              <w:t>32,7 Ω</w:t>
            </w:r>
          </w:p>
        </w:tc>
        <w:tc>
          <w:tcPr>
            <w:tcW w:w="1683" w:type="dxa"/>
            <w:vAlign w:val="bottom"/>
          </w:tcPr>
          <w:p w14:paraId="4217F853" w14:textId="77777777" w:rsidR="003D5D5E" w:rsidRPr="003D5D5E" w:rsidRDefault="003D5D5E" w:rsidP="00EB795C">
            <w:pPr>
              <w:rPr>
                <w:sz w:val="16"/>
                <w:szCs w:val="16"/>
              </w:rPr>
            </w:pPr>
            <w:r w:rsidRPr="003D5D5E">
              <w:rPr>
                <w:sz w:val="16"/>
                <w:szCs w:val="16"/>
              </w:rPr>
              <w:t>16,4 Ω</w:t>
            </w:r>
          </w:p>
        </w:tc>
      </w:tr>
      <w:tr w:rsidR="003D5D5E" w:rsidRPr="003D5D5E" w14:paraId="360C71DC" w14:textId="77777777" w:rsidTr="003D5D5E">
        <w:trPr>
          <w:jc w:val="center"/>
        </w:trPr>
        <w:tc>
          <w:tcPr>
            <w:tcW w:w="895" w:type="dxa"/>
          </w:tcPr>
          <w:p w14:paraId="54361287" w14:textId="77777777" w:rsidR="003D5D5E" w:rsidRPr="003D5D5E" w:rsidRDefault="003D5D5E" w:rsidP="00EB795C">
            <w:pPr>
              <w:jc w:val="center"/>
              <w:rPr>
                <w:sz w:val="16"/>
                <w:szCs w:val="16"/>
              </w:rPr>
            </w:pPr>
            <w:r w:rsidRPr="003D5D5E">
              <w:rPr>
                <w:sz w:val="16"/>
                <w:szCs w:val="16"/>
              </w:rPr>
              <w:t>10.</w:t>
            </w:r>
          </w:p>
        </w:tc>
        <w:tc>
          <w:tcPr>
            <w:tcW w:w="1440" w:type="dxa"/>
            <w:vAlign w:val="bottom"/>
          </w:tcPr>
          <w:p w14:paraId="3971B8CF" w14:textId="77777777" w:rsidR="003D5D5E" w:rsidRPr="003D5D5E" w:rsidRDefault="003D5D5E" w:rsidP="00EB795C">
            <w:pPr>
              <w:rPr>
                <w:sz w:val="16"/>
                <w:szCs w:val="16"/>
              </w:rPr>
            </w:pPr>
            <w:r w:rsidRPr="003D5D5E">
              <w:rPr>
                <w:sz w:val="16"/>
                <w:szCs w:val="16"/>
              </w:rPr>
              <w:t>36,7 Ω</w:t>
            </w:r>
          </w:p>
        </w:tc>
        <w:tc>
          <w:tcPr>
            <w:tcW w:w="1488" w:type="dxa"/>
            <w:vAlign w:val="bottom"/>
          </w:tcPr>
          <w:p w14:paraId="5ACBA906" w14:textId="77777777" w:rsidR="003D5D5E" w:rsidRPr="003D5D5E" w:rsidRDefault="003D5D5E" w:rsidP="00EB795C">
            <w:pPr>
              <w:rPr>
                <w:sz w:val="16"/>
                <w:szCs w:val="16"/>
              </w:rPr>
            </w:pPr>
            <w:r w:rsidRPr="003D5D5E">
              <w:rPr>
                <w:sz w:val="16"/>
                <w:szCs w:val="16"/>
              </w:rPr>
              <w:t>17,9 Ω</w:t>
            </w:r>
          </w:p>
        </w:tc>
        <w:tc>
          <w:tcPr>
            <w:tcW w:w="708" w:type="dxa"/>
          </w:tcPr>
          <w:p w14:paraId="5220447D" w14:textId="77777777" w:rsidR="003D5D5E" w:rsidRPr="003D5D5E" w:rsidRDefault="003D5D5E" w:rsidP="00EB795C">
            <w:pPr>
              <w:jc w:val="center"/>
              <w:rPr>
                <w:sz w:val="16"/>
                <w:szCs w:val="16"/>
              </w:rPr>
            </w:pPr>
            <w:r w:rsidRPr="003D5D5E">
              <w:rPr>
                <w:sz w:val="16"/>
                <w:szCs w:val="16"/>
              </w:rPr>
              <w:t>25.</w:t>
            </w:r>
          </w:p>
        </w:tc>
        <w:tc>
          <w:tcPr>
            <w:tcW w:w="1701" w:type="dxa"/>
            <w:vAlign w:val="bottom"/>
          </w:tcPr>
          <w:p w14:paraId="3AF04C2C" w14:textId="77777777" w:rsidR="003D5D5E" w:rsidRPr="003D5D5E" w:rsidRDefault="003D5D5E" w:rsidP="00EB795C">
            <w:pPr>
              <w:rPr>
                <w:sz w:val="16"/>
                <w:szCs w:val="16"/>
              </w:rPr>
            </w:pPr>
            <w:r w:rsidRPr="003D5D5E">
              <w:rPr>
                <w:sz w:val="16"/>
                <w:szCs w:val="16"/>
              </w:rPr>
              <w:t>32,3 Ω</w:t>
            </w:r>
          </w:p>
        </w:tc>
        <w:tc>
          <w:tcPr>
            <w:tcW w:w="1683" w:type="dxa"/>
            <w:vAlign w:val="bottom"/>
          </w:tcPr>
          <w:p w14:paraId="2FA708E1" w14:textId="77777777" w:rsidR="003D5D5E" w:rsidRPr="003D5D5E" w:rsidRDefault="003D5D5E" w:rsidP="00EB795C">
            <w:pPr>
              <w:rPr>
                <w:sz w:val="16"/>
                <w:szCs w:val="16"/>
              </w:rPr>
            </w:pPr>
            <w:r w:rsidRPr="003D5D5E">
              <w:rPr>
                <w:sz w:val="16"/>
                <w:szCs w:val="16"/>
              </w:rPr>
              <w:t>16,4 Ω</w:t>
            </w:r>
          </w:p>
        </w:tc>
      </w:tr>
      <w:tr w:rsidR="003D5D5E" w:rsidRPr="003D5D5E" w14:paraId="6D2F1F56" w14:textId="77777777" w:rsidTr="003D5D5E">
        <w:trPr>
          <w:jc w:val="center"/>
        </w:trPr>
        <w:tc>
          <w:tcPr>
            <w:tcW w:w="895" w:type="dxa"/>
          </w:tcPr>
          <w:p w14:paraId="1678E1C3" w14:textId="77777777" w:rsidR="003D5D5E" w:rsidRPr="003D5D5E" w:rsidRDefault="003D5D5E" w:rsidP="00EB795C">
            <w:pPr>
              <w:jc w:val="center"/>
              <w:rPr>
                <w:sz w:val="16"/>
                <w:szCs w:val="16"/>
              </w:rPr>
            </w:pPr>
            <w:r w:rsidRPr="003D5D5E">
              <w:rPr>
                <w:sz w:val="16"/>
                <w:szCs w:val="16"/>
              </w:rPr>
              <w:t>11.</w:t>
            </w:r>
          </w:p>
        </w:tc>
        <w:tc>
          <w:tcPr>
            <w:tcW w:w="1440" w:type="dxa"/>
            <w:vAlign w:val="bottom"/>
          </w:tcPr>
          <w:p w14:paraId="3679AB57" w14:textId="77777777" w:rsidR="003D5D5E" w:rsidRPr="003D5D5E" w:rsidRDefault="003D5D5E" w:rsidP="00EB795C">
            <w:pPr>
              <w:rPr>
                <w:sz w:val="16"/>
                <w:szCs w:val="16"/>
              </w:rPr>
            </w:pPr>
            <w:r w:rsidRPr="003D5D5E">
              <w:rPr>
                <w:sz w:val="16"/>
                <w:szCs w:val="16"/>
              </w:rPr>
              <w:t>36,7 Ω</w:t>
            </w:r>
          </w:p>
        </w:tc>
        <w:tc>
          <w:tcPr>
            <w:tcW w:w="1488" w:type="dxa"/>
            <w:vAlign w:val="bottom"/>
          </w:tcPr>
          <w:p w14:paraId="74AEF69A" w14:textId="77777777" w:rsidR="003D5D5E" w:rsidRPr="003D5D5E" w:rsidRDefault="003D5D5E" w:rsidP="00EB795C">
            <w:pPr>
              <w:rPr>
                <w:sz w:val="16"/>
                <w:szCs w:val="16"/>
              </w:rPr>
            </w:pPr>
            <w:r w:rsidRPr="003D5D5E">
              <w:rPr>
                <w:sz w:val="16"/>
                <w:szCs w:val="16"/>
              </w:rPr>
              <w:t>17,8 Ω</w:t>
            </w:r>
          </w:p>
        </w:tc>
        <w:tc>
          <w:tcPr>
            <w:tcW w:w="708" w:type="dxa"/>
          </w:tcPr>
          <w:p w14:paraId="77377584" w14:textId="77777777" w:rsidR="003D5D5E" w:rsidRPr="003D5D5E" w:rsidRDefault="003D5D5E" w:rsidP="00EB795C">
            <w:pPr>
              <w:jc w:val="center"/>
              <w:rPr>
                <w:sz w:val="16"/>
                <w:szCs w:val="16"/>
              </w:rPr>
            </w:pPr>
            <w:r w:rsidRPr="003D5D5E">
              <w:rPr>
                <w:sz w:val="16"/>
                <w:szCs w:val="16"/>
              </w:rPr>
              <w:t>26.</w:t>
            </w:r>
          </w:p>
        </w:tc>
        <w:tc>
          <w:tcPr>
            <w:tcW w:w="1701" w:type="dxa"/>
            <w:vAlign w:val="bottom"/>
          </w:tcPr>
          <w:p w14:paraId="25A447A9" w14:textId="77777777" w:rsidR="003D5D5E" w:rsidRPr="003D5D5E" w:rsidRDefault="003D5D5E" w:rsidP="00EB795C">
            <w:pPr>
              <w:rPr>
                <w:sz w:val="16"/>
                <w:szCs w:val="16"/>
              </w:rPr>
            </w:pPr>
            <w:r w:rsidRPr="003D5D5E">
              <w:rPr>
                <w:sz w:val="16"/>
                <w:szCs w:val="16"/>
              </w:rPr>
              <w:t>32,3 Ω</w:t>
            </w:r>
          </w:p>
        </w:tc>
        <w:tc>
          <w:tcPr>
            <w:tcW w:w="1683" w:type="dxa"/>
            <w:vAlign w:val="bottom"/>
          </w:tcPr>
          <w:p w14:paraId="2A5DD7DE" w14:textId="77777777" w:rsidR="003D5D5E" w:rsidRPr="003D5D5E" w:rsidRDefault="003D5D5E" w:rsidP="00EB795C">
            <w:pPr>
              <w:rPr>
                <w:sz w:val="16"/>
                <w:szCs w:val="16"/>
              </w:rPr>
            </w:pPr>
            <w:r w:rsidRPr="003D5D5E">
              <w:rPr>
                <w:sz w:val="16"/>
                <w:szCs w:val="16"/>
              </w:rPr>
              <w:t>16,4 Ω</w:t>
            </w:r>
          </w:p>
        </w:tc>
      </w:tr>
      <w:tr w:rsidR="003D5D5E" w:rsidRPr="003D5D5E" w14:paraId="1914FC68" w14:textId="77777777" w:rsidTr="003D5D5E">
        <w:trPr>
          <w:jc w:val="center"/>
        </w:trPr>
        <w:tc>
          <w:tcPr>
            <w:tcW w:w="895" w:type="dxa"/>
          </w:tcPr>
          <w:p w14:paraId="43D20F38" w14:textId="77777777" w:rsidR="003D5D5E" w:rsidRPr="003D5D5E" w:rsidRDefault="003D5D5E" w:rsidP="00EB795C">
            <w:pPr>
              <w:jc w:val="center"/>
              <w:rPr>
                <w:sz w:val="16"/>
                <w:szCs w:val="16"/>
              </w:rPr>
            </w:pPr>
            <w:r w:rsidRPr="003D5D5E">
              <w:rPr>
                <w:sz w:val="16"/>
                <w:szCs w:val="16"/>
              </w:rPr>
              <w:t>12.</w:t>
            </w:r>
          </w:p>
        </w:tc>
        <w:tc>
          <w:tcPr>
            <w:tcW w:w="1440" w:type="dxa"/>
            <w:vAlign w:val="bottom"/>
          </w:tcPr>
          <w:p w14:paraId="6C9E9D40" w14:textId="77777777" w:rsidR="003D5D5E" w:rsidRPr="003D5D5E" w:rsidRDefault="003D5D5E" w:rsidP="00EB795C">
            <w:pPr>
              <w:rPr>
                <w:sz w:val="16"/>
                <w:szCs w:val="16"/>
              </w:rPr>
            </w:pPr>
            <w:r w:rsidRPr="003D5D5E">
              <w:rPr>
                <w:sz w:val="16"/>
                <w:szCs w:val="16"/>
              </w:rPr>
              <w:t>36,7 Ω</w:t>
            </w:r>
          </w:p>
        </w:tc>
        <w:tc>
          <w:tcPr>
            <w:tcW w:w="1488" w:type="dxa"/>
            <w:vAlign w:val="bottom"/>
          </w:tcPr>
          <w:p w14:paraId="1C038C26" w14:textId="77777777" w:rsidR="003D5D5E" w:rsidRPr="003D5D5E" w:rsidRDefault="003D5D5E" w:rsidP="00EB795C">
            <w:pPr>
              <w:rPr>
                <w:sz w:val="16"/>
                <w:szCs w:val="16"/>
              </w:rPr>
            </w:pPr>
            <w:r w:rsidRPr="003D5D5E">
              <w:rPr>
                <w:sz w:val="16"/>
                <w:szCs w:val="16"/>
              </w:rPr>
              <w:t>17,8 Ω</w:t>
            </w:r>
          </w:p>
        </w:tc>
        <w:tc>
          <w:tcPr>
            <w:tcW w:w="708" w:type="dxa"/>
          </w:tcPr>
          <w:p w14:paraId="4F2456DC" w14:textId="77777777" w:rsidR="003D5D5E" w:rsidRPr="003D5D5E" w:rsidRDefault="003D5D5E" w:rsidP="00EB795C">
            <w:pPr>
              <w:jc w:val="center"/>
              <w:rPr>
                <w:sz w:val="16"/>
                <w:szCs w:val="16"/>
              </w:rPr>
            </w:pPr>
            <w:r w:rsidRPr="003D5D5E">
              <w:rPr>
                <w:sz w:val="16"/>
                <w:szCs w:val="16"/>
              </w:rPr>
              <w:t>27.</w:t>
            </w:r>
          </w:p>
        </w:tc>
        <w:tc>
          <w:tcPr>
            <w:tcW w:w="1701" w:type="dxa"/>
            <w:vAlign w:val="bottom"/>
          </w:tcPr>
          <w:p w14:paraId="40251395" w14:textId="77777777" w:rsidR="003D5D5E" w:rsidRPr="003D5D5E" w:rsidRDefault="003D5D5E" w:rsidP="00EB795C">
            <w:pPr>
              <w:rPr>
                <w:sz w:val="16"/>
                <w:szCs w:val="16"/>
              </w:rPr>
            </w:pPr>
            <w:r w:rsidRPr="003D5D5E">
              <w:rPr>
                <w:sz w:val="16"/>
                <w:szCs w:val="16"/>
              </w:rPr>
              <w:t>32,3 Ω</w:t>
            </w:r>
          </w:p>
        </w:tc>
        <w:tc>
          <w:tcPr>
            <w:tcW w:w="1683" w:type="dxa"/>
            <w:vAlign w:val="bottom"/>
          </w:tcPr>
          <w:p w14:paraId="696D16EA" w14:textId="77777777" w:rsidR="003D5D5E" w:rsidRPr="003D5D5E" w:rsidRDefault="003D5D5E" w:rsidP="00EB795C">
            <w:pPr>
              <w:rPr>
                <w:sz w:val="16"/>
                <w:szCs w:val="16"/>
              </w:rPr>
            </w:pPr>
            <w:r w:rsidRPr="003D5D5E">
              <w:rPr>
                <w:sz w:val="16"/>
                <w:szCs w:val="16"/>
              </w:rPr>
              <w:t>16,4 Ω</w:t>
            </w:r>
          </w:p>
        </w:tc>
      </w:tr>
      <w:tr w:rsidR="003D5D5E" w:rsidRPr="003D5D5E" w14:paraId="10FD8B24" w14:textId="77777777" w:rsidTr="003D5D5E">
        <w:trPr>
          <w:jc w:val="center"/>
        </w:trPr>
        <w:tc>
          <w:tcPr>
            <w:tcW w:w="895" w:type="dxa"/>
          </w:tcPr>
          <w:p w14:paraId="5523DCC0" w14:textId="77777777" w:rsidR="003D5D5E" w:rsidRPr="003D5D5E" w:rsidRDefault="003D5D5E" w:rsidP="00EB795C">
            <w:pPr>
              <w:jc w:val="center"/>
              <w:rPr>
                <w:sz w:val="16"/>
                <w:szCs w:val="16"/>
              </w:rPr>
            </w:pPr>
            <w:r w:rsidRPr="003D5D5E">
              <w:rPr>
                <w:sz w:val="16"/>
                <w:szCs w:val="16"/>
              </w:rPr>
              <w:t>13.</w:t>
            </w:r>
          </w:p>
        </w:tc>
        <w:tc>
          <w:tcPr>
            <w:tcW w:w="1440" w:type="dxa"/>
            <w:vAlign w:val="bottom"/>
          </w:tcPr>
          <w:p w14:paraId="5BD889B7" w14:textId="77777777" w:rsidR="003D5D5E" w:rsidRPr="003D5D5E" w:rsidRDefault="003D5D5E" w:rsidP="00EB795C">
            <w:pPr>
              <w:rPr>
                <w:sz w:val="16"/>
                <w:szCs w:val="16"/>
              </w:rPr>
            </w:pPr>
            <w:r w:rsidRPr="003D5D5E">
              <w:rPr>
                <w:sz w:val="16"/>
                <w:szCs w:val="16"/>
              </w:rPr>
              <w:t>36,6 Ω</w:t>
            </w:r>
          </w:p>
        </w:tc>
        <w:tc>
          <w:tcPr>
            <w:tcW w:w="1488" w:type="dxa"/>
            <w:vAlign w:val="bottom"/>
          </w:tcPr>
          <w:p w14:paraId="1D2814C3" w14:textId="77777777" w:rsidR="003D5D5E" w:rsidRPr="003D5D5E" w:rsidRDefault="003D5D5E" w:rsidP="00EB795C">
            <w:pPr>
              <w:rPr>
                <w:sz w:val="16"/>
                <w:szCs w:val="16"/>
              </w:rPr>
            </w:pPr>
            <w:r w:rsidRPr="003D5D5E">
              <w:rPr>
                <w:sz w:val="16"/>
                <w:szCs w:val="16"/>
              </w:rPr>
              <w:t>17,8 Ω</w:t>
            </w:r>
          </w:p>
        </w:tc>
        <w:tc>
          <w:tcPr>
            <w:tcW w:w="708" w:type="dxa"/>
          </w:tcPr>
          <w:p w14:paraId="25B14A2B" w14:textId="77777777" w:rsidR="003D5D5E" w:rsidRPr="003D5D5E" w:rsidRDefault="003D5D5E" w:rsidP="00EB795C">
            <w:pPr>
              <w:jc w:val="center"/>
              <w:rPr>
                <w:sz w:val="16"/>
                <w:szCs w:val="16"/>
              </w:rPr>
            </w:pPr>
            <w:r w:rsidRPr="003D5D5E">
              <w:rPr>
                <w:sz w:val="16"/>
                <w:szCs w:val="16"/>
              </w:rPr>
              <w:t>28.</w:t>
            </w:r>
          </w:p>
        </w:tc>
        <w:tc>
          <w:tcPr>
            <w:tcW w:w="1701" w:type="dxa"/>
            <w:vAlign w:val="bottom"/>
          </w:tcPr>
          <w:p w14:paraId="1D77187C" w14:textId="77777777" w:rsidR="003D5D5E" w:rsidRPr="003D5D5E" w:rsidRDefault="003D5D5E" w:rsidP="00EB795C">
            <w:pPr>
              <w:rPr>
                <w:sz w:val="16"/>
                <w:szCs w:val="16"/>
              </w:rPr>
            </w:pPr>
            <w:r w:rsidRPr="003D5D5E">
              <w:rPr>
                <w:sz w:val="16"/>
                <w:szCs w:val="16"/>
              </w:rPr>
              <w:t xml:space="preserve">32,3 Ω </w:t>
            </w:r>
          </w:p>
        </w:tc>
        <w:tc>
          <w:tcPr>
            <w:tcW w:w="1683" w:type="dxa"/>
            <w:vAlign w:val="bottom"/>
          </w:tcPr>
          <w:p w14:paraId="7CF2FDBF" w14:textId="77777777" w:rsidR="003D5D5E" w:rsidRPr="003D5D5E" w:rsidRDefault="003D5D5E" w:rsidP="00EB795C">
            <w:pPr>
              <w:rPr>
                <w:sz w:val="16"/>
                <w:szCs w:val="16"/>
              </w:rPr>
            </w:pPr>
            <w:r w:rsidRPr="003D5D5E">
              <w:rPr>
                <w:sz w:val="16"/>
                <w:szCs w:val="16"/>
              </w:rPr>
              <w:t>16,4 Ω</w:t>
            </w:r>
          </w:p>
        </w:tc>
      </w:tr>
      <w:tr w:rsidR="003D5D5E" w:rsidRPr="003D5D5E" w14:paraId="698F9233" w14:textId="77777777" w:rsidTr="003D5D5E">
        <w:trPr>
          <w:jc w:val="center"/>
        </w:trPr>
        <w:tc>
          <w:tcPr>
            <w:tcW w:w="895" w:type="dxa"/>
          </w:tcPr>
          <w:p w14:paraId="69CF9634" w14:textId="77777777" w:rsidR="003D5D5E" w:rsidRPr="003D5D5E" w:rsidRDefault="003D5D5E" w:rsidP="00EB795C">
            <w:pPr>
              <w:jc w:val="center"/>
              <w:rPr>
                <w:sz w:val="16"/>
                <w:szCs w:val="16"/>
              </w:rPr>
            </w:pPr>
            <w:r w:rsidRPr="003D5D5E">
              <w:rPr>
                <w:sz w:val="16"/>
                <w:szCs w:val="16"/>
              </w:rPr>
              <w:t>14.</w:t>
            </w:r>
          </w:p>
        </w:tc>
        <w:tc>
          <w:tcPr>
            <w:tcW w:w="1440" w:type="dxa"/>
            <w:vAlign w:val="bottom"/>
          </w:tcPr>
          <w:p w14:paraId="5BC23696" w14:textId="77777777" w:rsidR="003D5D5E" w:rsidRPr="003D5D5E" w:rsidRDefault="003D5D5E" w:rsidP="00EB795C">
            <w:pPr>
              <w:rPr>
                <w:sz w:val="16"/>
                <w:szCs w:val="16"/>
              </w:rPr>
            </w:pPr>
            <w:r w:rsidRPr="003D5D5E">
              <w:rPr>
                <w:sz w:val="16"/>
                <w:szCs w:val="16"/>
              </w:rPr>
              <w:t>36,6 Ω</w:t>
            </w:r>
          </w:p>
        </w:tc>
        <w:tc>
          <w:tcPr>
            <w:tcW w:w="1488" w:type="dxa"/>
            <w:vAlign w:val="bottom"/>
          </w:tcPr>
          <w:p w14:paraId="44B4EF56" w14:textId="77777777" w:rsidR="003D5D5E" w:rsidRPr="003D5D5E" w:rsidRDefault="003D5D5E" w:rsidP="00EB795C">
            <w:pPr>
              <w:rPr>
                <w:sz w:val="16"/>
                <w:szCs w:val="16"/>
              </w:rPr>
            </w:pPr>
            <w:r w:rsidRPr="003D5D5E">
              <w:rPr>
                <w:sz w:val="16"/>
                <w:szCs w:val="16"/>
              </w:rPr>
              <w:t>17,8 Ω</w:t>
            </w:r>
          </w:p>
        </w:tc>
        <w:tc>
          <w:tcPr>
            <w:tcW w:w="708" w:type="dxa"/>
          </w:tcPr>
          <w:p w14:paraId="6C4E7DB9" w14:textId="77777777" w:rsidR="003D5D5E" w:rsidRPr="003D5D5E" w:rsidRDefault="003D5D5E" w:rsidP="00EB795C">
            <w:pPr>
              <w:jc w:val="center"/>
              <w:rPr>
                <w:sz w:val="16"/>
                <w:szCs w:val="16"/>
              </w:rPr>
            </w:pPr>
            <w:r w:rsidRPr="003D5D5E">
              <w:rPr>
                <w:sz w:val="16"/>
                <w:szCs w:val="16"/>
              </w:rPr>
              <w:t>29.</w:t>
            </w:r>
          </w:p>
        </w:tc>
        <w:tc>
          <w:tcPr>
            <w:tcW w:w="1701" w:type="dxa"/>
            <w:vAlign w:val="bottom"/>
          </w:tcPr>
          <w:p w14:paraId="1A3A06FD" w14:textId="77777777" w:rsidR="003D5D5E" w:rsidRPr="003D5D5E" w:rsidRDefault="003D5D5E" w:rsidP="00EB795C">
            <w:pPr>
              <w:rPr>
                <w:sz w:val="16"/>
                <w:szCs w:val="16"/>
              </w:rPr>
            </w:pPr>
            <w:r w:rsidRPr="003D5D5E">
              <w:rPr>
                <w:sz w:val="16"/>
                <w:szCs w:val="16"/>
              </w:rPr>
              <w:t>32,3 Ω</w:t>
            </w:r>
          </w:p>
        </w:tc>
        <w:tc>
          <w:tcPr>
            <w:tcW w:w="1683" w:type="dxa"/>
            <w:vAlign w:val="bottom"/>
          </w:tcPr>
          <w:p w14:paraId="3F2AD73A" w14:textId="77777777" w:rsidR="003D5D5E" w:rsidRPr="003D5D5E" w:rsidRDefault="003D5D5E" w:rsidP="00EB795C">
            <w:pPr>
              <w:rPr>
                <w:sz w:val="16"/>
                <w:szCs w:val="16"/>
              </w:rPr>
            </w:pPr>
            <w:r w:rsidRPr="003D5D5E">
              <w:rPr>
                <w:sz w:val="16"/>
                <w:szCs w:val="16"/>
              </w:rPr>
              <w:t>16,4 Ω</w:t>
            </w:r>
          </w:p>
        </w:tc>
      </w:tr>
      <w:tr w:rsidR="003D5D5E" w:rsidRPr="003D5D5E" w14:paraId="7F5109BD" w14:textId="77777777" w:rsidTr="003D5D5E">
        <w:trPr>
          <w:jc w:val="center"/>
        </w:trPr>
        <w:tc>
          <w:tcPr>
            <w:tcW w:w="895" w:type="dxa"/>
          </w:tcPr>
          <w:p w14:paraId="43E8AF54" w14:textId="77777777" w:rsidR="003D5D5E" w:rsidRPr="003D5D5E" w:rsidRDefault="003D5D5E" w:rsidP="00EB795C">
            <w:pPr>
              <w:jc w:val="center"/>
              <w:rPr>
                <w:sz w:val="16"/>
                <w:szCs w:val="16"/>
              </w:rPr>
            </w:pPr>
            <w:r w:rsidRPr="003D5D5E">
              <w:rPr>
                <w:sz w:val="16"/>
                <w:szCs w:val="16"/>
              </w:rPr>
              <w:t>15.</w:t>
            </w:r>
          </w:p>
        </w:tc>
        <w:tc>
          <w:tcPr>
            <w:tcW w:w="1440" w:type="dxa"/>
            <w:vAlign w:val="bottom"/>
          </w:tcPr>
          <w:p w14:paraId="509B0C92" w14:textId="77777777" w:rsidR="003D5D5E" w:rsidRPr="003D5D5E" w:rsidRDefault="003D5D5E" w:rsidP="00EB795C">
            <w:pPr>
              <w:rPr>
                <w:sz w:val="16"/>
                <w:szCs w:val="16"/>
              </w:rPr>
            </w:pPr>
            <w:r w:rsidRPr="003D5D5E">
              <w:rPr>
                <w:sz w:val="16"/>
                <w:szCs w:val="16"/>
              </w:rPr>
              <w:t>36,6 Ω</w:t>
            </w:r>
          </w:p>
        </w:tc>
        <w:tc>
          <w:tcPr>
            <w:tcW w:w="1488" w:type="dxa"/>
            <w:vAlign w:val="bottom"/>
          </w:tcPr>
          <w:p w14:paraId="673E1BD2" w14:textId="77777777" w:rsidR="003D5D5E" w:rsidRPr="003D5D5E" w:rsidRDefault="003D5D5E" w:rsidP="00EB795C">
            <w:pPr>
              <w:rPr>
                <w:sz w:val="16"/>
                <w:szCs w:val="16"/>
              </w:rPr>
            </w:pPr>
            <w:r w:rsidRPr="003D5D5E">
              <w:rPr>
                <w:sz w:val="16"/>
                <w:szCs w:val="16"/>
              </w:rPr>
              <w:t>17,8 Ω</w:t>
            </w:r>
          </w:p>
        </w:tc>
        <w:tc>
          <w:tcPr>
            <w:tcW w:w="708" w:type="dxa"/>
          </w:tcPr>
          <w:p w14:paraId="54BE3EE0" w14:textId="77777777" w:rsidR="003D5D5E" w:rsidRPr="003D5D5E" w:rsidRDefault="003D5D5E" w:rsidP="00EB795C">
            <w:pPr>
              <w:jc w:val="center"/>
              <w:rPr>
                <w:sz w:val="16"/>
                <w:szCs w:val="16"/>
              </w:rPr>
            </w:pPr>
            <w:r w:rsidRPr="003D5D5E">
              <w:rPr>
                <w:sz w:val="16"/>
                <w:szCs w:val="16"/>
              </w:rPr>
              <w:t>30.</w:t>
            </w:r>
          </w:p>
        </w:tc>
        <w:tc>
          <w:tcPr>
            <w:tcW w:w="1701" w:type="dxa"/>
            <w:vAlign w:val="bottom"/>
          </w:tcPr>
          <w:p w14:paraId="217EED52" w14:textId="77777777" w:rsidR="003D5D5E" w:rsidRPr="003D5D5E" w:rsidRDefault="003D5D5E" w:rsidP="00EB795C">
            <w:pPr>
              <w:rPr>
                <w:sz w:val="16"/>
                <w:szCs w:val="16"/>
              </w:rPr>
            </w:pPr>
            <w:r w:rsidRPr="003D5D5E">
              <w:rPr>
                <w:sz w:val="16"/>
                <w:szCs w:val="16"/>
              </w:rPr>
              <w:t>32,3 Ω</w:t>
            </w:r>
          </w:p>
        </w:tc>
        <w:tc>
          <w:tcPr>
            <w:tcW w:w="1683" w:type="dxa"/>
            <w:vAlign w:val="bottom"/>
          </w:tcPr>
          <w:p w14:paraId="1D632361" w14:textId="77777777" w:rsidR="003D5D5E" w:rsidRPr="003D5D5E" w:rsidRDefault="003D5D5E" w:rsidP="00EB795C">
            <w:pPr>
              <w:rPr>
                <w:sz w:val="16"/>
                <w:szCs w:val="16"/>
              </w:rPr>
            </w:pPr>
            <w:r w:rsidRPr="003D5D5E">
              <w:rPr>
                <w:sz w:val="16"/>
                <w:szCs w:val="16"/>
              </w:rPr>
              <w:t>16,4 Ω</w:t>
            </w:r>
          </w:p>
        </w:tc>
      </w:tr>
    </w:tbl>
    <w:p w14:paraId="53407AF7" w14:textId="77777777" w:rsidR="003D5D5E" w:rsidRPr="003D5D5E" w:rsidRDefault="003D5D5E" w:rsidP="003D5D5E">
      <w:pPr>
        <w:ind w:firstLine="720"/>
        <w:jc w:val="both"/>
        <w:rPr>
          <w:bCs/>
          <w:lang w:val="id-ID"/>
        </w:rPr>
      </w:pPr>
    </w:p>
    <w:p w14:paraId="66A0BB6C" w14:textId="6B5A3F45" w:rsidR="003D5D5E" w:rsidRPr="003D5D5E" w:rsidRDefault="003D5D5E" w:rsidP="003D5D5E">
      <w:pPr>
        <w:ind w:firstLine="720"/>
        <w:jc w:val="both"/>
        <w:rPr>
          <w:bCs/>
        </w:rPr>
      </w:pPr>
      <w:r w:rsidRPr="003D5D5E">
        <w:rPr>
          <w:bCs/>
        </w:rPr>
        <w:t>Pada T</w:t>
      </w:r>
      <w:r w:rsidR="008D4C2E">
        <w:rPr>
          <w:bCs/>
        </w:rPr>
        <w:t>abel 5</w:t>
      </w:r>
      <w:r w:rsidRPr="003D5D5E">
        <w:rPr>
          <w:bCs/>
        </w:rPr>
        <w:t xml:space="preserve"> menunjukan bahwa nilai tahanan tanah menggunakan sistem arang-garam (SIGARANG) pada lokasi pertama bertempat di belakang Fakultas Teknik Sains (FTS) Universitas Muhammadiyah Purwokerto (UMP), menunjukan nilai yang cenderung menurun yang dapat dilihat pada grafik Gambar </w:t>
      </w:r>
      <w:r w:rsidR="008D4C2E">
        <w:rPr>
          <w:bCs/>
        </w:rPr>
        <w:t>15</w:t>
      </w:r>
      <w:r w:rsidRPr="003D5D5E">
        <w:rPr>
          <w:bCs/>
        </w:rPr>
        <w:t>.</w:t>
      </w:r>
    </w:p>
    <w:p w14:paraId="0F75B8D3" w14:textId="77777777" w:rsidR="008D4C2E" w:rsidRDefault="003D5D5E" w:rsidP="008D4C2E">
      <w:pPr>
        <w:keepNext/>
        <w:ind w:firstLine="720"/>
        <w:jc w:val="both"/>
      </w:pPr>
      <w:r w:rsidRPr="003D5D5E">
        <w:rPr>
          <w:bCs/>
          <w:noProof/>
        </w:rPr>
        <w:lastRenderedPageBreak/>
        <w:drawing>
          <wp:inline distT="0" distB="0" distL="0" distR="0" wp14:anchorId="2BEAB121" wp14:editId="7CE7E769">
            <wp:extent cx="4610100" cy="2143125"/>
            <wp:effectExtent l="0" t="0" r="0" b="9525"/>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9006173" w14:textId="789EFEBB" w:rsidR="003D5D5E" w:rsidRDefault="008D4C2E" w:rsidP="008D4C2E">
      <w:pPr>
        <w:pStyle w:val="Caption"/>
      </w:pPr>
      <w:r>
        <w:t xml:space="preserve">Gambar </w:t>
      </w:r>
      <w:fldSimple w:instr=" SEQ Gambar \* ARABIC ">
        <w:r w:rsidR="0085787C">
          <w:rPr>
            <w:noProof/>
          </w:rPr>
          <w:t>15</w:t>
        </w:r>
      </w:fldSimple>
      <w:r>
        <w:t xml:space="preserve"> </w:t>
      </w:r>
      <w:r w:rsidRPr="00C743AC">
        <w:t>Grafik nilai tahanan tanah SIGARANG lokasi pertama tanah FTS UMP</w:t>
      </w:r>
    </w:p>
    <w:p w14:paraId="5B05E867" w14:textId="77777777" w:rsidR="008D4C2E" w:rsidRPr="008D4C2E" w:rsidRDefault="008D4C2E" w:rsidP="008D4C2E"/>
    <w:p w14:paraId="7D337026" w14:textId="3A7F69E9" w:rsidR="008D4C2E" w:rsidRPr="008D4C2E" w:rsidRDefault="008D4C2E" w:rsidP="008D4C2E">
      <w:pPr>
        <w:pStyle w:val="Caption"/>
        <w:keepNext/>
        <w:rPr>
          <w:i w:val="0"/>
        </w:rPr>
      </w:pPr>
      <w:r w:rsidRPr="008D4C2E">
        <w:rPr>
          <w:i w:val="0"/>
        </w:rPr>
        <w:t xml:space="preserve">Tabel </w:t>
      </w:r>
      <w:r w:rsidRPr="008D4C2E">
        <w:rPr>
          <w:i w:val="0"/>
        </w:rPr>
        <w:fldChar w:fldCharType="begin"/>
      </w:r>
      <w:r w:rsidRPr="008D4C2E">
        <w:rPr>
          <w:i w:val="0"/>
        </w:rPr>
        <w:instrText xml:space="preserve"> SEQ Tabel \* ARABIC </w:instrText>
      </w:r>
      <w:r w:rsidRPr="008D4C2E">
        <w:rPr>
          <w:i w:val="0"/>
        </w:rPr>
        <w:fldChar w:fldCharType="separate"/>
      </w:r>
      <w:r w:rsidR="00EB795C">
        <w:rPr>
          <w:i w:val="0"/>
          <w:noProof/>
        </w:rPr>
        <w:t>6</w:t>
      </w:r>
      <w:r w:rsidRPr="008D4C2E">
        <w:rPr>
          <w:i w:val="0"/>
        </w:rPr>
        <w:fldChar w:fldCharType="end"/>
      </w:r>
      <w:r w:rsidRPr="008D4C2E">
        <w:rPr>
          <w:i w:val="0"/>
        </w:rPr>
        <w:t xml:space="preserve"> Nilai tahanan tanah SIGARANG lokasi kedua </w:t>
      </w:r>
      <w:r w:rsidRPr="008D4C2E">
        <w:t>techno park</w:t>
      </w:r>
      <w:r w:rsidRPr="008D4C2E">
        <w:rPr>
          <w:i w:val="0"/>
        </w:rPr>
        <w:t xml:space="preserve"> UMP</w:t>
      </w:r>
    </w:p>
    <w:tbl>
      <w:tblPr>
        <w:tblStyle w:val="TableGrid"/>
        <w:tblW w:w="0" w:type="auto"/>
        <w:tblLook w:val="04A0" w:firstRow="1" w:lastRow="0" w:firstColumn="1" w:lastColumn="0" w:noHBand="0" w:noVBand="1"/>
      </w:tblPr>
      <w:tblGrid>
        <w:gridCol w:w="1293"/>
        <w:gridCol w:w="1439"/>
        <w:gridCol w:w="1475"/>
        <w:gridCol w:w="1292"/>
        <w:gridCol w:w="1648"/>
        <w:gridCol w:w="1631"/>
      </w:tblGrid>
      <w:tr w:rsidR="008D4C2E" w:rsidRPr="003D5D5E" w14:paraId="55E00CEA" w14:textId="77777777" w:rsidTr="008D4C2E">
        <w:tc>
          <w:tcPr>
            <w:tcW w:w="1293" w:type="dxa"/>
            <w:vMerge w:val="restart"/>
            <w:vAlign w:val="center"/>
          </w:tcPr>
          <w:p w14:paraId="3EA7322C" w14:textId="5F25603D" w:rsidR="008D4C2E" w:rsidRPr="008D4C2E" w:rsidRDefault="008D4C2E" w:rsidP="008D4C2E">
            <w:pPr>
              <w:jc w:val="center"/>
              <w:rPr>
                <w:bCs/>
                <w:sz w:val="18"/>
                <w:szCs w:val="18"/>
              </w:rPr>
            </w:pPr>
            <w:r w:rsidRPr="008D4C2E">
              <w:rPr>
                <w:bCs/>
                <w:sz w:val="18"/>
                <w:szCs w:val="18"/>
              </w:rPr>
              <w:t>Hari Ke</w:t>
            </w:r>
          </w:p>
        </w:tc>
        <w:tc>
          <w:tcPr>
            <w:tcW w:w="2914" w:type="dxa"/>
            <w:gridSpan w:val="2"/>
            <w:vAlign w:val="center"/>
          </w:tcPr>
          <w:p w14:paraId="2F3CA112" w14:textId="77777777" w:rsidR="008D4C2E" w:rsidRPr="008D4C2E" w:rsidRDefault="008D4C2E" w:rsidP="008D4C2E">
            <w:pPr>
              <w:ind w:firstLine="720"/>
              <w:jc w:val="center"/>
              <w:rPr>
                <w:bCs/>
                <w:sz w:val="18"/>
                <w:szCs w:val="18"/>
              </w:rPr>
            </w:pPr>
            <w:r w:rsidRPr="008D4C2E">
              <w:rPr>
                <w:bCs/>
                <w:sz w:val="18"/>
                <w:szCs w:val="18"/>
              </w:rPr>
              <w:t>SIGARANG</w:t>
            </w:r>
          </w:p>
        </w:tc>
        <w:tc>
          <w:tcPr>
            <w:tcW w:w="1292" w:type="dxa"/>
            <w:vMerge w:val="restart"/>
            <w:vAlign w:val="center"/>
          </w:tcPr>
          <w:p w14:paraId="43FBF645" w14:textId="1DA06B4A" w:rsidR="008D4C2E" w:rsidRPr="008D4C2E" w:rsidRDefault="008D4C2E" w:rsidP="008D4C2E">
            <w:pPr>
              <w:jc w:val="center"/>
              <w:rPr>
                <w:bCs/>
                <w:sz w:val="18"/>
                <w:szCs w:val="18"/>
              </w:rPr>
            </w:pPr>
            <w:r w:rsidRPr="008D4C2E">
              <w:rPr>
                <w:bCs/>
                <w:sz w:val="18"/>
                <w:szCs w:val="18"/>
              </w:rPr>
              <w:t>Hari Ke</w:t>
            </w:r>
          </w:p>
        </w:tc>
        <w:tc>
          <w:tcPr>
            <w:tcW w:w="3279" w:type="dxa"/>
            <w:gridSpan w:val="2"/>
            <w:vAlign w:val="center"/>
          </w:tcPr>
          <w:p w14:paraId="3423A0E4" w14:textId="77777777" w:rsidR="008D4C2E" w:rsidRPr="008D4C2E" w:rsidRDefault="008D4C2E" w:rsidP="008D4C2E">
            <w:pPr>
              <w:ind w:firstLine="720"/>
              <w:jc w:val="center"/>
              <w:rPr>
                <w:bCs/>
                <w:sz w:val="18"/>
                <w:szCs w:val="18"/>
              </w:rPr>
            </w:pPr>
            <w:r w:rsidRPr="008D4C2E">
              <w:rPr>
                <w:bCs/>
                <w:sz w:val="18"/>
                <w:szCs w:val="18"/>
              </w:rPr>
              <w:t>SIGARANG</w:t>
            </w:r>
          </w:p>
        </w:tc>
      </w:tr>
      <w:tr w:rsidR="008D4C2E" w:rsidRPr="003D5D5E" w14:paraId="56BAD3CF" w14:textId="77777777" w:rsidTr="008D4C2E">
        <w:tc>
          <w:tcPr>
            <w:tcW w:w="1293" w:type="dxa"/>
            <w:vMerge/>
            <w:vAlign w:val="center"/>
          </w:tcPr>
          <w:p w14:paraId="0F5C4ECB" w14:textId="77777777" w:rsidR="008D4C2E" w:rsidRPr="008D4C2E" w:rsidRDefault="008D4C2E" w:rsidP="008D4C2E">
            <w:pPr>
              <w:ind w:firstLine="720"/>
              <w:jc w:val="center"/>
              <w:rPr>
                <w:bCs/>
                <w:sz w:val="18"/>
                <w:szCs w:val="18"/>
              </w:rPr>
            </w:pPr>
          </w:p>
        </w:tc>
        <w:tc>
          <w:tcPr>
            <w:tcW w:w="1439" w:type="dxa"/>
            <w:vAlign w:val="center"/>
          </w:tcPr>
          <w:p w14:paraId="634776CB" w14:textId="77777777" w:rsidR="008D4C2E" w:rsidRPr="008D4C2E" w:rsidRDefault="008D4C2E" w:rsidP="008D4C2E">
            <w:pPr>
              <w:jc w:val="center"/>
              <w:rPr>
                <w:bCs/>
                <w:i/>
                <w:sz w:val="18"/>
                <w:szCs w:val="18"/>
              </w:rPr>
            </w:pPr>
            <w:r w:rsidRPr="008D4C2E">
              <w:rPr>
                <w:bCs/>
                <w:i/>
                <w:sz w:val="18"/>
                <w:szCs w:val="18"/>
              </w:rPr>
              <w:t>Single Rod</w:t>
            </w:r>
          </w:p>
        </w:tc>
        <w:tc>
          <w:tcPr>
            <w:tcW w:w="1475" w:type="dxa"/>
            <w:vAlign w:val="center"/>
          </w:tcPr>
          <w:p w14:paraId="47A53AAA" w14:textId="77777777" w:rsidR="008D4C2E" w:rsidRPr="008D4C2E" w:rsidRDefault="008D4C2E" w:rsidP="008D4C2E">
            <w:pPr>
              <w:jc w:val="center"/>
              <w:rPr>
                <w:bCs/>
                <w:i/>
                <w:sz w:val="18"/>
                <w:szCs w:val="18"/>
              </w:rPr>
            </w:pPr>
            <w:r w:rsidRPr="008D4C2E">
              <w:rPr>
                <w:bCs/>
                <w:i/>
                <w:sz w:val="18"/>
                <w:szCs w:val="18"/>
              </w:rPr>
              <w:t>Triple Rod</w:t>
            </w:r>
          </w:p>
        </w:tc>
        <w:tc>
          <w:tcPr>
            <w:tcW w:w="1292" w:type="dxa"/>
            <w:vMerge/>
            <w:vAlign w:val="center"/>
          </w:tcPr>
          <w:p w14:paraId="28C85B55" w14:textId="77777777" w:rsidR="008D4C2E" w:rsidRPr="008D4C2E" w:rsidRDefault="008D4C2E" w:rsidP="008D4C2E">
            <w:pPr>
              <w:ind w:firstLine="720"/>
              <w:jc w:val="center"/>
              <w:rPr>
                <w:bCs/>
                <w:i/>
                <w:sz w:val="18"/>
                <w:szCs w:val="18"/>
              </w:rPr>
            </w:pPr>
          </w:p>
        </w:tc>
        <w:tc>
          <w:tcPr>
            <w:tcW w:w="1648" w:type="dxa"/>
            <w:vAlign w:val="center"/>
          </w:tcPr>
          <w:p w14:paraId="2964A1F9" w14:textId="77777777" w:rsidR="008D4C2E" w:rsidRPr="008D4C2E" w:rsidRDefault="008D4C2E" w:rsidP="008D4C2E">
            <w:pPr>
              <w:jc w:val="center"/>
              <w:rPr>
                <w:bCs/>
                <w:i/>
                <w:sz w:val="18"/>
                <w:szCs w:val="18"/>
              </w:rPr>
            </w:pPr>
            <w:r w:rsidRPr="008D4C2E">
              <w:rPr>
                <w:bCs/>
                <w:i/>
                <w:sz w:val="18"/>
                <w:szCs w:val="18"/>
              </w:rPr>
              <w:t>Single Rod</w:t>
            </w:r>
          </w:p>
        </w:tc>
        <w:tc>
          <w:tcPr>
            <w:tcW w:w="1631" w:type="dxa"/>
            <w:vAlign w:val="center"/>
          </w:tcPr>
          <w:p w14:paraId="14A69BFC" w14:textId="77777777" w:rsidR="008D4C2E" w:rsidRPr="008D4C2E" w:rsidRDefault="008D4C2E" w:rsidP="008D4C2E">
            <w:pPr>
              <w:jc w:val="center"/>
              <w:rPr>
                <w:bCs/>
                <w:i/>
                <w:sz w:val="18"/>
                <w:szCs w:val="18"/>
              </w:rPr>
            </w:pPr>
            <w:r w:rsidRPr="008D4C2E">
              <w:rPr>
                <w:bCs/>
                <w:i/>
                <w:sz w:val="18"/>
                <w:szCs w:val="18"/>
              </w:rPr>
              <w:t>Triple Rod</w:t>
            </w:r>
          </w:p>
        </w:tc>
      </w:tr>
      <w:tr w:rsidR="00EB795C" w:rsidRPr="003D5D5E" w14:paraId="06A28FD4" w14:textId="77777777" w:rsidTr="008D4C2E">
        <w:tc>
          <w:tcPr>
            <w:tcW w:w="1293" w:type="dxa"/>
            <w:vAlign w:val="center"/>
          </w:tcPr>
          <w:p w14:paraId="585C8E0E" w14:textId="77777777" w:rsidR="00EB795C" w:rsidRPr="008D4C2E" w:rsidRDefault="00EB795C" w:rsidP="00EB795C">
            <w:pPr>
              <w:jc w:val="center"/>
              <w:rPr>
                <w:bCs/>
                <w:sz w:val="18"/>
                <w:szCs w:val="18"/>
              </w:rPr>
            </w:pPr>
            <w:r w:rsidRPr="008D4C2E">
              <w:rPr>
                <w:bCs/>
                <w:sz w:val="18"/>
                <w:szCs w:val="18"/>
              </w:rPr>
              <w:t>1.</w:t>
            </w:r>
          </w:p>
        </w:tc>
        <w:tc>
          <w:tcPr>
            <w:tcW w:w="1439" w:type="dxa"/>
            <w:vAlign w:val="center"/>
          </w:tcPr>
          <w:p w14:paraId="71C29177" w14:textId="77777777" w:rsidR="00EB795C" w:rsidRPr="008D4C2E" w:rsidRDefault="00EB795C" w:rsidP="00EB795C">
            <w:pPr>
              <w:rPr>
                <w:bCs/>
                <w:sz w:val="18"/>
                <w:szCs w:val="18"/>
              </w:rPr>
            </w:pPr>
            <w:r w:rsidRPr="008D4C2E">
              <w:rPr>
                <w:bCs/>
                <w:sz w:val="18"/>
                <w:szCs w:val="18"/>
              </w:rPr>
              <w:t>9 Ω</w:t>
            </w:r>
          </w:p>
        </w:tc>
        <w:tc>
          <w:tcPr>
            <w:tcW w:w="1475" w:type="dxa"/>
            <w:vAlign w:val="center"/>
          </w:tcPr>
          <w:p w14:paraId="50536F07"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2BD72F7E" w14:textId="0CE1E40B" w:rsidR="00EB795C" w:rsidRPr="008D4C2E" w:rsidRDefault="00EB795C" w:rsidP="00EB795C">
            <w:pPr>
              <w:jc w:val="center"/>
              <w:rPr>
                <w:bCs/>
                <w:sz w:val="18"/>
                <w:szCs w:val="18"/>
              </w:rPr>
            </w:pPr>
            <w:r w:rsidRPr="008D4C2E">
              <w:rPr>
                <w:bCs/>
                <w:sz w:val="18"/>
                <w:szCs w:val="18"/>
              </w:rPr>
              <w:t>16.</w:t>
            </w:r>
          </w:p>
        </w:tc>
        <w:tc>
          <w:tcPr>
            <w:tcW w:w="1648" w:type="dxa"/>
            <w:vAlign w:val="center"/>
          </w:tcPr>
          <w:p w14:paraId="7945C757" w14:textId="50F63317" w:rsidR="00EB795C" w:rsidRPr="008D4C2E" w:rsidRDefault="00EB795C" w:rsidP="00EB795C">
            <w:pPr>
              <w:rPr>
                <w:bCs/>
                <w:sz w:val="18"/>
                <w:szCs w:val="18"/>
              </w:rPr>
            </w:pPr>
            <w:r w:rsidRPr="008D4C2E">
              <w:rPr>
                <w:bCs/>
                <w:sz w:val="18"/>
                <w:szCs w:val="18"/>
              </w:rPr>
              <w:t>8,5 Ω</w:t>
            </w:r>
          </w:p>
        </w:tc>
        <w:tc>
          <w:tcPr>
            <w:tcW w:w="1631" w:type="dxa"/>
            <w:vAlign w:val="center"/>
          </w:tcPr>
          <w:p w14:paraId="04FD5B41" w14:textId="1012E2EF" w:rsidR="00EB795C" w:rsidRPr="008D4C2E" w:rsidRDefault="00EB795C" w:rsidP="00EB795C">
            <w:pPr>
              <w:rPr>
                <w:bCs/>
                <w:sz w:val="18"/>
                <w:szCs w:val="18"/>
              </w:rPr>
            </w:pPr>
            <w:r w:rsidRPr="008D4C2E">
              <w:rPr>
                <w:bCs/>
                <w:sz w:val="18"/>
                <w:szCs w:val="18"/>
              </w:rPr>
              <w:t>4,1 Ω</w:t>
            </w:r>
          </w:p>
        </w:tc>
      </w:tr>
      <w:tr w:rsidR="00EB795C" w:rsidRPr="003D5D5E" w14:paraId="5EC0428C" w14:textId="77777777" w:rsidTr="008D4C2E">
        <w:tc>
          <w:tcPr>
            <w:tcW w:w="1293" w:type="dxa"/>
            <w:vAlign w:val="center"/>
          </w:tcPr>
          <w:p w14:paraId="257468DF" w14:textId="77777777" w:rsidR="00EB795C" w:rsidRPr="008D4C2E" w:rsidRDefault="00EB795C" w:rsidP="00EB795C">
            <w:pPr>
              <w:jc w:val="center"/>
              <w:rPr>
                <w:bCs/>
                <w:sz w:val="18"/>
                <w:szCs w:val="18"/>
              </w:rPr>
            </w:pPr>
            <w:r w:rsidRPr="008D4C2E">
              <w:rPr>
                <w:bCs/>
                <w:sz w:val="18"/>
                <w:szCs w:val="18"/>
              </w:rPr>
              <w:t>2.</w:t>
            </w:r>
          </w:p>
        </w:tc>
        <w:tc>
          <w:tcPr>
            <w:tcW w:w="1439" w:type="dxa"/>
            <w:vAlign w:val="center"/>
          </w:tcPr>
          <w:p w14:paraId="7DE7F6F8" w14:textId="77777777" w:rsidR="00EB795C" w:rsidRPr="008D4C2E" w:rsidRDefault="00EB795C" w:rsidP="00EB795C">
            <w:pPr>
              <w:rPr>
                <w:bCs/>
                <w:sz w:val="18"/>
                <w:szCs w:val="18"/>
              </w:rPr>
            </w:pPr>
            <w:r w:rsidRPr="008D4C2E">
              <w:rPr>
                <w:bCs/>
                <w:sz w:val="18"/>
                <w:szCs w:val="18"/>
              </w:rPr>
              <w:t>9 Ω</w:t>
            </w:r>
          </w:p>
        </w:tc>
        <w:tc>
          <w:tcPr>
            <w:tcW w:w="1475" w:type="dxa"/>
            <w:vAlign w:val="center"/>
          </w:tcPr>
          <w:p w14:paraId="46FA7EA1"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12D8CE1E" w14:textId="3F989BAE" w:rsidR="00EB795C" w:rsidRPr="008D4C2E" w:rsidRDefault="00EB795C" w:rsidP="00EB795C">
            <w:pPr>
              <w:jc w:val="center"/>
              <w:rPr>
                <w:bCs/>
                <w:sz w:val="18"/>
                <w:szCs w:val="18"/>
              </w:rPr>
            </w:pPr>
            <w:r w:rsidRPr="008D4C2E">
              <w:rPr>
                <w:bCs/>
                <w:sz w:val="18"/>
                <w:szCs w:val="18"/>
              </w:rPr>
              <w:t>17.</w:t>
            </w:r>
          </w:p>
        </w:tc>
        <w:tc>
          <w:tcPr>
            <w:tcW w:w="1648" w:type="dxa"/>
            <w:vAlign w:val="center"/>
          </w:tcPr>
          <w:p w14:paraId="22681065" w14:textId="5C99262B" w:rsidR="00EB795C" w:rsidRPr="008D4C2E" w:rsidRDefault="00EB795C" w:rsidP="00EB795C">
            <w:pPr>
              <w:rPr>
                <w:bCs/>
                <w:sz w:val="18"/>
                <w:szCs w:val="18"/>
              </w:rPr>
            </w:pPr>
            <w:r w:rsidRPr="008D4C2E">
              <w:rPr>
                <w:bCs/>
                <w:sz w:val="18"/>
                <w:szCs w:val="18"/>
              </w:rPr>
              <w:t>8,5 Ω</w:t>
            </w:r>
          </w:p>
        </w:tc>
        <w:tc>
          <w:tcPr>
            <w:tcW w:w="1631" w:type="dxa"/>
            <w:vAlign w:val="center"/>
          </w:tcPr>
          <w:p w14:paraId="0D49AEB6" w14:textId="7A5A3628" w:rsidR="00EB795C" w:rsidRPr="008D4C2E" w:rsidRDefault="00EB795C" w:rsidP="00EB795C">
            <w:pPr>
              <w:rPr>
                <w:bCs/>
                <w:sz w:val="18"/>
                <w:szCs w:val="18"/>
              </w:rPr>
            </w:pPr>
            <w:r w:rsidRPr="008D4C2E">
              <w:rPr>
                <w:bCs/>
                <w:sz w:val="18"/>
                <w:szCs w:val="18"/>
              </w:rPr>
              <w:t>4,1 Ω</w:t>
            </w:r>
          </w:p>
        </w:tc>
      </w:tr>
      <w:tr w:rsidR="00EB795C" w:rsidRPr="003D5D5E" w14:paraId="40E1E26C" w14:textId="77777777" w:rsidTr="008D4C2E">
        <w:tc>
          <w:tcPr>
            <w:tcW w:w="1293" w:type="dxa"/>
            <w:vAlign w:val="center"/>
          </w:tcPr>
          <w:p w14:paraId="10C5EB2D" w14:textId="77777777" w:rsidR="00EB795C" w:rsidRPr="008D4C2E" w:rsidRDefault="00EB795C" w:rsidP="00EB795C">
            <w:pPr>
              <w:jc w:val="center"/>
              <w:rPr>
                <w:bCs/>
                <w:sz w:val="18"/>
                <w:szCs w:val="18"/>
              </w:rPr>
            </w:pPr>
            <w:r w:rsidRPr="008D4C2E">
              <w:rPr>
                <w:bCs/>
                <w:sz w:val="18"/>
                <w:szCs w:val="18"/>
              </w:rPr>
              <w:t>3.</w:t>
            </w:r>
          </w:p>
        </w:tc>
        <w:tc>
          <w:tcPr>
            <w:tcW w:w="1439" w:type="dxa"/>
            <w:vAlign w:val="center"/>
          </w:tcPr>
          <w:p w14:paraId="13DBC98F" w14:textId="77777777" w:rsidR="00EB795C" w:rsidRPr="008D4C2E" w:rsidRDefault="00EB795C" w:rsidP="00EB795C">
            <w:pPr>
              <w:rPr>
                <w:bCs/>
                <w:sz w:val="18"/>
                <w:szCs w:val="18"/>
              </w:rPr>
            </w:pPr>
            <w:r w:rsidRPr="008D4C2E">
              <w:rPr>
                <w:bCs/>
                <w:sz w:val="18"/>
                <w:szCs w:val="18"/>
              </w:rPr>
              <w:t>9 Ω</w:t>
            </w:r>
          </w:p>
        </w:tc>
        <w:tc>
          <w:tcPr>
            <w:tcW w:w="1475" w:type="dxa"/>
            <w:vAlign w:val="center"/>
          </w:tcPr>
          <w:p w14:paraId="71D02CDE"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5A562A25" w14:textId="71DC8401" w:rsidR="00EB795C" w:rsidRPr="008D4C2E" w:rsidRDefault="00EB795C" w:rsidP="00EB795C">
            <w:pPr>
              <w:jc w:val="center"/>
              <w:rPr>
                <w:bCs/>
                <w:sz w:val="18"/>
                <w:szCs w:val="18"/>
              </w:rPr>
            </w:pPr>
            <w:r w:rsidRPr="008D4C2E">
              <w:rPr>
                <w:bCs/>
                <w:sz w:val="18"/>
                <w:szCs w:val="18"/>
              </w:rPr>
              <w:t>18.</w:t>
            </w:r>
          </w:p>
        </w:tc>
        <w:tc>
          <w:tcPr>
            <w:tcW w:w="1648" w:type="dxa"/>
            <w:vAlign w:val="center"/>
          </w:tcPr>
          <w:p w14:paraId="369BC40E" w14:textId="33C114B9" w:rsidR="00EB795C" w:rsidRPr="008D4C2E" w:rsidRDefault="00EB795C" w:rsidP="00EB795C">
            <w:pPr>
              <w:rPr>
                <w:bCs/>
                <w:sz w:val="18"/>
                <w:szCs w:val="18"/>
              </w:rPr>
            </w:pPr>
            <w:r w:rsidRPr="008D4C2E">
              <w:rPr>
                <w:bCs/>
                <w:sz w:val="18"/>
                <w:szCs w:val="18"/>
              </w:rPr>
              <w:t>8,5 Ω</w:t>
            </w:r>
          </w:p>
        </w:tc>
        <w:tc>
          <w:tcPr>
            <w:tcW w:w="1631" w:type="dxa"/>
            <w:vAlign w:val="center"/>
          </w:tcPr>
          <w:p w14:paraId="10BD152C" w14:textId="1144C883" w:rsidR="00EB795C" w:rsidRPr="008D4C2E" w:rsidRDefault="00EB795C" w:rsidP="00EB795C">
            <w:pPr>
              <w:rPr>
                <w:bCs/>
                <w:sz w:val="18"/>
                <w:szCs w:val="18"/>
              </w:rPr>
            </w:pPr>
            <w:r w:rsidRPr="008D4C2E">
              <w:rPr>
                <w:bCs/>
                <w:sz w:val="18"/>
                <w:szCs w:val="18"/>
              </w:rPr>
              <w:t>4,1 Ω</w:t>
            </w:r>
          </w:p>
        </w:tc>
      </w:tr>
      <w:tr w:rsidR="00EB795C" w:rsidRPr="003D5D5E" w14:paraId="3B3C7964" w14:textId="77777777" w:rsidTr="008D4C2E">
        <w:tc>
          <w:tcPr>
            <w:tcW w:w="1293" w:type="dxa"/>
            <w:vAlign w:val="center"/>
          </w:tcPr>
          <w:p w14:paraId="34B80DDF" w14:textId="77777777" w:rsidR="00EB795C" w:rsidRPr="008D4C2E" w:rsidRDefault="00EB795C" w:rsidP="00EB795C">
            <w:pPr>
              <w:jc w:val="center"/>
              <w:rPr>
                <w:bCs/>
                <w:sz w:val="18"/>
                <w:szCs w:val="18"/>
              </w:rPr>
            </w:pPr>
            <w:r w:rsidRPr="008D4C2E">
              <w:rPr>
                <w:bCs/>
                <w:sz w:val="18"/>
                <w:szCs w:val="18"/>
              </w:rPr>
              <w:t>4.</w:t>
            </w:r>
          </w:p>
        </w:tc>
        <w:tc>
          <w:tcPr>
            <w:tcW w:w="1439" w:type="dxa"/>
            <w:vAlign w:val="center"/>
          </w:tcPr>
          <w:p w14:paraId="13F8E62D" w14:textId="77777777" w:rsidR="00EB795C" w:rsidRPr="008D4C2E" w:rsidRDefault="00EB795C" w:rsidP="00EB795C">
            <w:pPr>
              <w:rPr>
                <w:bCs/>
                <w:sz w:val="18"/>
                <w:szCs w:val="18"/>
              </w:rPr>
            </w:pPr>
            <w:r w:rsidRPr="008D4C2E">
              <w:rPr>
                <w:bCs/>
                <w:sz w:val="18"/>
                <w:szCs w:val="18"/>
              </w:rPr>
              <w:t>9 Ω</w:t>
            </w:r>
          </w:p>
        </w:tc>
        <w:tc>
          <w:tcPr>
            <w:tcW w:w="1475" w:type="dxa"/>
            <w:vAlign w:val="center"/>
          </w:tcPr>
          <w:p w14:paraId="4EA30EBC" w14:textId="2EB9972E" w:rsidR="00EB795C" w:rsidRPr="008D4C2E" w:rsidRDefault="00EB795C" w:rsidP="00EB795C">
            <w:pPr>
              <w:rPr>
                <w:bCs/>
                <w:sz w:val="18"/>
                <w:szCs w:val="18"/>
              </w:rPr>
            </w:pPr>
            <w:r w:rsidRPr="008D4C2E">
              <w:rPr>
                <w:bCs/>
                <w:sz w:val="18"/>
                <w:szCs w:val="18"/>
              </w:rPr>
              <w:t>4,1 Ω</w:t>
            </w:r>
          </w:p>
        </w:tc>
        <w:tc>
          <w:tcPr>
            <w:tcW w:w="1292" w:type="dxa"/>
            <w:vAlign w:val="center"/>
          </w:tcPr>
          <w:p w14:paraId="60791996" w14:textId="16CD1220" w:rsidR="00EB795C" w:rsidRPr="008D4C2E" w:rsidRDefault="00EB795C" w:rsidP="00EB795C">
            <w:pPr>
              <w:jc w:val="center"/>
              <w:rPr>
                <w:bCs/>
                <w:sz w:val="18"/>
                <w:szCs w:val="18"/>
              </w:rPr>
            </w:pPr>
            <w:r w:rsidRPr="008D4C2E">
              <w:rPr>
                <w:bCs/>
                <w:sz w:val="18"/>
                <w:szCs w:val="18"/>
              </w:rPr>
              <w:t>19.</w:t>
            </w:r>
          </w:p>
        </w:tc>
        <w:tc>
          <w:tcPr>
            <w:tcW w:w="1648" w:type="dxa"/>
            <w:vAlign w:val="center"/>
          </w:tcPr>
          <w:p w14:paraId="20D780C9" w14:textId="543D0282" w:rsidR="00EB795C" w:rsidRPr="008D4C2E" w:rsidRDefault="00EB795C" w:rsidP="00EB795C">
            <w:pPr>
              <w:rPr>
                <w:bCs/>
                <w:sz w:val="18"/>
                <w:szCs w:val="18"/>
              </w:rPr>
            </w:pPr>
            <w:r w:rsidRPr="008D4C2E">
              <w:rPr>
                <w:bCs/>
                <w:sz w:val="18"/>
                <w:szCs w:val="18"/>
              </w:rPr>
              <w:t>7,8 Ω</w:t>
            </w:r>
          </w:p>
        </w:tc>
        <w:tc>
          <w:tcPr>
            <w:tcW w:w="1631" w:type="dxa"/>
            <w:vAlign w:val="center"/>
          </w:tcPr>
          <w:p w14:paraId="06746B13" w14:textId="4396077F" w:rsidR="00EB795C" w:rsidRPr="008D4C2E" w:rsidRDefault="00EB795C" w:rsidP="00EB795C">
            <w:pPr>
              <w:rPr>
                <w:bCs/>
                <w:sz w:val="18"/>
                <w:szCs w:val="18"/>
              </w:rPr>
            </w:pPr>
            <w:r w:rsidRPr="008D4C2E">
              <w:rPr>
                <w:bCs/>
                <w:sz w:val="18"/>
                <w:szCs w:val="18"/>
              </w:rPr>
              <w:t>4 Ω</w:t>
            </w:r>
          </w:p>
        </w:tc>
      </w:tr>
      <w:tr w:rsidR="00EB795C" w:rsidRPr="003D5D5E" w14:paraId="68FB3BFB" w14:textId="77777777" w:rsidTr="008D4C2E">
        <w:tc>
          <w:tcPr>
            <w:tcW w:w="1293" w:type="dxa"/>
            <w:vAlign w:val="center"/>
          </w:tcPr>
          <w:p w14:paraId="1A09C1BB" w14:textId="77777777" w:rsidR="00EB795C" w:rsidRPr="008D4C2E" w:rsidRDefault="00EB795C" w:rsidP="00EB795C">
            <w:pPr>
              <w:jc w:val="center"/>
              <w:rPr>
                <w:bCs/>
                <w:sz w:val="18"/>
                <w:szCs w:val="18"/>
              </w:rPr>
            </w:pPr>
            <w:r w:rsidRPr="008D4C2E">
              <w:rPr>
                <w:bCs/>
                <w:sz w:val="18"/>
                <w:szCs w:val="18"/>
              </w:rPr>
              <w:t>5.</w:t>
            </w:r>
          </w:p>
        </w:tc>
        <w:tc>
          <w:tcPr>
            <w:tcW w:w="1439" w:type="dxa"/>
            <w:vAlign w:val="center"/>
          </w:tcPr>
          <w:p w14:paraId="0359D298" w14:textId="77777777" w:rsidR="00EB795C" w:rsidRPr="008D4C2E" w:rsidRDefault="00EB795C" w:rsidP="00EB795C">
            <w:pPr>
              <w:rPr>
                <w:bCs/>
                <w:sz w:val="18"/>
                <w:szCs w:val="18"/>
              </w:rPr>
            </w:pPr>
            <w:r w:rsidRPr="008D4C2E">
              <w:rPr>
                <w:bCs/>
                <w:sz w:val="18"/>
                <w:szCs w:val="18"/>
              </w:rPr>
              <w:t>9 Ω</w:t>
            </w:r>
          </w:p>
        </w:tc>
        <w:tc>
          <w:tcPr>
            <w:tcW w:w="1475" w:type="dxa"/>
            <w:vAlign w:val="center"/>
          </w:tcPr>
          <w:p w14:paraId="27F0B26A"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57F951E4" w14:textId="6DAA7DE8" w:rsidR="00EB795C" w:rsidRPr="008D4C2E" w:rsidRDefault="00EB795C" w:rsidP="00EB795C">
            <w:pPr>
              <w:jc w:val="center"/>
              <w:rPr>
                <w:bCs/>
                <w:sz w:val="18"/>
                <w:szCs w:val="18"/>
              </w:rPr>
            </w:pPr>
            <w:r w:rsidRPr="008D4C2E">
              <w:rPr>
                <w:bCs/>
                <w:sz w:val="18"/>
                <w:szCs w:val="18"/>
              </w:rPr>
              <w:t>20.</w:t>
            </w:r>
          </w:p>
        </w:tc>
        <w:tc>
          <w:tcPr>
            <w:tcW w:w="1648" w:type="dxa"/>
            <w:vAlign w:val="center"/>
          </w:tcPr>
          <w:p w14:paraId="12C77950" w14:textId="40AD2744" w:rsidR="00EB795C" w:rsidRPr="008D4C2E" w:rsidRDefault="00EB795C" w:rsidP="00EB795C">
            <w:pPr>
              <w:rPr>
                <w:bCs/>
                <w:sz w:val="18"/>
                <w:szCs w:val="18"/>
              </w:rPr>
            </w:pPr>
            <w:r w:rsidRPr="008D4C2E">
              <w:rPr>
                <w:bCs/>
                <w:sz w:val="18"/>
                <w:szCs w:val="18"/>
              </w:rPr>
              <w:t>7,8 Ω</w:t>
            </w:r>
          </w:p>
        </w:tc>
        <w:tc>
          <w:tcPr>
            <w:tcW w:w="1631" w:type="dxa"/>
            <w:vAlign w:val="center"/>
          </w:tcPr>
          <w:p w14:paraId="0985B19B" w14:textId="4DC82A74" w:rsidR="00EB795C" w:rsidRPr="008D4C2E" w:rsidRDefault="00EB795C" w:rsidP="00EB795C">
            <w:pPr>
              <w:rPr>
                <w:bCs/>
                <w:sz w:val="18"/>
                <w:szCs w:val="18"/>
              </w:rPr>
            </w:pPr>
            <w:r w:rsidRPr="008D4C2E">
              <w:rPr>
                <w:bCs/>
                <w:sz w:val="18"/>
                <w:szCs w:val="18"/>
              </w:rPr>
              <w:t>4 Ω</w:t>
            </w:r>
          </w:p>
        </w:tc>
      </w:tr>
      <w:tr w:rsidR="00EB795C" w:rsidRPr="003D5D5E" w14:paraId="442AD5AA" w14:textId="77777777" w:rsidTr="008D4C2E">
        <w:tc>
          <w:tcPr>
            <w:tcW w:w="1293" w:type="dxa"/>
            <w:vAlign w:val="center"/>
          </w:tcPr>
          <w:p w14:paraId="093900A0" w14:textId="77777777" w:rsidR="00EB795C" w:rsidRPr="008D4C2E" w:rsidRDefault="00EB795C" w:rsidP="00EB795C">
            <w:pPr>
              <w:jc w:val="center"/>
              <w:rPr>
                <w:bCs/>
                <w:sz w:val="18"/>
                <w:szCs w:val="18"/>
              </w:rPr>
            </w:pPr>
            <w:r w:rsidRPr="008D4C2E">
              <w:rPr>
                <w:bCs/>
                <w:sz w:val="18"/>
                <w:szCs w:val="18"/>
              </w:rPr>
              <w:t>6.</w:t>
            </w:r>
          </w:p>
        </w:tc>
        <w:tc>
          <w:tcPr>
            <w:tcW w:w="1439" w:type="dxa"/>
            <w:vAlign w:val="center"/>
          </w:tcPr>
          <w:p w14:paraId="6AD9B7F0" w14:textId="77777777" w:rsidR="00EB795C" w:rsidRPr="008D4C2E" w:rsidRDefault="00EB795C" w:rsidP="00EB795C">
            <w:pPr>
              <w:rPr>
                <w:bCs/>
                <w:sz w:val="18"/>
                <w:szCs w:val="18"/>
              </w:rPr>
            </w:pPr>
            <w:r w:rsidRPr="008D4C2E">
              <w:rPr>
                <w:bCs/>
                <w:sz w:val="18"/>
                <w:szCs w:val="18"/>
              </w:rPr>
              <w:t>9 Ω</w:t>
            </w:r>
          </w:p>
        </w:tc>
        <w:tc>
          <w:tcPr>
            <w:tcW w:w="1475" w:type="dxa"/>
            <w:vAlign w:val="center"/>
          </w:tcPr>
          <w:p w14:paraId="3D726CC5"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69C3A1B2" w14:textId="13117A50" w:rsidR="00EB795C" w:rsidRPr="008D4C2E" w:rsidRDefault="00EB795C" w:rsidP="00EB795C">
            <w:pPr>
              <w:jc w:val="center"/>
              <w:rPr>
                <w:bCs/>
                <w:sz w:val="18"/>
                <w:szCs w:val="18"/>
              </w:rPr>
            </w:pPr>
            <w:r w:rsidRPr="008D4C2E">
              <w:rPr>
                <w:bCs/>
                <w:sz w:val="18"/>
                <w:szCs w:val="18"/>
              </w:rPr>
              <w:t>21.</w:t>
            </w:r>
          </w:p>
        </w:tc>
        <w:tc>
          <w:tcPr>
            <w:tcW w:w="1648" w:type="dxa"/>
            <w:vAlign w:val="center"/>
          </w:tcPr>
          <w:p w14:paraId="111F2B98" w14:textId="208DFE32" w:rsidR="00EB795C" w:rsidRPr="008D4C2E" w:rsidRDefault="00EB795C" w:rsidP="00EB795C">
            <w:pPr>
              <w:rPr>
                <w:bCs/>
                <w:sz w:val="18"/>
                <w:szCs w:val="18"/>
              </w:rPr>
            </w:pPr>
            <w:r w:rsidRPr="008D4C2E">
              <w:rPr>
                <w:bCs/>
                <w:sz w:val="18"/>
                <w:szCs w:val="18"/>
              </w:rPr>
              <w:t>7,8 Ω</w:t>
            </w:r>
          </w:p>
        </w:tc>
        <w:tc>
          <w:tcPr>
            <w:tcW w:w="1631" w:type="dxa"/>
            <w:vAlign w:val="center"/>
          </w:tcPr>
          <w:p w14:paraId="73D81858" w14:textId="025D814F" w:rsidR="00EB795C" w:rsidRPr="008D4C2E" w:rsidRDefault="00EB795C" w:rsidP="00EB795C">
            <w:pPr>
              <w:rPr>
                <w:bCs/>
                <w:sz w:val="18"/>
                <w:szCs w:val="18"/>
              </w:rPr>
            </w:pPr>
            <w:r w:rsidRPr="008D4C2E">
              <w:rPr>
                <w:bCs/>
                <w:sz w:val="18"/>
                <w:szCs w:val="18"/>
              </w:rPr>
              <w:t>4 Ω</w:t>
            </w:r>
          </w:p>
        </w:tc>
      </w:tr>
      <w:tr w:rsidR="00EB795C" w:rsidRPr="003D5D5E" w14:paraId="64FAF502" w14:textId="77777777" w:rsidTr="008D4C2E">
        <w:tc>
          <w:tcPr>
            <w:tcW w:w="1293" w:type="dxa"/>
            <w:vAlign w:val="center"/>
          </w:tcPr>
          <w:p w14:paraId="3A53B19A" w14:textId="77777777" w:rsidR="00EB795C" w:rsidRPr="008D4C2E" w:rsidRDefault="00EB795C" w:rsidP="00EB795C">
            <w:pPr>
              <w:jc w:val="center"/>
              <w:rPr>
                <w:bCs/>
                <w:sz w:val="18"/>
                <w:szCs w:val="18"/>
              </w:rPr>
            </w:pPr>
            <w:r w:rsidRPr="008D4C2E">
              <w:rPr>
                <w:bCs/>
                <w:sz w:val="18"/>
                <w:szCs w:val="18"/>
              </w:rPr>
              <w:t>7.</w:t>
            </w:r>
          </w:p>
        </w:tc>
        <w:tc>
          <w:tcPr>
            <w:tcW w:w="1439" w:type="dxa"/>
            <w:vAlign w:val="center"/>
          </w:tcPr>
          <w:p w14:paraId="37D1286D" w14:textId="77777777" w:rsidR="00EB795C" w:rsidRPr="008D4C2E" w:rsidRDefault="00EB795C" w:rsidP="00EB795C">
            <w:pPr>
              <w:rPr>
                <w:bCs/>
                <w:sz w:val="18"/>
                <w:szCs w:val="18"/>
              </w:rPr>
            </w:pPr>
            <w:r w:rsidRPr="008D4C2E">
              <w:rPr>
                <w:bCs/>
                <w:sz w:val="18"/>
                <w:szCs w:val="18"/>
              </w:rPr>
              <w:t>9 Ω</w:t>
            </w:r>
          </w:p>
        </w:tc>
        <w:tc>
          <w:tcPr>
            <w:tcW w:w="1475" w:type="dxa"/>
            <w:vAlign w:val="center"/>
          </w:tcPr>
          <w:p w14:paraId="6E08C260"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6115C27A" w14:textId="58366F91" w:rsidR="00EB795C" w:rsidRPr="008D4C2E" w:rsidRDefault="00EB795C" w:rsidP="00EB795C">
            <w:pPr>
              <w:jc w:val="center"/>
              <w:rPr>
                <w:bCs/>
                <w:sz w:val="18"/>
                <w:szCs w:val="18"/>
              </w:rPr>
            </w:pPr>
            <w:r w:rsidRPr="008D4C2E">
              <w:rPr>
                <w:bCs/>
                <w:sz w:val="18"/>
                <w:szCs w:val="18"/>
              </w:rPr>
              <w:t>22.</w:t>
            </w:r>
          </w:p>
        </w:tc>
        <w:tc>
          <w:tcPr>
            <w:tcW w:w="1648" w:type="dxa"/>
            <w:vAlign w:val="center"/>
          </w:tcPr>
          <w:p w14:paraId="1AD2A7DA" w14:textId="3B62EC8A" w:rsidR="00EB795C" w:rsidRPr="008D4C2E" w:rsidRDefault="00EB795C" w:rsidP="00EB795C">
            <w:pPr>
              <w:rPr>
                <w:bCs/>
                <w:sz w:val="18"/>
                <w:szCs w:val="18"/>
              </w:rPr>
            </w:pPr>
            <w:r w:rsidRPr="008D4C2E">
              <w:rPr>
                <w:bCs/>
                <w:sz w:val="18"/>
                <w:szCs w:val="18"/>
              </w:rPr>
              <w:t>7,8 Ω</w:t>
            </w:r>
          </w:p>
        </w:tc>
        <w:tc>
          <w:tcPr>
            <w:tcW w:w="1631" w:type="dxa"/>
            <w:vAlign w:val="center"/>
          </w:tcPr>
          <w:p w14:paraId="1E7E0E65" w14:textId="5D1932F6" w:rsidR="00EB795C" w:rsidRPr="008D4C2E" w:rsidRDefault="00EB795C" w:rsidP="00EB795C">
            <w:pPr>
              <w:rPr>
                <w:bCs/>
                <w:sz w:val="18"/>
                <w:szCs w:val="18"/>
              </w:rPr>
            </w:pPr>
            <w:r w:rsidRPr="008D4C2E">
              <w:rPr>
                <w:bCs/>
                <w:sz w:val="18"/>
                <w:szCs w:val="18"/>
              </w:rPr>
              <w:t>4 Ω</w:t>
            </w:r>
          </w:p>
        </w:tc>
      </w:tr>
      <w:tr w:rsidR="00EB795C" w:rsidRPr="003D5D5E" w14:paraId="232086F0" w14:textId="77777777" w:rsidTr="008D4C2E">
        <w:tc>
          <w:tcPr>
            <w:tcW w:w="1293" w:type="dxa"/>
            <w:vAlign w:val="center"/>
          </w:tcPr>
          <w:p w14:paraId="0A963009" w14:textId="77777777" w:rsidR="00EB795C" w:rsidRPr="008D4C2E" w:rsidRDefault="00EB795C" w:rsidP="00EB795C">
            <w:pPr>
              <w:jc w:val="center"/>
              <w:rPr>
                <w:bCs/>
                <w:sz w:val="18"/>
                <w:szCs w:val="18"/>
              </w:rPr>
            </w:pPr>
            <w:r w:rsidRPr="008D4C2E">
              <w:rPr>
                <w:bCs/>
                <w:sz w:val="18"/>
                <w:szCs w:val="18"/>
              </w:rPr>
              <w:t>8.</w:t>
            </w:r>
          </w:p>
        </w:tc>
        <w:tc>
          <w:tcPr>
            <w:tcW w:w="1439" w:type="dxa"/>
            <w:vAlign w:val="center"/>
          </w:tcPr>
          <w:p w14:paraId="3EBD88BC" w14:textId="77777777" w:rsidR="00EB795C" w:rsidRPr="008D4C2E" w:rsidRDefault="00EB795C" w:rsidP="00EB795C">
            <w:pPr>
              <w:rPr>
                <w:bCs/>
                <w:sz w:val="18"/>
                <w:szCs w:val="18"/>
              </w:rPr>
            </w:pPr>
            <w:r w:rsidRPr="008D4C2E">
              <w:rPr>
                <w:bCs/>
                <w:sz w:val="18"/>
                <w:szCs w:val="18"/>
              </w:rPr>
              <w:t>9 Ω</w:t>
            </w:r>
          </w:p>
        </w:tc>
        <w:tc>
          <w:tcPr>
            <w:tcW w:w="1475" w:type="dxa"/>
            <w:vAlign w:val="center"/>
          </w:tcPr>
          <w:p w14:paraId="0833685F"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3737B058" w14:textId="2AC4F67D" w:rsidR="00EB795C" w:rsidRPr="008D4C2E" w:rsidRDefault="00EB795C" w:rsidP="00EB795C">
            <w:pPr>
              <w:jc w:val="center"/>
              <w:rPr>
                <w:bCs/>
                <w:sz w:val="18"/>
                <w:szCs w:val="18"/>
              </w:rPr>
            </w:pPr>
            <w:r w:rsidRPr="008D4C2E">
              <w:rPr>
                <w:bCs/>
                <w:sz w:val="18"/>
                <w:szCs w:val="18"/>
              </w:rPr>
              <w:t>23.</w:t>
            </w:r>
          </w:p>
        </w:tc>
        <w:tc>
          <w:tcPr>
            <w:tcW w:w="1648" w:type="dxa"/>
            <w:vAlign w:val="center"/>
          </w:tcPr>
          <w:p w14:paraId="6E7503C5" w14:textId="6130DB32" w:rsidR="00EB795C" w:rsidRPr="008D4C2E" w:rsidRDefault="00EB795C" w:rsidP="00EB795C">
            <w:pPr>
              <w:rPr>
                <w:bCs/>
                <w:sz w:val="18"/>
                <w:szCs w:val="18"/>
              </w:rPr>
            </w:pPr>
            <w:r w:rsidRPr="008D4C2E">
              <w:rPr>
                <w:bCs/>
                <w:sz w:val="18"/>
                <w:szCs w:val="18"/>
              </w:rPr>
              <w:t>7,8 Ω</w:t>
            </w:r>
          </w:p>
        </w:tc>
        <w:tc>
          <w:tcPr>
            <w:tcW w:w="1631" w:type="dxa"/>
            <w:vAlign w:val="center"/>
          </w:tcPr>
          <w:p w14:paraId="1A1E9AAC" w14:textId="2A55F970" w:rsidR="00EB795C" w:rsidRPr="008D4C2E" w:rsidRDefault="00EB795C" w:rsidP="00EB795C">
            <w:pPr>
              <w:rPr>
                <w:bCs/>
                <w:sz w:val="18"/>
                <w:szCs w:val="18"/>
              </w:rPr>
            </w:pPr>
            <w:r w:rsidRPr="008D4C2E">
              <w:rPr>
                <w:bCs/>
                <w:sz w:val="18"/>
                <w:szCs w:val="18"/>
              </w:rPr>
              <w:t>4 Ω</w:t>
            </w:r>
          </w:p>
        </w:tc>
      </w:tr>
      <w:tr w:rsidR="00EB795C" w:rsidRPr="003D5D5E" w14:paraId="2DAE5B17" w14:textId="77777777" w:rsidTr="008D4C2E">
        <w:tc>
          <w:tcPr>
            <w:tcW w:w="1293" w:type="dxa"/>
            <w:vAlign w:val="center"/>
          </w:tcPr>
          <w:p w14:paraId="31E55F7C" w14:textId="77777777" w:rsidR="00EB795C" w:rsidRPr="008D4C2E" w:rsidRDefault="00EB795C" w:rsidP="00EB795C">
            <w:pPr>
              <w:jc w:val="center"/>
              <w:rPr>
                <w:bCs/>
                <w:sz w:val="18"/>
                <w:szCs w:val="18"/>
              </w:rPr>
            </w:pPr>
            <w:r w:rsidRPr="008D4C2E">
              <w:rPr>
                <w:bCs/>
                <w:sz w:val="18"/>
                <w:szCs w:val="18"/>
              </w:rPr>
              <w:t>9.</w:t>
            </w:r>
          </w:p>
        </w:tc>
        <w:tc>
          <w:tcPr>
            <w:tcW w:w="1439" w:type="dxa"/>
            <w:vAlign w:val="center"/>
          </w:tcPr>
          <w:p w14:paraId="478CD7A9" w14:textId="77777777" w:rsidR="00EB795C" w:rsidRPr="008D4C2E" w:rsidRDefault="00EB795C" w:rsidP="00EB795C">
            <w:pPr>
              <w:rPr>
                <w:bCs/>
                <w:sz w:val="18"/>
                <w:szCs w:val="18"/>
              </w:rPr>
            </w:pPr>
            <w:r w:rsidRPr="008D4C2E">
              <w:rPr>
                <w:bCs/>
                <w:sz w:val="18"/>
                <w:szCs w:val="18"/>
              </w:rPr>
              <w:t>9 Ω</w:t>
            </w:r>
          </w:p>
        </w:tc>
        <w:tc>
          <w:tcPr>
            <w:tcW w:w="1475" w:type="dxa"/>
            <w:vAlign w:val="center"/>
          </w:tcPr>
          <w:p w14:paraId="013A5068"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352B4960" w14:textId="3F4F0339" w:rsidR="00EB795C" w:rsidRPr="008D4C2E" w:rsidRDefault="00EB795C" w:rsidP="00EB795C">
            <w:pPr>
              <w:jc w:val="center"/>
              <w:rPr>
                <w:bCs/>
                <w:sz w:val="18"/>
                <w:szCs w:val="18"/>
              </w:rPr>
            </w:pPr>
            <w:r w:rsidRPr="008D4C2E">
              <w:rPr>
                <w:bCs/>
                <w:sz w:val="18"/>
                <w:szCs w:val="18"/>
              </w:rPr>
              <w:t>24.</w:t>
            </w:r>
          </w:p>
        </w:tc>
        <w:tc>
          <w:tcPr>
            <w:tcW w:w="1648" w:type="dxa"/>
            <w:vAlign w:val="center"/>
          </w:tcPr>
          <w:p w14:paraId="58AAA611" w14:textId="553B6AC3" w:rsidR="00EB795C" w:rsidRPr="008D4C2E" w:rsidRDefault="00EB795C" w:rsidP="00EB795C">
            <w:pPr>
              <w:rPr>
                <w:bCs/>
                <w:sz w:val="18"/>
                <w:szCs w:val="18"/>
              </w:rPr>
            </w:pPr>
            <w:r w:rsidRPr="008D4C2E">
              <w:rPr>
                <w:bCs/>
                <w:sz w:val="18"/>
                <w:szCs w:val="18"/>
              </w:rPr>
              <w:t>7,7 Ω</w:t>
            </w:r>
          </w:p>
        </w:tc>
        <w:tc>
          <w:tcPr>
            <w:tcW w:w="1631" w:type="dxa"/>
            <w:vAlign w:val="center"/>
          </w:tcPr>
          <w:p w14:paraId="25B1B661" w14:textId="637B9880" w:rsidR="00EB795C" w:rsidRPr="008D4C2E" w:rsidRDefault="00EB795C" w:rsidP="00EB795C">
            <w:pPr>
              <w:rPr>
                <w:bCs/>
                <w:sz w:val="18"/>
                <w:szCs w:val="18"/>
              </w:rPr>
            </w:pPr>
            <w:r w:rsidRPr="008D4C2E">
              <w:rPr>
                <w:bCs/>
                <w:sz w:val="18"/>
                <w:szCs w:val="18"/>
              </w:rPr>
              <w:t>4 Ω</w:t>
            </w:r>
          </w:p>
        </w:tc>
      </w:tr>
      <w:tr w:rsidR="00EB795C" w:rsidRPr="003D5D5E" w14:paraId="090A7809" w14:textId="77777777" w:rsidTr="008D4C2E">
        <w:tc>
          <w:tcPr>
            <w:tcW w:w="1293" w:type="dxa"/>
            <w:vAlign w:val="center"/>
          </w:tcPr>
          <w:p w14:paraId="14E94F82" w14:textId="77777777" w:rsidR="00EB795C" w:rsidRPr="008D4C2E" w:rsidRDefault="00EB795C" w:rsidP="00EB795C">
            <w:pPr>
              <w:jc w:val="center"/>
              <w:rPr>
                <w:bCs/>
                <w:sz w:val="18"/>
                <w:szCs w:val="18"/>
              </w:rPr>
            </w:pPr>
            <w:r w:rsidRPr="008D4C2E">
              <w:rPr>
                <w:bCs/>
                <w:sz w:val="18"/>
                <w:szCs w:val="18"/>
              </w:rPr>
              <w:t>10.</w:t>
            </w:r>
          </w:p>
        </w:tc>
        <w:tc>
          <w:tcPr>
            <w:tcW w:w="1439" w:type="dxa"/>
            <w:vAlign w:val="center"/>
          </w:tcPr>
          <w:p w14:paraId="559BF302" w14:textId="77777777" w:rsidR="00EB795C" w:rsidRPr="008D4C2E" w:rsidRDefault="00EB795C" w:rsidP="00EB795C">
            <w:pPr>
              <w:rPr>
                <w:bCs/>
                <w:sz w:val="18"/>
                <w:szCs w:val="18"/>
              </w:rPr>
            </w:pPr>
            <w:r w:rsidRPr="008D4C2E">
              <w:rPr>
                <w:bCs/>
                <w:sz w:val="18"/>
                <w:szCs w:val="18"/>
              </w:rPr>
              <w:t>8,8 Ω</w:t>
            </w:r>
          </w:p>
        </w:tc>
        <w:tc>
          <w:tcPr>
            <w:tcW w:w="1475" w:type="dxa"/>
            <w:vAlign w:val="center"/>
          </w:tcPr>
          <w:p w14:paraId="5AC68A30"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0DB033F3" w14:textId="1796424A" w:rsidR="00EB795C" w:rsidRPr="008D4C2E" w:rsidRDefault="00EB795C" w:rsidP="00EB795C">
            <w:pPr>
              <w:jc w:val="center"/>
              <w:rPr>
                <w:bCs/>
                <w:sz w:val="18"/>
                <w:szCs w:val="18"/>
              </w:rPr>
            </w:pPr>
            <w:r w:rsidRPr="008D4C2E">
              <w:rPr>
                <w:bCs/>
                <w:sz w:val="18"/>
                <w:szCs w:val="18"/>
              </w:rPr>
              <w:t>25.</w:t>
            </w:r>
          </w:p>
        </w:tc>
        <w:tc>
          <w:tcPr>
            <w:tcW w:w="1648" w:type="dxa"/>
            <w:vAlign w:val="center"/>
          </w:tcPr>
          <w:p w14:paraId="3BC5A2F5" w14:textId="7A79D7E9" w:rsidR="00EB795C" w:rsidRPr="008D4C2E" w:rsidRDefault="00EB795C" w:rsidP="00EB795C">
            <w:pPr>
              <w:rPr>
                <w:bCs/>
                <w:sz w:val="18"/>
                <w:szCs w:val="18"/>
              </w:rPr>
            </w:pPr>
            <w:r w:rsidRPr="008D4C2E">
              <w:rPr>
                <w:bCs/>
                <w:sz w:val="18"/>
                <w:szCs w:val="18"/>
              </w:rPr>
              <w:t>7,7 Ω</w:t>
            </w:r>
          </w:p>
        </w:tc>
        <w:tc>
          <w:tcPr>
            <w:tcW w:w="1631" w:type="dxa"/>
            <w:vAlign w:val="center"/>
          </w:tcPr>
          <w:p w14:paraId="280954E4" w14:textId="2F5D0D57" w:rsidR="00EB795C" w:rsidRPr="008D4C2E" w:rsidRDefault="00EB795C" w:rsidP="00EB795C">
            <w:pPr>
              <w:rPr>
                <w:bCs/>
                <w:sz w:val="18"/>
                <w:szCs w:val="18"/>
              </w:rPr>
            </w:pPr>
            <w:r w:rsidRPr="008D4C2E">
              <w:rPr>
                <w:bCs/>
                <w:sz w:val="18"/>
                <w:szCs w:val="18"/>
              </w:rPr>
              <w:t>4 Ω</w:t>
            </w:r>
          </w:p>
        </w:tc>
      </w:tr>
      <w:tr w:rsidR="00EB795C" w:rsidRPr="003D5D5E" w14:paraId="7F85EAD1" w14:textId="77777777" w:rsidTr="008D4C2E">
        <w:tc>
          <w:tcPr>
            <w:tcW w:w="1293" w:type="dxa"/>
            <w:vAlign w:val="center"/>
          </w:tcPr>
          <w:p w14:paraId="71ABB680" w14:textId="77777777" w:rsidR="00EB795C" w:rsidRPr="008D4C2E" w:rsidRDefault="00EB795C" w:rsidP="00EB795C">
            <w:pPr>
              <w:jc w:val="center"/>
              <w:rPr>
                <w:bCs/>
                <w:sz w:val="18"/>
                <w:szCs w:val="18"/>
              </w:rPr>
            </w:pPr>
            <w:r w:rsidRPr="008D4C2E">
              <w:rPr>
                <w:bCs/>
                <w:sz w:val="18"/>
                <w:szCs w:val="18"/>
              </w:rPr>
              <w:t>11.</w:t>
            </w:r>
          </w:p>
        </w:tc>
        <w:tc>
          <w:tcPr>
            <w:tcW w:w="1439" w:type="dxa"/>
            <w:vAlign w:val="center"/>
          </w:tcPr>
          <w:p w14:paraId="63854668" w14:textId="77777777" w:rsidR="00EB795C" w:rsidRPr="008D4C2E" w:rsidRDefault="00EB795C" w:rsidP="00EB795C">
            <w:pPr>
              <w:rPr>
                <w:bCs/>
                <w:sz w:val="18"/>
                <w:szCs w:val="18"/>
              </w:rPr>
            </w:pPr>
            <w:r w:rsidRPr="008D4C2E">
              <w:rPr>
                <w:bCs/>
                <w:sz w:val="18"/>
                <w:szCs w:val="18"/>
              </w:rPr>
              <w:t>8,8 Ω</w:t>
            </w:r>
          </w:p>
        </w:tc>
        <w:tc>
          <w:tcPr>
            <w:tcW w:w="1475" w:type="dxa"/>
            <w:vAlign w:val="center"/>
          </w:tcPr>
          <w:p w14:paraId="0AEAF201"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7252CB41" w14:textId="1FD59AA6" w:rsidR="00EB795C" w:rsidRPr="008D4C2E" w:rsidRDefault="00EB795C" w:rsidP="00EB795C">
            <w:pPr>
              <w:jc w:val="center"/>
              <w:rPr>
                <w:bCs/>
                <w:sz w:val="18"/>
                <w:szCs w:val="18"/>
              </w:rPr>
            </w:pPr>
            <w:r w:rsidRPr="008D4C2E">
              <w:rPr>
                <w:bCs/>
                <w:sz w:val="18"/>
                <w:szCs w:val="18"/>
              </w:rPr>
              <w:t>26.</w:t>
            </w:r>
          </w:p>
        </w:tc>
        <w:tc>
          <w:tcPr>
            <w:tcW w:w="1648" w:type="dxa"/>
            <w:vAlign w:val="center"/>
          </w:tcPr>
          <w:p w14:paraId="6D4C73F9" w14:textId="609A9630" w:rsidR="00EB795C" w:rsidRPr="008D4C2E" w:rsidRDefault="00EB795C" w:rsidP="00EB795C">
            <w:pPr>
              <w:rPr>
                <w:bCs/>
                <w:sz w:val="18"/>
                <w:szCs w:val="18"/>
              </w:rPr>
            </w:pPr>
            <w:r w:rsidRPr="008D4C2E">
              <w:rPr>
                <w:bCs/>
                <w:sz w:val="18"/>
                <w:szCs w:val="18"/>
              </w:rPr>
              <w:t>7,7 Ω</w:t>
            </w:r>
          </w:p>
        </w:tc>
        <w:tc>
          <w:tcPr>
            <w:tcW w:w="1631" w:type="dxa"/>
            <w:vAlign w:val="center"/>
          </w:tcPr>
          <w:p w14:paraId="2909FEEF" w14:textId="25809F02" w:rsidR="00EB795C" w:rsidRPr="008D4C2E" w:rsidRDefault="00EB795C" w:rsidP="00EB795C">
            <w:pPr>
              <w:rPr>
                <w:bCs/>
                <w:sz w:val="18"/>
                <w:szCs w:val="18"/>
              </w:rPr>
            </w:pPr>
            <w:r w:rsidRPr="008D4C2E">
              <w:rPr>
                <w:bCs/>
                <w:sz w:val="18"/>
                <w:szCs w:val="18"/>
              </w:rPr>
              <w:t>4 Ω</w:t>
            </w:r>
          </w:p>
        </w:tc>
      </w:tr>
      <w:tr w:rsidR="00EB795C" w:rsidRPr="003D5D5E" w14:paraId="556AB16C" w14:textId="77777777" w:rsidTr="008D4C2E">
        <w:tc>
          <w:tcPr>
            <w:tcW w:w="1293" w:type="dxa"/>
            <w:vAlign w:val="center"/>
          </w:tcPr>
          <w:p w14:paraId="4F8E4584" w14:textId="77777777" w:rsidR="00EB795C" w:rsidRPr="008D4C2E" w:rsidRDefault="00EB795C" w:rsidP="00EB795C">
            <w:pPr>
              <w:jc w:val="center"/>
              <w:rPr>
                <w:bCs/>
                <w:sz w:val="18"/>
                <w:szCs w:val="18"/>
              </w:rPr>
            </w:pPr>
            <w:r w:rsidRPr="008D4C2E">
              <w:rPr>
                <w:bCs/>
                <w:sz w:val="18"/>
                <w:szCs w:val="18"/>
              </w:rPr>
              <w:t>12.</w:t>
            </w:r>
          </w:p>
        </w:tc>
        <w:tc>
          <w:tcPr>
            <w:tcW w:w="1439" w:type="dxa"/>
            <w:vAlign w:val="center"/>
          </w:tcPr>
          <w:p w14:paraId="200DC0E2" w14:textId="77777777" w:rsidR="00EB795C" w:rsidRPr="008D4C2E" w:rsidRDefault="00EB795C" w:rsidP="00EB795C">
            <w:pPr>
              <w:rPr>
                <w:bCs/>
                <w:sz w:val="18"/>
                <w:szCs w:val="18"/>
              </w:rPr>
            </w:pPr>
            <w:r w:rsidRPr="008D4C2E">
              <w:rPr>
                <w:bCs/>
                <w:sz w:val="18"/>
                <w:szCs w:val="18"/>
              </w:rPr>
              <w:t>8,8 Ω</w:t>
            </w:r>
          </w:p>
        </w:tc>
        <w:tc>
          <w:tcPr>
            <w:tcW w:w="1475" w:type="dxa"/>
            <w:vAlign w:val="center"/>
          </w:tcPr>
          <w:p w14:paraId="4AAD4F1B"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75C090B4" w14:textId="5260D4F6" w:rsidR="00EB795C" w:rsidRPr="008D4C2E" w:rsidRDefault="00EB795C" w:rsidP="00EB795C">
            <w:pPr>
              <w:jc w:val="center"/>
              <w:rPr>
                <w:bCs/>
                <w:sz w:val="18"/>
                <w:szCs w:val="18"/>
              </w:rPr>
            </w:pPr>
            <w:r w:rsidRPr="008D4C2E">
              <w:rPr>
                <w:bCs/>
                <w:sz w:val="18"/>
                <w:szCs w:val="18"/>
              </w:rPr>
              <w:t>27.</w:t>
            </w:r>
          </w:p>
        </w:tc>
        <w:tc>
          <w:tcPr>
            <w:tcW w:w="1648" w:type="dxa"/>
            <w:vAlign w:val="center"/>
          </w:tcPr>
          <w:p w14:paraId="777C37AF" w14:textId="67D6B4E9" w:rsidR="00EB795C" w:rsidRPr="008D4C2E" w:rsidRDefault="00EB795C" w:rsidP="00EB795C">
            <w:pPr>
              <w:rPr>
                <w:bCs/>
                <w:sz w:val="18"/>
                <w:szCs w:val="18"/>
              </w:rPr>
            </w:pPr>
            <w:r w:rsidRPr="008D4C2E">
              <w:rPr>
                <w:bCs/>
                <w:sz w:val="18"/>
                <w:szCs w:val="18"/>
              </w:rPr>
              <w:t>7,7 Ω</w:t>
            </w:r>
          </w:p>
        </w:tc>
        <w:tc>
          <w:tcPr>
            <w:tcW w:w="1631" w:type="dxa"/>
            <w:vAlign w:val="center"/>
          </w:tcPr>
          <w:p w14:paraId="73711CCC" w14:textId="32E73CCA" w:rsidR="00EB795C" w:rsidRPr="008D4C2E" w:rsidRDefault="00EB795C" w:rsidP="00EB795C">
            <w:pPr>
              <w:rPr>
                <w:bCs/>
                <w:sz w:val="18"/>
                <w:szCs w:val="18"/>
              </w:rPr>
            </w:pPr>
            <w:r w:rsidRPr="008D4C2E">
              <w:rPr>
                <w:bCs/>
                <w:sz w:val="18"/>
                <w:szCs w:val="18"/>
              </w:rPr>
              <w:t>4 Ω</w:t>
            </w:r>
          </w:p>
        </w:tc>
      </w:tr>
      <w:tr w:rsidR="00EB795C" w:rsidRPr="003D5D5E" w14:paraId="1FD0928E" w14:textId="77777777" w:rsidTr="008D4C2E">
        <w:tc>
          <w:tcPr>
            <w:tcW w:w="1293" w:type="dxa"/>
            <w:vAlign w:val="center"/>
          </w:tcPr>
          <w:p w14:paraId="25EC91FE" w14:textId="77777777" w:rsidR="00EB795C" w:rsidRPr="008D4C2E" w:rsidRDefault="00EB795C" w:rsidP="00EB795C">
            <w:pPr>
              <w:jc w:val="center"/>
              <w:rPr>
                <w:bCs/>
                <w:sz w:val="18"/>
                <w:szCs w:val="18"/>
              </w:rPr>
            </w:pPr>
            <w:r w:rsidRPr="008D4C2E">
              <w:rPr>
                <w:bCs/>
                <w:sz w:val="18"/>
                <w:szCs w:val="18"/>
              </w:rPr>
              <w:t>13.</w:t>
            </w:r>
          </w:p>
        </w:tc>
        <w:tc>
          <w:tcPr>
            <w:tcW w:w="1439" w:type="dxa"/>
            <w:vAlign w:val="center"/>
          </w:tcPr>
          <w:p w14:paraId="7FA971DF" w14:textId="77777777" w:rsidR="00EB795C" w:rsidRPr="008D4C2E" w:rsidRDefault="00EB795C" w:rsidP="00EB795C">
            <w:pPr>
              <w:rPr>
                <w:bCs/>
                <w:sz w:val="18"/>
                <w:szCs w:val="18"/>
              </w:rPr>
            </w:pPr>
            <w:r w:rsidRPr="008D4C2E">
              <w:rPr>
                <w:bCs/>
                <w:sz w:val="18"/>
                <w:szCs w:val="18"/>
              </w:rPr>
              <w:t>8,6 Ω</w:t>
            </w:r>
          </w:p>
        </w:tc>
        <w:tc>
          <w:tcPr>
            <w:tcW w:w="1475" w:type="dxa"/>
            <w:vAlign w:val="center"/>
          </w:tcPr>
          <w:p w14:paraId="2282657C"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7F7C080E" w14:textId="6C13EBAB" w:rsidR="00EB795C" w:rsidRPr="008D4C2E" w:rsidRDefault="00EB795C" w:rsidP="00EB795C">
            <w:pPr>
              <w:jc w:val="center"/>
              <w:rPr>
                <w:bCs/>
                <w:sz w:val="18"/>
                <w:szCs w:val="18"/>
              </w:rPr>
            </w:pPr>
            <w:r w:rsidRPr="008D4C2E">
              <w:rPr>
                <w:bCs/>
                <w:sz w:val="18"/>
                <w:szCs w:val="18"/>
              </w:rPr>
              <w:t>28.</w:t>
            </w:r>
          </w:p>
        </w:tc>
        <w:tc>
          <w:tcPr>
            <w:tcW w:w="1648" w:type="dxa"/>
            <w:vAlign w:val="center"/>
          </w:tcPr>
          <w:p w14:paraId="544E0243" w14:textId="5344FA9A" w:rsidR="00EB795C" w:rsidRPr="008D4C2E" w:rsidRDefault="00EB795C" w:rsidP="00EB795C">
            <w:pPr>
              <w:rPr>
                <w:bCs/>
                <w:sz w:val="18"/>
                <w:szCs w:val="18"/>
              </w:rPr>
            </w:pPr>
            <w:r w:rsidRPr="008D4C2E">
              <w:rPr>
                <w:bCs/>
                <w:sz w:val="18"/>
                <w:szCs w:val="18"/>
              </w:rPr>
              <w:t>7,7 Ω</w:t>
            </w:r>
          </w:p>
        </w:tc>
        <w:tc>
          <w:tcPr>
            <w:tcW w:w="1631" w:type="dxa"/>
            <w:vAlign w:val="center"/>
          </w:tcPr>
          <w:p w14:paraId="4FB9A3DF" w14:textId="184ECCF9" w:rsidR="00EB795C" w:rsidRPr="008D4C2E" w:rsidRDefault="00EB795C" w:rsidP="00EB795C">
            <w:pPr>
              <w:rPr>
                <w:bCs/>
                <w:sz w:val="18"/>
                <w:szCs w:val="18"/>
              </w:rPr>
            </w:pPr>
            <w:r w:rsidRPr="008D4C2E">
              <w:rPr>
                <w:bCs/>
                <w:sz w:val="18"/>
                <w:szCs w:val="18"/>
              </w:rPr>
              <w:t>4 Ω</w:t>
            </w:r>
          </w:p>
        </w:tc>
      </w:tr>
      <w:tr w:rsidR="00EB795C" w:rsidRPr="003D5D5E" w14:paraId="7E1C9830" w14:textId="77777777" w:rsidTr="008D4C2E">
        <w:tc>
          <w:tcPr>
            <w:tcW w:w="1293" w:type="dxa"/>
            <w:vAlign w:val="center"/>
          </w:tcPr>
          <w:p w14:paraId="1F9324AF" w14:textId="77777777" w:rsidR="00EB795C" w:rsidRPr="008D4C2E" w:rsidRDefault="00EB795C" w:rsidP="00EB795C">
            <w:pPr>
              <w:jc w:val="center"/>
              <w:rPr>
                <w:bCs/>
                <w:sz w:val="18"/>
                <w:szCs w:val="18"/>
              </w:rPr>
            </w:pPr>
            <w:r w:rsidRPr="008D4C2E">
              <w:rPr>
                <w:bCs/>
                <w:sz w:val="18"/>
                <w:szCs w:val="18"/>
              </w:rPr>
              <w:t>14.</w:t>
            </w:r>
          </w:p>
        </w:tc>
        <w:tc>
          <w:tcPr>
            <w:tcW w:w="1439" w:type="dxa"/>
            <w:vAlign w:val="center"/>
          </w:tcPr>
          <w:p w14:paraId="6AF311E8" w14:textId="3C52CC4B" w:rsidR="00EB795C" w:rsidRPr="008D4C2E" w:rsidRDefault="00EB795C" w:rsidP="00EB795C">
            <w:pPr>
              <w:rPr>
                <w:bCs/>
                <w:sz w:val="18"/>
                <w:szCs w:val="18"/>
              </w:rPr>
            </w:pPr>
            <w:r w:rsidRPr="008D4C2E">
              <w:rPr>
                <w:bCs/>
                <w:sz w:val="18"/>
                <w:szCs w:val="18"/>
              </w:rPr>
              <w:t>8,6 Ω</w:t>
            </w:r>
          </w:p>
        </w:tc>
        <w:tc>
          <w:tcPr>
            <w:tcW w:w="1475" w:type="dxa"/>
            <w:vAlign w:val="center"/>
          </w:tcPr>
          <w:p w14:paraId="0A02E44D"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2BFD0A8E" w14:textId="221A3CEF" w:rsidR="00EB795C" w:rsidRPr="008D4C2E" w:rsidRDefault="00EB795C" w:rsidP="00EB795C">
            <w:pPr>
              <w:jc w:val="center"/>
              <w:rPr>
                <w:bCs/>
                <w:sz w:val="18"/>
                <w:szCs w:val="18"/>
              </w:rPr>
            </w:pPr>
            <w:r w:rsidRPr="008D4C2E">
              <w:rPr>
                <w:bCs/>
                <w:sz w:val="18"/>
                <w:szCs w:val="18"/>
              </w:rPr>
              <w:t>29.</w:t>
            </w:r>
          </w:p>
        </w:tc>
        <w:tc>
          <w:tcPr>
            <w:tcW w:w="1648" w:type="dxa"/>
            <w:vAlign w:val="center"/>
          </w:tcPr>
          <w:p w14:paraId="258AC659" w14:textId="63A05372" w:rsidR="00EB795C" w:rsidRPr="008D4C2E" w:rsidRDefault="00EB795C" w:rsidP="00EB795C">
            <w:pPr>
              <w:rPr>
                <w:bCs/>
                <w:sz w:val="18"/>
                <w:szCs w:val="18"/>
              </w:rPr>
            </w:pPr>
            <w:r w:rsidRPr="008D4C2E">
              <w:rPr>
                <w:bCs/>
                <w:sz w:val="18"/>
                <w:szCs w:val="18"/>
              </w:rPr>
              <w:t>7,7 Ω</w:t>
            </w:r>
          </w:p>
        </w:tc>
        <w:tc>
          <w:tcPr>
            <w:tcW w:w="1631" w:type="dxa"/>
            <w:vAlign w:val="center"/>
          </w:tcPr>
          <w:p w14:paraId="57E8193A" w14:textId="18AE2637" w:rsidR="00EB795C" w:rsidRPr="008D4C2E" w:rsidRDefault="00EB795C" w:rsidP="00EB795C">
            <w:pPr>
              <w:rPr>
                <w:bCs/>
                <w:sz w:val="18"/>
                <w:szCs w:val="18"/>
              </w:rPr>
            </w:pPr>
            <w:r w:rsidRPr="008D4C2E">
              <w:rPr>
                <w:bCs/>
                <w:sz w:val="18"/>
                <w:szCs w:val="18"/>
              </w:rPr>
              <w:t>4 Ω</w:t>
            </w:r>
          </w:p>
        </w:tc>
      </w:tr>
      <w:tr w:rsidR="00EB795C" w:rsidRPr="003D5D5E" w14:paraId="68D282C0" w14:textId="77777777" w:rsidTr="008D4C2E">
        <w:tc>
          <w:tcPr>
            <w:tcW w:w="1293" w:type="dxa"/>
            <w:vAlign w:val="center"/>
          </w:tcPr>
          <w:p w14:paraId="2A076CA3" w14:textId="77777777" w:rsidR="00EB795C" w:rsidRPr="008D4C2E" w:rsidRDefault="00EB795C" w:rsidP="00EB795C">
            <w:pPr>
              <w:jc w:val="center"/>
              <w:rPr>
                <w:bCs/>
                <w:sz w:val="18"/>
                <w:szCs w:val="18"/>
              </w:rPr>
            </w:pPr>
            <w:r w:rsidRPr="008D4C2E">
              <w:rPr>
                <w:bCs/>
                <w:sz w:val="18"/>
                <w:szCs w:val="18"/>
              </w:rPr>
              <w:t>15.</w:t>
            </w:r>
          </w:p>
        </w:tc>
        <w:tc>
          <w:tcPr>
            <w:tcW w:w="1439" w:type="dxa"/>
            <w:vAlign w:val="center"/>
          </w:tcPr>
          <w:p w14:paraId="79DF8526" w14:textId="77777777" w:rsidR="00EB795C" w:rsidRPr="008D4C2E" w:rsidRDefault="00EB795C" w:rsidP="00EB795C">
            <w:pPr>
              <w:rPr>
                <w:bCs/>
                <w:sz w:val="18"/>
                <w:szCs w:val="18"/>
              </w:rPr>
            </w:pPr>
            <w:r w:rsidRPr="008D4C2E">
              <w:rPr>
                <w:bCs/>
                <w:sz w:val="18"/>
                <w:szCs w:val="18"/>
              </w:rPr>
              <w:t>8,6 Ω</w:t>
            </w:r>
          </w:p>
        </w:tc>
        <w:tc>
          <w:tcPr>
            <w:tcW w:w="1475" w:type="dxa"/>
            <w:vAlign w:val="center"/>
          </w:tcPr>
          <w:p w14:paraId="0F03FE24" w14:textId="77777777" w:rsidR="00EB795C" w:rsidRPr="008D4C2E" w:rsidRDefault="00EB795C" w:rsidP="00EB795C">
            <w:pPr>
              <w:rPr>
                <w:bCs/>
                <w:sz w:val="18"/>
                <w:szCs w:val="18"/>
              </w:rPr>
            </w:pPr>
            <w:r w:rsidRPr="008D4C2E">
              <w:rPr>
                <w:bCs/>
                <w:sz w:val="18"/>
                <w:szCs w:val="18"/>
              </w:rPr>
              <w:t>4,1 Ω</w:t>
            </w:r>
          </w:p>
        </w:tc>
        <w:tc>
          <w:tcPr>
            <w:tcW w:w="1292" w:type="dxa"/>
            <w:vAlign w:val="center"/>
          </w:tcPr>
          <w:p w14:paraId="27395DF5" w14:textId="6BFCD1BD" w:rsidR="00EB795C" w:rsidRPr="008D4C2E" w:rsidRDefault="00EB795C" w:rsidP="00EB795C">
            <w:pPr>
              <w:jc w:val="center"/>
              <w:rPr>
                <w:bCs/>
                <w:sz w:val="18"/>
                <w:szCs w:val="18"/>
              </w:rPr>
            </w:pPr>
            <w:r w:rsidRPr="008D4C2E">
              <w:rPr>
                <w:bCs/>
                <w:sz w:val="18"/>
                <w:szCs w:val="18"/>
              </w:rPr>
              <w:t>30.</w:t>
            </w:r>
          </w:p>
        </w:tc>
        <w:tc>
          <w:tcPr>
            <w:tcW w:w="1648" w:type="dxa"/>
            <w:vAlign w:val="center"/>
          </w:tcPr>
          <w:p w14:paraId="5ED6404A" w14:textId="5D071D9E" w:rsidR="00EB795C" w:rsidRPr="008D4C2E" w:rsidRDefault="00EB795C" w:rsidP="00EB795C">
            <w:pPr>
              <w:rPr>
                <w:bCs/>
                <w:sz w:val="18"/>
                <w:szCs w:val="18"/>
              </w:rPr>
            </w:pPr>
            <w:r w:rsidRPr="008D4C2E">
              <w:rPr>
                <w:bCs/>
                <w:sz w:val="18"/>
                <w:szCs w:val="18"/>
              </w:rPr>
              <w:t>7,7 Ω</w:t>
            </w:r>
          </w:p>
        </w:tc>
        <w:tc>
          <w:tcPr>
            <w:tcW w:w="1631" w:type="dxa"/>
            <w:vAlign w:val="center"/>
          </w:tcPr>
          <w:p w14:paraId="5C6D513D" w14:textId="75082E35" w:rsidR="00EB795C" w:rsidRPr="008D4C2E" w:rsidRDefault="00EB795C" w:rsidP="00EB795C">
            <w:pPr>
              <w:rPr>
                <w:bCs/>
                <w:sz w:val="18"/>
                <w:szCs w:val="18"/>
              </w:rPr>
            </w:pPr>
            <w:r w:rsidRPr="008D4C2E">
              <w:rPr>
                <w:bCs/>
                <w:sz w:val="18"/>
                <w:szCs w:val="18"/>
              </w:rPr>
              <w:t>4 Ω</w:t>
            </w:r>
          </w:p>
        </w:tc>
      </w:tr>
    </w:tbl>
    <w:p w14:paraId="6EEEE7AC" w14:textId="77777777" w:rsidR="003D5D5E" w:rsidRPr="003D5D5E" w:rsidRDefault="003D5D5E" w:rsidP="003D5D5E">
      <w:pPr>
        <w:ind w:firstLine="720"/>
        <w:jc w:val="both"/>
        <w:rPr>
          <w:bCs/>
          <w:lang w:val="id-ID"/>
        </w:rPr>
      </w:pPr>
    </w:p>
    <w:p w14:paraId="5E3AAF36" w14:textId="571DC566" w:rsidR="003D5D5E" w:rsidRPr="003D5D5E" w:rsidRDefault="003D5D5E" w:rsidP="003D5D5E">
      <w:pPr>
        <w:ind w:firstLine="720"/>
        <w:jc w:val="both"/>
        <w:rPr>
          <w:bCs/>
        </w:rPr>
      </w:pPr>
      <w:r w:rsidRPr="003D5D5E">
        <w:rPr>
          <w:bCs/>
        </w:rPr>
        <w:t xml:space="preserve">Pada Tabel </w:t>
      </w:r>
      <w:r w:rsidR="008D4C2E">
        <w:rPr>
          <w:bCs/>
        </w:rPr>
        <w:t xml:space="preserve">6 </w:t>
      </w:r>
      <w:r w:rsidRPr="003D5D5E">
        <w:rPr>
          <w:bCs/>
        </w:rPr>
        <w:t xml:space="preserve">menunjukan bahwa nilai tahanan tanah SIGARANG (sistem pentanahan arang-garam) pada lokasi kedua bertempat di </w:t>
      </w:r>
      <w:r w:rsidRPr="003D5D5E">
        <w:rPr>
          <w:bCs/>
          <w:i/>
        </w:rPr>
        <w:t xml:space="preserve">Techno Park </w:t>
      </w:r>
      <w:r w:rsidRPr="003D5D5E">
        <w:rPr>
          <w:bCs/>
        </w:rPr>
        <w:t>Universitas Muhammadiyah Purwokerto (UMP), nilai tahanan yang dihasilkan cenderung menurun sedikit dari hari ke hari dapat dilihat pada grafik Gambar 4.4.</w:t>
      </w:r>
    </w:p>
    <w:p w14:paraId="25EF072B" w14:textId="77777777" w:rsidR="00EB795C" w:rsidRDefault="003D5D5E" w:rsidP="0040543B">
      <w:pPr>
        <w:keepNext/>
        <w:jc w:val="center"/>
      </w:pPr>
      <w:r w:rsidRPr="003D5D5E">
        <w:rPr>
          <w:bCs/>
          <w:noProof/>
        </w:rPr>
        <w:drawing>
          <wp:inline distT="0" distB="0" distL="0" distR="0" wp14:anchorId="61E5A3A3" wp14:editId="091374EB">
            <wp:extent cx="4649470" cy="2219325"/>
            <wp:effectExtent l="0" t="0" r="17780" b="9525"/>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3A5CF13D" w14:textId="64082968" w:rsidR="00B77C25" w:rsidRDefault="00EB795C" w:rsidP="00EB795C">
      <w:pPr>
        <w:pStyle w:val="Caption"/>
        <w:rPr>
          <w:bCs/>
          <w:i w:val="0"/>
        </w:rPr>
      </w:pPr>
      <w:r w:rsidRPr="00EB795C">
        <w:rPr>
          <w:i w:val="0"/>
        </w:rPr>
        <w:t xml:space="preserve">Gambar </w:t>
      </w:r>
      <w:r w:rsidRPr="00EB795C">
        <w:rPr>
          <w:i w:val="0"/>
        </w:rPr>
        <w:fldChar w:fldCharType="begin"/>
      </w:r>
      <w:r w:rsidRPr="00EB795C">
        <w:rPr>
          <w:i w:val="0"/>
        </w:rPr>
        <w:instrText xml:space="preserve"> SEQ Gambar \* ARABIC </w:instrText>
      </w:r>
      <w:r w:rsidRPr="00EB795C">
        <w:rPr>
          <w:i w:val="0"/>
        </w:rPr>
        <w:fldChar w:fldCharType="separate"/>
      </w:r>
      <w:r w:rsidR="0085787C">
        <w:rPr>
          <w:i w:val="0"/>
          <w:noProof/>
        </w:rPr>
        <w:t>16</w:t>
      </w:r>
      <w:r w:rsidRPr="00EB795C">
        <w:rPr>
          <w:i w:val="0"/>
        </w:rPr>
        <w:fldChar w:fldCharType="end"/>
      </w:r>
      <w:r w:rsidRPr="00EB795C">
        <w:rPr>
          <w:i w:val="0"/>
        </w:rPr>
        <w:t xml:space="preserve"> </w:t>
      </w:r>
      <w:r w:rsidRPr="00EB795C">
        <w:rPr>
          <w:bCs/>
          <w:i w:val="0"/>
        </w:rPr>
        <w:t xml:space="preserve">Nilai tahanan tanah SIGARANG lokasi kedua </w:t>
      </w:r>
      <w:r w:rsidRPr="00EB795C">
        <w:rPr>
          <w:bCs/>
        </w:rPr>
        <w:t>techno park</w:t>
      </w:r>
      <w:r w:rsidRPr="00EB795C">
        <w:rPr>
          <w:bCs/>
          <w:i w:val="0"/>
        </w:rPr>
        <w:t xml:space="preserve"> UMP</w:t>
      </w:r>
    </w:p>
    <w:p w14:paraId="524D9580" w14:textId="12AC7AC4" w:rsidR="00EB795C" w:rsidRPr="00EB795C" w:rsidRDefault="00EB795C" w:rsidP="00EB795C">
      <w:pPr>
        <w:ind w:firstLine="720"/>
        <w:jc w:val="both"/>
      </w:pPr>
      <w:r w:rsidRPr="00EB795C">
        <w:t xml:space="preserve">Pada hasil penelitian pada lokasi pertama menggunakan metode perbaikan menggunakan arang-garam megalami penurunan dari hari pertama sampai hari ke tiga puluh. Itu dikarenakan setiap 10 hari ditambahkan </w:t>
      </w:r>
      <w:r w:rsidRPr="00EB795C">
        <w:lastRenderedPageBreak/>
        <w:t>garam-arang dengan perbandingan garam dan arang yaitu 2:1 dengan spesifiknya 1kg garam dan 0,5 kg arang. Dengan adanya penambahan tersebut pada elektroda utamanya (</w:t>
      </w:r>
      <w:r w:rsidRPr="00EB795C">
        <w:rPr>
          <w:i/>
        </w:rPr>
        <w:t>single rod</w:t>
      </w:r>
      <w:r w:rsidRPr="00EB795C">
        <w:t xml:space="preserve">) menyebabkan adanya penurunan nilai tahanan yang cukup signifikan. Akan tetapi pada </w:t>
      </w:r>
      <w:r w:rsidRPr="00EB795C">
        <w:rPr>
          <w:i/>
        </w:rPr>
        <w:t>triple rod</w:t>
      </w:r>
      <w:r w:rsidRPr="00EB795C">
        <w:t xml:space="preserve"> tidak mengalami penurunan yang signikan itu dikarenakan pada rod deltanya tidak ada perbaikan apapun. Untuk melihat berapa rata-rata nilai tahanan di setiap 10 hari yaitu hari ke-10, ke-20, dan ke-30, akan ditampilkan pada T</w:t>
      </w:r>
      <w:r>
        <w:t>abel 7</w:t>
      </w:r>
      <w:r w:rsidRPr="00EB795C">
        <w:t>.</w:t>
      </w:r>
    </w:p>
    <w:p w14:paraId="056D3302" w14:textId="45E24036" w:rsidR="00EB795C" w:rsidRPr="00EB795C" w:rsidRDefault="00EB795C" w:rsidP="00EB795C">
      <w:pPr>
        <w:jc w:val="both"/>
        <w:rPr>
          <w:i/>
          <w:iCs/>
        </w:rPr>
      </w:pPr>
      <w:r w:rsidRPr="00EB795C">
        <w:rPr>
          <w:i/>
          <w:iCs/>
        </w:rPr>
        <w:t xml:space="preserve"> </w:t>
      </w:r>
    </w:p>
    <w:p w14:paraId="1F24BA20" w14:textId="49F9068B" w:rsidR="00EB795C" w:rsidRPr="00EB795C" w:rsidRDefault="00EB795C" w:rsidP="00EB795C">
      <w:pPr>
        <w:pStyle w:val="Caption"/>
        <w:keepNext/>
        <w:rPr>
          <w:i w:val="0"/>
        </w:rPr>
      </w:pPr>
      <w:r w:rsidRPr="00EB795C">
        <w:rPr>
          <w:i w:val="0"/>
        </w:rPr>
        <w:t xml:space="preserve">Tabel </w:t>
      </w:r>
      <w:r w:rsidRPr="00EB795C">
        <w:rPr>
          <w:i w:val="0"/>
        </w:rPr>
        <w:fldChar w:fldCharType="begin"/>
      </w:r>
      <w:r w:rsidRPr="00EB795C">
        <w:rPr>
          <w:i w:val="0"/>
        </w:rPr>
        <w:instrText xml:space="preserve"> SEQ Tabel \* ARABIC </w:instrText>
      </w:r>
      <w:r w:rsidRPr="00EB795C">
        <w:rPr>
          <w:i w:val="0"/>
        </w:rPr>
        <w:fldChar w:fldCharType="separate"/>
      </w:r>
      <w:r w:rsidRPr="00EB795C">
        <w:rPr>
          <w:i w:val="0"/>
          <w:noProof/>
        </w:rPr>
        <w:t>7</w:t>
      </w:r>
      <w:r w:rsidRPr="00EB795C">
        <w:rPr>
          <w:i w:val="0"/>
        </w:rPr>
        <w:fldChar w:fldCharType="end"/>
      </w:r>
      <w:r w:rsidRPr="00EB795C">
        <w:rPr>
          <w:i w:val="0"/>
        </w:rPr>
        <w:t xml:space="preserve"> Rata-rata nilai tahanan </w:t>
      </w:r>
      <w:r w:rsidRPr="00EB795C">
        <w:t>single rod</w:t>
      </w:r>
    </w:p>
    <w:tbl>
      <w:tblPr>
        <w:tblStyle w:val="TableGrid"/>
        <w:tblW w:w="0" w:type="auto"/>
        <w:jc w:val="center"/>
        <w:tblLook w:val="04A0" w:firstRow="1" w:lastRow="0" w:firstColumn="1" w:lastColumn="0" w:noHBand="0" w:noVBand="1"/>
      </w:tblPr>
      <w:tblGrid>
        <w:gridCol w:w="1321"/>
        <w:gridCol w:w="1321"/>
        <w:gridCol w:w="1321"/>
        <w:gridCol w:w="1321"/>
        <w:gridCol w:w="1321"/>
        <w:gridCol w:w="1322"/>
      </w:tblGrid>
      <w:tr w:rsidR="00EB795C" w:rsidRPr="00AE4BE2" w14:paraId="690C8D9F" w14:textId="77777777" w:rsidTr="00AE4BE2">
        <w:trPr>
          <w:jc w:val="center"/>
        </w:trPr>
        <w:tc>
          <w:tcPr>
            <w:tcW w:w="1321" w:type="dxa"/>
            <w:vAlign w:val="center"/>
          </w:tcPr>
          <w:p w14:paraId="494A8F98" w14:textId="77777777" w:rsidR="00EB795C" w:rsidRPr="00AE4BE2" w:rsidRDefault="00EB795C" w:rsidP="00EB795C">
            <w:pPr>
              <w:rPr>
                <w:sz w:val="18"/>
                <w:szCs w:val="18"/>
              </w:rPr>
            </w:pPr>
            <w:r w:rsidRPr="00AE4BE2">
              <w:rPr>
                <w:sz w:val="18"/>
                <w:szCs w:val="18"/>
              </w:rPr>
              <w:t>Hari ke</w:t>
            </w:r>
          </w:p>
        </w:tc>
        <w:tc>
          <w:tcPr>
            <w:tcW w:w="1321" w:type="dxa"/>
            <w:vAlign w:val="center"/>
          </w:tcPr>
          <w:p w14:paraId="4C739914" w14:textId="77777777" w:rsidR="00EB795C" w:rsidRPr="00AE4BE2" w:rsidRDefault="00EB795C" w:rsidP="00EB795C">
            <w:pPr>
              <w:rPr>
                <w:sz w:val="18"/>
                <w:szCs w:val="18"/>
              </w:rPr>
            </w:pPr>
            <w:r w:rsidRPr="00AE4BE2">
              <w:rPr>
                <w:sz w:val="18"/>
                <w:szCs w:val="18"/>
              </w:rPr>
              <w:t>Nilai Tahanan (Ω)</w:t>
            </w:r>
          </w:p>
        </w:tc>
        <w:tc>
          <w:tcPr>
            <w:tcW w:w="1321" w:type="dxa"/>
            <w:vAlign w:val="center"/>
          </w:tcPr>
          <w:p w14:paraId="09C46C76" w14:textId="77777777" w:rsidR="00EB795C" w:rsidRPr="00AE4BE2" w:rsidRDefault="00EB795C" w:rsidP="00EB795C">
            <w:pPr>
              <w:rPr>
                <w:sz w:val="18"/>
                <w:szCs w:val="18"/>
              </w:rPr>
            </w:pPr>
            <w:r w:rsidRPr="00AE4BE2">
              <w:rPr>
                <w:sz w:val="18"/>
                <w:szCs w:val="18"/>
              </w:rPr>
              <w:t>Hari ke</w:t>
            </w:r>
          </w:p>
        </w:tc>
        <w:tc>
          <w:tcPr>
            <w:tcW w:w="1321" w:type="dxa"/>
            <w:vAlign w:val="center"/>
          </w:tcPr>
          <w:p w14:paraId="4F819653" w14:textId="77777777" w:rsidR="00EB795C" w:rsidRPr="00AE4BE2" w:rsidRDefault="00EB795C" w:rsidP="00EB795C">
            <w:pPr>
              <w:rPr>
                <w:sz w:val="18"/>
                <w:szCs w:val="18"/>
              </w:rPr>
            </w:pPr>
            <w:r w:rsidRPr="00AE4BE2">
              <w:rPr>
                <w:sz w:val="18"/>
                <w:szCs w:val="18"/>
              </w:rPr>
              <w:t>Nilai Tahanan (Ω)</w:t>
            </w:r>
          </w:p>
        </w:tc>
        <w:tc>
          <w:tcPr>
            <w:tcW w:w="1321" w:type="dxa"/>
            <w:vAlign w:val="center"/>
          </w:tcPr>
          <w:p w14:paraId="3970D57B" w14:textId="77777777" w:rsidR="00EB795C" w:rsidRPr="00AE4BE2" w:rsidRDefault="00EB795C" w:rsidP="00EB795C">
            <w:pPr>
              <w:rPr>
                <w:sz w:val="18"/>
                <w:szCs w:val="18"/>
              </w:rPr>
            </w:pPr>
            <w:r w:rsidRPr="00AE4BE2">
              <w:rPr>
                <w:sz w:val="18"/>
                <w:szCs w:val="18"/>
              </w:rPr>
              <w:t>Hari ke</w:t>
            </w:r>
          </w:p>
        </w:tc>
        <w:tc>
          <w:tcPr>
            <w:tcW w:w="1322" w:type="dxa"/>
            <w:vAlign w:val="center"/>
          </w:tcPr>
          <w:p w14:paraId="38BA95AB" w14:textId="77777777" w:rsidR="00EB795C" w:rsidRPr="00AE4BE2" w:rsidRDefault="00EB795C" w:rsidP="00EB795C">
            <w:pPr>
              <w:rPr>
                <w:sz w:val="18"/>
                <w:szCs w:val="18"/>
              </w:rPr>
            </w:pPr>
            <w:r w:rsidRPr="00AE4BE2">
              <w:rPr>
                <w:sz w:val="18"/>
                <w:szCs w:val="18"/>
              </w:rPr>
              <w:t>Nilai Tahanan (Ω)</w:t>
            </w:r>
          </w:p>
        </w:tc>
      </w:tr>
      <w:tr w:rsidR="00EB795C" w:rsidRPr="00AE4BE2" w14:paraId="0BE49147" w14:textId="77777777" w:rsidTr="00AE4BE2">
        <w:trPr>
          <w:jc w:val="center"/>
        </w:trPr>
        <w:tc>
          <w:tcPr>
            <w:tcW w:w="1321" w:type="dxa"/>
            <w:vAlign w:val="center"/>
          </w:tcPr>
          <w:p w14:paraId="21A1F810" w14:textId="77777777" w:rsidR="00EB795C" w:rsidRPr="00AE4BE2" w:rsidRDefault="00EB795C" w:rsidP="00EB795C">
            <w:pPr>
              <w:rPr>
                <w:sz w:val="18"/>
                <w:szCs w:val="18"/>
              </w:rPr>
            </w:pPr>
            <w:r w:rsidRPr="00AE4BE2">
              <w:rPr>
                <w:sz w:val="18"/>
                <w:szCs w:val="18"/>
              </w:rPr>
              <w:t>1</w:t>
            </w:r>
          </w:p>
        </w:tc>
        <w:tc>
          <w:tcPr>
            <w:tcW w:w="1321" w:type="dxa"/>
            <w:vAlign w:val="center"/>
          </w:tcPr>
          <w:p w14:paraId="5DB6357C" w14:textId="77777777" w:rsidR="00EB795C" w:rsidRPr="00AE4BE2" w:rsidRDefault="00EB795C" w:rsidP="00EB795C">
            <w:pPr>
              <w:rPr>
                <w:sz w:val="18"/>
                <w:szCs w:val="18"/>
              </w:rPr>
            </w:pPr>
            <w:r w:rsidRPr="00AE4BE2">
              <w:rPr>
                <w:sz w:val="18"/>
                <w:szCs w:val="18"/>
              </w:rPr>
              <w:t>45,5</w:t>
            </w:r>
          </w:p>
        </w:tc>
        <w:tc>
          <w:tcPr>
            <w:tcW w:w="1321" w:type="dxa"/>
            <w:vAlign w:val="center"/>
          </w:tcPr>
          <w:p w14:paraId="322EAE50" w14:textId="77777777" w:rsidR="00EB795C" w:rsidRPr="00AE4BE2" w:rsidRDefault="00EB795C" w:rsidP="00EB795C">
            <w:pPr>
              <w:rPr>
                <w:sz w:val="18"/>
                <w:szCs w:val="18"/>
              </w:rPr>
            </w:pPr>
            <w:r w:rsidRPr="00AE4BE2">
              <w:rPr>
                <w:sz w:val="18"/>
                <w:szCs w:val="18"/>
              </w:rPr>
              <w:t>11</w:t>
            </w:r>
          </w:p>
        </w:tc>
        <w:tc>
          <w:tcPr>
            <w:tcW w:w="1321" w:type="dxa"/>
          </w:tcPr>
          <w:p w14:paraId="43E20BDA" w14:textId="77777777" w:rsidR="00EB795C" w:rsidRPr="00AE4BE2" w:rsidRDefault="00EB795C" w:rsidP="00EB795C">
            <w:pPr>
              <w:rPr>
                <w:sz w:val="18"/>
                <w:szCs w:val="18"/>
              </w:rPr>
            </w:pPr>
            <w:r w:rsidRPr="00AE4BE2">
              <w:rPr>
                <w:sz w:val="18"/>
                <w:szCs w:val="18"/>
              </w:rPr>
              <w:t>36,7</w:t>
            </w:r>
          </w:p>
        </w:tc>
        <w:tc>
          <w:tcPr>
            <w:tcW w:w="1321" w:type="dxa"/>
            <w:vAlign w:val="center"/>
          </w:tcPr>
          <w:p w14:paraId="51ED8D66" w14:textId="77777777" w:rsidR="00EB795C" w:rsidRPr="00AE4BE2" w:rsidRDefault="00EB795C" w:rsidP="00EB795C">
            <w:pPr>
              <w:rPr>
                <w:sz w:val="18"/>
                <w:szCs w:val="18"/>
              </w:rPr>
            </w:pPr>
            <w:r w:rsidRPr="00AE4BE2">
              <w:rPr>
                <w:sz w:val="18"/>
                <w:szCs w:val="18"/>
              </w:rPr>
              <w:t>21</w:t>
            </w:r>
          </w:p>
        </w:tc>
        <w:tc>
          <w:tcPr>
            <w:tcW w:w="1322" w:type="dxa"/>
          </w:tcPr>
          <w:p w14:paraId="21566EC7" w14:textId="77777777" w:rsidR="00EB795C" w:rsidRPr="00AE4BE2" w:rsidRDefault="00EB795C" w:rsidP="00EB795C">
            <w:pPr>
              <w:rPr>
                <w:sz w:val="18"/>
                <w:szCs w:val="18"/>
              </w:rPr>
            </w:pPr>
            <w:r w:rsidRPr="00AE4BE2">
              <w:rPr>
                <w:sz w:val="18"/>
                <w:szCs w:val="18"/>
              </w:rPr>
              <w:t>32,7</w:t>
            </w:r>
          </w:p>
        </w:tc>
      </w:tr>
      <w:tr w:rsidR="00EB795C" w:rsidRPr="00AE4BE2" w14:paraId="6BF2FC7F" w14:textId="77777777" w:rsidTr="00AE4BE2">
        <w:trPr>
          <w:jc w:val="center"/>
        </w:trPr>
        <w:tc>
          <w:tcPr>
            <w:tcW w:w="1321" w:type="dxa"/>
            <w:vAlign w:val="center"/>
          </w:tcPr>
          <w:p w14:paraId="5AA6011F" w14:textId="77777777" w:rsidR="00EB795C" w:rsidRPr="00AE4BE2" w:rsidRDefault="00EB795C" w:rsidP="00EB795C">
            <w:pPr>
              <w:rPr>
                <w:sz w:val="18"/>
                <w:szCs w:val="18"/>
              </w:rPr>
            </w:pPr>
            <w:r w:rsidRPr="00AE4BE2">
              <w:rPr>
                <w:sz w:val="18"/>
                <w:szCs w:val="18"/>
              </w:rPr>
              <w:t>2</w:t>
            </w:r>
          </w:p>
        </w:tc>
        <w:tc>
          <w:tcPr>
            <w:tcW w:w="1321" w:type="dxa"/>
            <w:vAlign w:val="center"/>
          </w:tcPr>
          <w:p w14:paraId="2D85E22C" w14:textId="77777777" w:rsidR="00EB795C" w:rsidRPr="00AE4BE2" w:rsidRDefault="00EB795C" w:rsidP="00EB795C">
            <w:pPr>
              <w:rPr>
                <w:sz w:val="18"/>
                <w:szCs w:val="18"/>
              </w:rPr>
            </w:pPr>
            <w:r w:rsidRPr="00AE4BE2">
              <w:rPr>
                <w:sz w:val="18"/>
                <w:szCs w:val="18"/>
              </w:rPr>
              <w:t>45,5</w:t>
            </w:r>
          </w:p>
        </w:tc>
        <w:tc>
          <w:tcPr>
            <w:tcW w:w="1321" w:type="dxa"/>
            <w:vAlign w:val="center"/>
          </w:tcPr>
          <w:p w14:paraId="044278A5" w14:textId="77777777" w:rsidR="00EB795C" w:rsidRPr="00AE4BE2" w:rsidRDefault="00EB795C" w:rsidP="00EB795C">
            <w:pPr>
              <w:rPr>
                <w:sz w:val="18"/>
                <w:szCs w:val="18"/>
              </w:rPr>
            </w:pPr>
            <w:r w:rsidRPr="00AE4BE2">
              <w:rPr>
                <w:sz w:val="18"/>
                <w:szCs w:val="18"/>
              </w:rPr>
              <w:t>12</w:t>
            </w:r>
          </w:p>
        </w:tc>
        <w:tc>
          <w:tcPr>
            <w:tcW w:w="1321" w:type="dxa"/>
          </w:tcPr>
          <w:p w14:paraId="051B106F" w14:textId="77777777" w:rsidR="00EB795C" w:rsidRPr="00AE4BE2" w:rsidRDefault="00EB795C" w:rsidP="00EB795C">
            <w:pPr>
              <w:rPr>
                <w:sz w:val="18"/>
                <w:szCs w:val="18"/>
              </w:rPr>
            </w:pPr>
            <w:r w:rsidRPr="00AE4BE2">
              <w:rPr>
                <w:sz w:val="18"/>
                <w:szCs w:val="18"/>
              </w:rPr>
              <w:t>36,7</w:t>
            </w:r>
          </w:p>
        </w:tc>
        <w:tc>
          <w:tcPr>
            <w:tcW w:w="1321" w:type="dxa"/>
            <w:vAlign w:val="center"/>
          </w:tcPr>
          <w:p w14:paraId="7A523887" w14:textId="77777777" w:rsidR="00EB795C" w:rsidRPr="00AE4BE2" w:rsidRDefault="00EB795C" w:rsidP="00EB795C">
            <w:pPr>
              <w:rPr>
                <w:sz w:val="18"/>
                <w:szCs w:val="18"/>
              </w:rPr>
            </w:pPr>
            <w:r w:rsidRPr="00AE4BE2">
              <w:rPr>
                <w:sz w:val="18"/>
                <w:szCs w:val="18"/>
              </w:rPr>
              <w:t>22</w:t>
            </w:r>
          </w:p>
        </w:tc>
        <w:tc>
          <w:tcPr>
            <w:tcW w:w="1322" w:type="dxa"/>
          </w:tcPr>
          <w:p w14:paraId="3F4F9AD0" w14:textId="77777777" w:rsidR="00EB795C" w:rsidRPr="00AE4BE2" w:rsidRDefault="00EB795C" w:rsidP="00EB795C">
            <w:pPr>
              <w:rPr>
                <w:sz w:val="18"/>
                <w:szCs w:val="18"/>
              </w:rPr>
            </w:pPr>
            <w:r w:rsidRPr="00AE4BE2">
              <w:rPr>
                <w:sz w:val="18"/>
                <w:szCs w:val="18"/>
              </w:rPr>
              <w:t>32,7</w:t>
            </w:r>
          </w:p>
        </w:tc>
      </w:tr>
      <w:tr w:rsidR="00EB795C" w:rsidRPr="00AE4BE2" w14:paraId="62ADB670" w14:textId="77777777" w:rsidTr="00AE4BE2">
        <w:trPr>
          <w:jc w:val="center"/>
        </w:trPr>
        <w:tc>
          <w:tcPr>
            <w:tcW w:w="1321" w:type="dxa"/>
            <w:vAlign w:val="center"/>
          </w:tcPr>
          <w:p w14:paraId="63CD734B" w14:textId="77777777" w:rsidR="00EB795C" w:rsidRPr="00AE4BE2" w:rsidRDefault="00EB795C" w:rsidP="00EB795C">
            <w:pPr>
              <w:rPr>
                <w:sz w:val="18"/>
                <w:szCs w:val="18"/>
              </w:rPr>
            </w:pPr>
            <w:r w:rsidRPr="00AE4BE2">
              <w:rPr>
                <w:sz w:val="18"/>
                <w:szCs w:val="18"/>
              </w:rPr>
              <w:t>3</w:t>
            </w:r>
          </w:p>
        </w:tc>
        <w:tc>
          <w:tcPr>
            <w:tcW w:w="1321" w:type="dxa"/>
            <w:vAlign w:val="center"/>
          </w:tcPr>
          <w:p w14:paraId="5BCCF875" w14:textId="77777777" w:rsidR="00EB795C" w:rsidRPr="00AE4BE2" w:rsidRDefault="00EB795C" w:rsidP="00EB795C">
            <w:pPr>
              <w:rPr>
                <w:sz w:val="18"/>
                <w:szCs w:val="18"/>
              </w:rPr>
            </w:pPr>
            <w:r w:rsidRPr="00AE4BE2">
              <w:rPr>
                <w:sz w:val="18"/>
                <w:szCs w:val="18"/>
              </w:rPr>
              <w:t>45,5</w:t>
            </w:r>
          </w:p>
        </w:tc>
        <w:tc>
          <w:tcPr>
            <w:tcW w:w="1321" w:type="dxa"/>
            <w:vAlign w:val="center"/>
          </w:tcPr>
          <w:p w14:paraId="61649624" w14:textId="77777777" w:rsidR="00EB795C" w:rsidRPr="00AE4BE2" w:rsidRDefault="00EB795C" w:rsidP="00EB795C">
            <w:pPr>
              <w:rPr>
                <w:sz w:val="18"/>
                <w:szCs w:val="18"/>
              </w:rPr>
            </w:pPr>
            <w:r w:rsidRPr="00AE4BE2">
              <w:rPr>
                <w:sz w:val="18"/>
                <w:szCs w:val="18"/>
              </w:rPr>
              <w:t>13</w:t>
            </w:r>
          </w:p>
        </w:tc>
        <w:tc>
          <w:tcPr>
            <w:tcW w:w="1321" w:type="dxa"/>
          </w:tcPr>
          <w:p w14:paraId="6AE0C3A9" w14:textId="77777777" w:rsidR="00EB795C" w:rsidRPr="00AE4BE2" w:rsidRDefault="00EB795C" w:rsidP="00EB795C">
            <w:pPr>
              <w:rPr>
                <w:sz w:val="18"/>
                <w:szCs w:val="18"/>
              </w:rPr>
            </w:pPr>
            <w:r w:rsidRPr="00AE4BE2">
              <w:rPr>
                <w:sz w:val="18"/>
                <w:szCs w:val="18"/>
              </w:rPr>
              <w:t>36,6</w:t>
            </w:r>
          </w:p>
        </w:tc>
        <w:tc>
          <w:tcPr>
            <w:tcW w:w="1321" w:type="dxa"/>
            <w:vAlign w:val="center"/>
          </w:tcPr>
          <w:p w14:paraId="4BBF0967" w14:textId="77777777" w:rsidR="00EB795C" w:rsidRPr="00AE4BE2" w:rsidRDefault="00EB795C" w:rsidP="00EB795C">
            <w:pPr>
              <w:rPr>
                <w:sz w:val="18"/>
                <w:szCs w:val="18"/>
              </w:rPr>
            </w:pPr>
            <w:r w:rsidRPr="00AE4BE2">
              <w:rPr>
                <w:sz w:val="18"/>
                <w:szCs w:val="18"/>
              </w:rPr>
              <w:t>23</w:t>
            </w:r>
          </w:p>
        </w:tc>
        <w:tc>
          <w:tcPr>
            <w:tcW w:w="1322" w:type="dxa"/>
          </w:tcPr>
          <w:p w14:paraId="7AD89A8B" w14:textId="77777777" w:rsidR="00EB795C" w:rsidRPr="00AE4BE2" w:rsidRDefault="00EB795C" w:rsidP="00EB795C">
            <w:pPr>
              <w:rPr>
                <w:sz w:val="18"/>
                <w:szCs w:val="18"/>
              </w:rPr>
            </w:pPr>
            <w:r w:rsidRPr="00AE4BE2">
              <w:rPr>
                <w:sz w:val="18"/>
                <w:szCs w:val="18"/>
              </w:rPr>
              <w:t>32,7</w:t>
            </w:r>
          </w:p>
        </w:tc>
      </w:tr>
      <w:tr w:rsidR="00EB795C" w:rsidRPr="00AE4BE2" w14:paraId="6CE582F4" w14:textId="77777777" w:rsidTr="00AE4BE2">
        <w:trPr>
          <w:jc w:val="center"/>
        </w:trPr>
        <w:tc>
          <w:tcPr>
            <w:tcW w:w="1321" w:type="dxa"/>
            <w:vAlign w:val="center"/>
          </w:tcPr>
          <w:p w14:paraId="3D3CCEEA" w14:textId="77777777" w:rsidR="00EB795C" w:rsidRPr="00AE4BE2" w:rsidRDefault="00EB795C" w:rsidP="00EB795C">
            <w:pPr>
              <w:rPr>
                <w:sz w:val="18"/>
                <w:szCs w:val="18"/>
              </w:rPr>
            </w:pPr>
            <w:r w:rsidRPr="00AE4BE2">
              <w:rPr>
                <w:sz w:val="18"/>
                <w:szCs w:val="18"/>
              </w:rPr>
              <w:t>4</w:t>
            </w:r>
          </w:p>
        </w:tc>
        <w:tc>
          <w:tcPr>
            <w:tcW w:w="1321" w:type="dxa"/>
            <w:vAlign w:val="center"/>
          </w:tcPr>
          <w:p w14:paraId="60DAB3E2" w14:textId="77777777" w:rsidR="00EB795C" w:rsidRPr="00AE4BE2" w:rsidRDefault="00EB795C" w:rsidP="00EB795C">
            <w:pPr>
              <w:rPr>
                <w:sz w:val="18"/>
                <w:szCs w:val="18"/>
              </w:rPr>
            </w:pPr>
            <w:r w:rsidRPr="00AE4BE2">
              <w:rPr>
                <w:sz w:val="18"/>
                <w:szCs w:val="18"/>
              </w:rPr>
              <w:t>45,4</w:t>
            </w:r>
          </w:p>
        </w:tc>
        <w:tc>
          <w:tcPr>
            <w:tcW w:w="1321" w:type="dxa"/>
            <w:vAlign w:val="center"/>
          </w:tcPr>
          <w:p w14:paraId="4133CCE1" w14:textId="77777777" w:rsidR="00EB795C" w:rsidRPr="00AE4BE2" w:rsidRDefault="00EB795C" w:rsidP="00EB795C">
            <w:pPr>
              <w:rPr>
                <w:sz w:val="18"/>
                <w:szCs w:val="18"/>
              </w:rPr>
            </w:pPr>
            <w:r w:rsidRPr="00AE4BE2">
              <w:rPr>
                <w:sz w:val="18"/>
                <w:szCs w:val="18"/>
              </w:rPr>
              <w:t>14</w:t>
            </w:r>
          </w:p>
        </w:tc>
        <w:tc>
          <w:tcPr>
            <w:tcW w:w="1321" w:type="dxa"/>
          </w:tcPr>
          <w:p w14:paraId="7B479D2A" w14:textId="77777777" w:rsidR="00EB795C" w:rsidRPr="00AE4BE2" w:rsidRDefault="00EB795C" w:rsidP="00EB795C">
            <w:pPr>
              <w:rPr>
                <w:sz w:val="18"/>
                <w:szCs w:val="18"/>
              </w:rPr>
            </w:pPr>
            <w:r w:rsidRPr="00AE4BE2">
              <w:rPr>
                <w:sz w:val="18"/>
                <w:szCs w:val="18"/>
              </w:rPr>
              <w:t>36,6</w:t>
            </w:r>
          </w:p>
        </w:tc>
        <w:tc>
          <w:tcPr>
            <w:tcW w:w="1321" w:type="dxa"/>
            <w:vAlign w:val="center"/>
          </w:tcPr>
          <w:p w14:paraId="056554C4" w14:textId="77777777" w:rsidR="00EB795C" w:rsidRPr="00AE4BE2" w:rsidRDefault="00EB795C" w:rsidP="00EB795C">
            <w:pPr>
              <w:rPr>
                <w:sz w:val="18"/>
                <w:szCs w:val="18"/>
              </w:rPr>
            </w:pPr>
            <w:r w:rsidRPr="00AE4BE2">
              <w:rPr>
                <w:sz w:val="18"/>
                <w:szCs w:val="18"/>
              </w:rPr>
              <w:t>24</w:t>
            </w:r>
          </w:p>
        </w:tc>
        <w:tc>
          <w:tcPr>
            <w:tcW w:w="1322" w:type="dxa"/>
          </w:tcPr>
          <w:p w14:paraId="1B718419" w14:textId="77777777" w:rsidR="00EB795C" w:rsidRPr="00AE4BE2" w:rsidRDefault="00EB795C" w:rsidP="00EB795C">
            <w:pPr>
              <w:rPr>
                <w:sz w:val="18"/>
                <w:szCs w:val="18"/>
              </w:rPr>
            </w:pPr>
            <w:r w:rsidRPr="00AE4BE2">
              <w:rPr>
                <w:sz w:val="18"/>
                <w:szCs w:val="18"/>
              </w:rPr>
              <w:t>32,7</w:t>
            </w:r>
          </w:p>
        </w:tc>
      </w:tr>
      <w:tr w:rsidR="00EB795C" w:rsidRPr="00AE4BE2" w14:paraId="2A82FCE7" w14:textId="77777777" w:rsidTr="00AE4BE2">
        <w:trPr>
          <w:jc w:val="center"/>
        </w:trPr>
        <w:tc>
          <w:tcPr>
            <w:tcW w:w="1321" w:type="dxa"/>
            <w:vAlign w:val="center"/>
          </w:tcPr>
          <w:p w14:paraId="3BDDBC9B" w14:textId="77777777" w:rsidR="00EB795C" w:rsidRPr="00AE4BE2" w:rsidRDefault="00EB795C" w:rsidP="00EB795C">
            <w:pPr>
              <w:rPr>
                <w:sz w:val="18"/>
                <w:szCs w:val="18"/>
              </w:rPr>
            </w:pPr>
            <w:r w:rsidRPr="00AE4BE2">
              <w:rPr>
                <w:sz w:val="18"/>
                <w:szCs w:val="18"/>
              </w:rPr>
              <w:t>5</w:t>
            </w:r>
          </w:p>
        </w:tc>
        <w:tc>
          <w:tcPr>
            <w:tcW w:w="1321" w:type="dxa"/>
            <w:vAlign w:val="center"/>
          </w:tcPr>
          <w:p w14:paraId="44996ACA" w14:textId="77777777" w:rsidR="00EB795C" w:rsidRPr="00AE4BE2" w:rsidRDefault="00EB795C" w:rsidP="00EB795C">
            <w:pPr>
              <w:rPr>
                <w:sz w:val="18"/>
                <w:szCs w:val="18"/>
              </w:rPr>
            </w:pPr>
            <w:r w:rsidRPr="00AE4BE2">
              <w:rPr>
                <w:sz w:val="18"/>
                <w:szCs w:val="18"/>
              </w:rPr>
              <w:t>45,3</w:t>
            </w:r>
          </w:p>
        </w:tc>
        <w:tc>
          <w:tcPr>
            <w:tcW w:w="1321" w:type="dxa"/>
            <w:vAlign w:val="center"/>
          </w:tcPr>
          <w:p w14:paraId="4CA2911D" w14:textId="77777777" w:rsidR="00EB795C" w:rsidRPr="00AE4BE2" w:rsidRDefault="00EB795C" w:rsidP="00EB795C">
            <w:pPr>
              <w:rPr>
                <w:sz w:val="18"/>
                <w:szCs w:val="18"/>
              </w:rPr>
            </w:pPr>
            <w:r w:rsidRPr="00AE4BE2">
              <w:rPr>
                <w:sz w:val="18"/>
                <w:szCs w:val="18"/>
              </w:rPr>
              <w:t>15</w:t>
            </w:r>
          </w:p>
        </w:tc>
        <w:tc>
          <w:tcPr>
            <w:tcW w:w="1321" w:type="dxa"/>
          </w:tcPr>
          <w:p w14:paraId="13A5D530" w14:textId="77777777" w:rsidR="00EB795C" w:rsidRPr="00AE4BE2" w:rsidRDefault="00EB795C" w:rsidP="00EB795C">
            <w:pPr>
              <w:rPr>
                <w:sz w:val="18"/>
                <w:szCs w:val="18"/>
              </w:rPr>
            </w:pPr>
            <w:r w:rsidRPr="00AE4BE2">
              <w:rPr>
                <w:sz w:val="18"/>
                <w:szCs w:val="18"/>
              </w:rPr>
              <w:t>36,6</w:t>
            </w:r>
          </w:p>
        </w:tc>
        <w:tc>
          <w:tcPr>
            <w:tcW w:w="1321" w:type="dxa"/>
            <w:vAlign w:val="center"/>
          </w:tcPr>
          <w:p w14:paraId="5BF04922" w14:textId="77777777" w:rsidR="00EB795C" w:rsidRPr="00AE4BE2" w:rsidRDefault="00EB795C" w:rsidP="00EB795C">
            <w:pPr>
              <w:rPr>
                <w:sz w:val="18"/>
                <w:szCs w:val="18"/>
              </w:rPr>
            </w:pPr>
            <w:r w:rsidRPr="00AE4BE2">
              <w:rPr>
                <w:sz w:val="18"/>
                <w:szCs w:val="18"/>
              </w:rPr>
              <w:t>25</w:t>
            </w:r>
          </w:p>
        </w:tc>
        <w:tc>
          <w:tcPr>
            <w:tcW w:w="1322" w:type="dxa"/>
          </w:tcPr>
          <w:p w14:paraId="2C328E1F" w14:textId="77777777" w:rsidR="00EB795C" w:rsidRPr="00AE4BE2" w:rsidRDefault="00EB795C" w:rsidP="00EB795C">
            <w:pPr>
              <w:rPr>
                <w:sz w:val="18"/>
                <w:szCs w:val="18"/>
              </w:rPr>
            </w:pPr>
            <w:r w:rsidRPr="00AE4BE2">
              <w:rPr>
                <w:sz w:val="18"/>
                <w:szCs w:val="18"/>
              </w:rPr>
              <w:t>32,3</w:t>
            </w:r>
          </w:p>
        </w:tc>
      </w:tr>
      <w:tr w:rsidR="00EB795C" w:rsidRPr="00AE4BE2" w14:paraId="59AE6F1D" w14:textId="77777777" w:rsidTr="00AE4BE2">
        <w:trPr>
          <w:jc w:val="center"/>
        </w:trPr>
        <w:tc>
          <w:tcPr>
            <w:tcW w:w="1321" w:type="dxa"/>
            <w:vAlign w:val="center"/>
          </w:tcPr>
          <w:p w14:paraId="7E2CE1E3" w14:textId="77777777" w:rsidR="00EB795C" w:rsidRPr="00AE4BE2" w:rsidRDefault="00EB795C" w:rsidP="00EB795C">
            <w:pPr>
              <w:rPr>
                <w:sz w:val="18"/>
                <w:szCs w:val="18"/>
              </w:rPr>
            </w:pPr>
            <w:r w:rsidRPr="00AE4BE2">
              <w:rPr>
                <w:sz w:val="18"/>
                <w:szCs w:val="18"/>
              </w:rPr>
              <w:t>6</w:t>
            </w:r>
          </w:p>
        </w:tc>
        <w:tc>
          <w:tcPr>
            <w:tcW w:w="1321" w:type="dxa"/>
            <w:vAlign w:val="center"/>
          </w:tcPr>
          <w:p w14:paraId="1AE2B59B" w14:textId="77777777" w:rsidR="00EB795C" w:rsidRPr="00AE4BE2" w:rsidRDefault="00EB795C" w:rsidP="00EB795C">
            <w:pPr>
              <w:rPr>
                <w:sz w:val="18"/>
                <w:szCs w:val="18"/>
              </w:rPr>
            </w:pPr>
            <w:r w:rsidRPr="00AE4BE2">
              <w:rPr>
                <w:sz w:val="18"/>
                <w:szCs w:val="18"/>
              </w:rPr>
              <w:t>45,4</w:t>
            </w:r>
          </w:p>
        </w:tc>
        <w:tc>
          <w:tcPr>
            <w:tcW w:w="1321" w:type="dxa"/>
            <w:vAlign w:val="center"/>
          </w:tcPr>
          <w:p w14:paraId="065DC3C5" w14:textId="77777777" w:rsidR="00EB795C" w:rsidRPr="00AE4BE2" w:rsidRDefault="00EB795C" w:rsidP="00EB795C">
            <w:pPr>
              <w:rPr>
                <w:sz w:val="18"/>
                <w:szCs w:val="18"/>
              </w:rPr>
            </w:pPr>
            <w:r w:rsidRPr="00AE4BE2">
              <w:rPr>
                <w:sz w:val="18"/>
                <w:szCs w:val="18"/>
              </w:rPr>
              <w:t>16</w:t>
            </w:r>
          </w:p>
        </w:tc>
        <w:tc>
          <w:tcPr>
            <w:tcW w:w="1321" w:type="dxa"/>
          </w:tcPr>
          <w:p w14:paraId="562C027B" w14:textId="77777777" w:rsidR="00EB795C" w:rsidRPr="00AE4BE2" w:rsidRDefault="00EB795C" w:rsidP="00EB795C">
            <w:pPr>
              <w:rPr>
                <w:sz w:val="18"/>
                <w:szCs w:val="18"/>
              </w:rPr>
            </w:pPr>
            <w:r w:rsidRPr="00AE4BE2">
              <w:rPr>
                <w:sz w:val="18"/>
                <w:szCs w:val="18"/>
              </w:rPr>
              <w:t>36,6</w:t>
            </w:r>
          </w:p>
        </w:tc>
        <w:tc>
          <w:tcPr>
            <w:tcW w:w="1321" w:type="dxa"/>
            <w:vAlign w:val="center"/>
          </w:tcPr>
          <w:p w14:paraId="7167FF13" w14:textId="77777777" w:rsidR="00EB795C" w:rsidRPr="00AE4BE2" w:rsidRDefault="00EB795C" w:rsidP="00EB795C">
            <w:pPr>
              <w:rPr>
                <w:sz w:val="18"/>
                <w:szCs w:val="18"/>
              </w:rPr>
            </w:pPr>
            <w:r w:rsidRPr="00AE4BE2">
              <w:rPr>
                <w:sz w:val="18"/>
                <w:szCs w:val="18"/>
              </w:rPr>
              <w:t>26</w:t>
            </w:r>
          </w:p>
        </w:tc>
        <w:tc>
          <w:tcPr>
            <w:tcW w:w="1322" w:type="dxa"/>
          </w:tcPr>
          <w:p w14:paraId="3DB1664D" w14:textId="77777777" w:rsidR="00EB795C" w:rsidRPr="00AE4BE2" w:rsidRDefault="00EB795C" w:rsidP="00EB795C">
            <w:pPr>
              <w:rPr>
                <w:sz w:val="18"/>
                <w:szCs w:val="18"/>
              </w:rPr>
            </w:pPr>
            <w:r w:rsidRPr="00AE4BE2">
              <w:rPr>
                <w:sz w:val="18"/>
                <w:szCs w:val="18"/>
              </w:rPr>
              <w:t>32,3</w:t>
            </w:r>
          </w:p>
        </w:tc>
      </w:tr>
      <w:tr w:rsidR="00EB795C" w:rsidRPr="00AE4BE2" w14:paraId="729B5EAB" w14:textId="77777777" w:rsidTr="00AE4BE2">
        <w:trPr>
          <w:jc w:val="center"/>
        </w:trPr>
        <w:tc>
          <w:tcPr>
            <w:tcW w:w="1321" w:type="dxa"/>
            <w:vAlign w:val="center"/>
          </w:tcPr>
          <w:p w14:paraId="13E98EE5" w14:textId="77777777" w:rsidR="00EB795C" w:rsidRPr="00AE4BE2" w:rsidRDefault="00EB795C" w:rsidP="00EB795C">
            <w:pPr>
              <w:rPr>
                <w:sz w:val="18"/>
                <w:szCs w:val="18"/>
              </w:rPr>
            </w:pPr>
            <w:r w:rsidRPr="00AE4BE2">
              <w:rPr>
                <w:sz w:val="18"/>
                <w:szCs w:val="18"/>
              </w:rPr>
              <w:t>7</w:t>
            </w:r>
          </w:p>
        </w:tc>
        <w:tc>
          <w:tcPr>
            <w:tcW w:w="1321" w:type="dxa"/>
            <w:vAlign w:val="center"/>
          </w:tcPr>
          <w:p w14:paraId="021B9520" w14:textId="77777777" w:rsidR="00EB795C" w:rsidRPr="00AE4BE2" w:rsidRDefault="00EB795C" w:rsidP="00EB795C">
            <w:pPr>
              <w:rPr>
                <w:sz w:val="18"/>
                <w:szCs w:val="18"/>
              </w:rPr>
            </w:pPr>
            <w:r w:rsidRPr="00AE4BE2">
              <w:rPr>
                <w:sz w:val="18"/>
                <w:szCs w:val="18"/>
              </w:rPr>
              <w:t>45,5</w:t>
            </w:r>
          </w:p>
        </w:tc>
        <w:tc>
          <w:tcPr>
            <w:tcW w:w="1321" w:type="dxa"/>
            <w:vAlign w:val="center"/>
          </w:tcPr>
          <w:p w14:paraId="7734AD5C" w14:textId="77777777" w:rsidR="00EB795C" w:rsidRPr="00AE4BE2" w:rsidRDefault="00EB795C" w:rsidP="00EB795C">
            <w:pPr>
              <w:rPr>
                <w:sz w:val="18"/>
                <w:szCs w:val="18"/>
              </w:rPr>
            </w:pPr>
            <w:r w:rsidRPr="00AE4BE2">
              <w:rPr>
                <w:sz w:val="18"/>
                <w:szCs w:val="18"/>
              </w:rPr>
              <w:t>17</w:t>
            </w:r>
          </w:p>
        </w:tc>
        <w:tc>
          <w:tcPr>
            <w:tcW w:w="1321" w:type="dxa"/>
          </w:tcPr>
          <w:p w14:paraId="3AEBA03B" w14:textId="77777777" w:rsidR="00EB795C" w:rsidRPr="00AE4BE2" w:rsidRDefault="00EB795C" w:rsidP="00EB795C">
            <w:pPr>
              <w:rPr>
                <w:sz w:val="18"/>
                <w:szCs w:val="18"/>
              </w:rPr>
            </w:pPr>
            <w:r w:rsidRPr="00AE4BE2">
              <w:rPr>
                <w:sz w:val="18"/>
                <w:szCs w:val="18"/>
              </w:rPr>
              <w:t>36,6</w:t>
            </w:r>
          </w:p>
        </w:tc>
        <w:tc>
          <w:tcPr>
            <w:tcW w:w="1321" w:type="dxa"/>
            <w:vAlign w:val="center"/>
          </w:tcPr>
          <w:p w14:paraId="7C6EC0EF" w14:textId="77777777" w:rsidR="00EB795C" w:rsidRPr="00AE4BE2" w:rsidRDefault="00EB795C" w:rsidP="00EB795C">
            <w:pPr>
              <w:rPr>
                <w:sz w:val="18"/>
                <w:szCs w:val="18"/>
              </w:rPr>
            </w:pPr>
            <w:r w:rsidRPr="00AE4BE2">
              <w:rPr>
                <w:sz w:val="18"/>
                <w:szCs w:val="18"/>
              </w:rPr>
              <w:t>27</w:t>
            </w:r>
          </w:p>
        </w:tc>
        <w:tc>
          <w:tcPr>
            <w:tcW w:w="1322" w:type="dxa"/>
          </w:tcPr>
          <w:p w14:paraId="3FEC984B" w14:textId="77777777" w:rsidR="00EB795C" w:rsidRPr="00AE4BE2" w:rsidRDefault="00EB795C" w:rsidP="00EB795C">
            <w:pPr>
              <w:rPr>
                <w:sz w:val="18"/>
                <w:szCs w:val="18"/>
              </w:rPr>
            </w:pPr>
            <w:r w:rsidRPr="00AE4BE2">
              <w:rPr>
                <w:sz w:val="18"/>
                <w:szCs w:val="18"/>
              </w:rPr>
              <w:t>32,3</w:t>
            </w:r>
          </w:p>
        </w:tc>
      </w:tr>
      <w:tr w:rsidR="00EB795C" w:rsidRPr="00AE4BE2" w14:paraId="4C9E7A07" w14:textId="77777777" w:rsidTr="00AE4BE2">
        <w:trPr>
          <w:jc w:val="center"/>
        </w:trPr>
        <w:tc>
          <w:tcPr>
            <w:tcW w:w="1321" w:type="dxa"/>
            <w:vAlign w:val="center"/>
          </w:tcPr>
          <w:p w14:paraId="4D8BB5C4" w14:textId="77777777" w:rsidR="00EB795C" w:rsidRPr="00AE4BE2" w:rsidRDefault="00EB795C" w:rsidP="00EB795C">
            <w:pPr>
              <w:rPr>
                <w:sz w:val="18"/>
                <w:szCs w:val="18"/>
              </w:rPr>
            </w:pPr>
            <w:r w:rsidRPr="00AE4BE2">
              <w:rPr>
                <w:sz w:val="18"/>
                <w:szCs w:val="18"/>
              </w:rPr>
              <w:br w:type="page"/>
              <w:t>8</w:t>
            </w:r>
          </w:p>
        </w:tc>
        <w:tc>
          <w:tcPr>
            <w:tcW w:w="1321" w:type="dxa"/>
            <w:vAlign w:val="center"/>
          </w:tcPr>
          <w:p w14:paraId="03C8EC8F" w14:textId="77777777" w:rsidR="00EB795C" w:rsidRPr="00AE4BE2" w:rsidRDefault="00EB795C" w:rsidP="00EB795C">
            <w:pPr>
              <w:rPr>
                <w:sz w:val="18"/>
                <w:szCs w:val="18"/>
              </w:rPr>
            </w:pPr>
            <w:r w:rsidRPr="00AE4BE2">
              <w:rPr>
                <w:sz w:val="18"/>
                <w:szCs w:val="18"/>
              </w:rPr>
              <w:t>45,5</w:t>
            </w:r>
          </w:p>
        </w:tc>
        <w:tc>
          <w:tcPr>
            <w:tcW w:w="1321" w:type="dxa"/>
            <w:vAlign w:val="center"/>
          </w:tcPr>
          <w:p w14:paraId="4E27E0F2" w14:textId="77777777" w:rsidR="00EB795C" w:rsidRPr="00AE4BE2" w:rsidRDefault="00EB795C" w:rsidP="00EB795C">
            <w:pPr>
              <w:rPr>
                <w:sz w:val="18"/>
                <w:szCs w:val="18"/>
              </w:rPr>
            </w:pPr>
            <w:r w:rsidRPr="00AE4BE2">
              <w:rPr>
                <w:sz w:val="18"/>
                <w:szCs w:val="18"/>
              </w:rPr>
              <w:t>18</w:t>
            </w:r>
          </w:p>
        </w:tc>
        <w:tc>
          <w:tcPr>
            <w:tcW w:w="1321" w:type="dxa"/>
          </w:tcPr>
          <w:p w14:paraId="6AED8A30" w14:textId="77777777" w:rsidR="00EB795C" w:rsidRPr="00AE4BE2" w:rsidRDefault="00EB795C" w:rsidP="00EB795C">
            <w:pPr>
              <w:rPr>
                <w:sz w:val="18"/>
                <w:szCs w:val="18"/>
              </w:rPr>
            </w:pPr>
            <w:r w:rsidRPr="00AE4BE2">
              <w:rPr>
                <w:sz w:val="18"/>
                <w:szCs w:val="18"/>
              </w:rPr>
              <w:t>35,9</w:t>
            </w:r>
          </w:p>
        </w:tc>
        <w:tc>
          <w:tcPr>
            <w:tcW w:w="1321" w:type="dxa"/>
            <w:vAlign w:val="center"/>
          </w:tcPr>
          <w:p w14:paraId="35DB5151" w14:textId="77777777" w:rsidR="00EB795C" w:rsidRPr="00AE4BE2" w:rsidRDefault="00EB795C" w:rsidP="00EB795C">
            <w:pPr>
              <w:rPr>
                <w:sz w:val="18"/>
                <w:szCs w:val="18"/>
              </w:rPr>
            </w:pPr>
            <w:r w:rsidRPr="00AE4BE2">
              <w:rPr>
                <w:sz w:val="18"/>
                <w:szCs w:val="18"/>
              </w:rPr>
              <w:t>28</w:t>
            </w:r>
          </w:p>
        </w:tc>
        <w:tc>
          <w:tcPr>
            <w:tcW w:w="1322" w:type="dxa"/>
          </w:tcPr>
          <w:p w14:paraId="39CB7043" w14:textId="77777777" w:rsidR="00EB795C" w:rsidRPr="00AE4BE2" w:rsidRDefault="00EB795C" w:rsidP="00EB795C">
            <w:pPr>
              <w:rPr>
                <w:sz w:val="18"/>
                <w:szCs w:val="18"/>
              </w:rPr>
            </w:pPr>
            <w:r w:rsidRPr="00AE4BE2">
              <w:rPr>
                <w:sz w:val="18"/>
                <w:szCs w:val="18"/>
              </w:rPr>
              <w:t>32,3</w:t>
            </w:r>
          </w:p>
        </w:tc>
      </w:tr>
      <w:tr w:rsidR="00EB795C" w:rsidRPr="00AE4BE2" w14:paraId="334DC904" w14:textId="77777777" w:rsidTr="00AE4BE2">
        <w:trPr>
          <w:jc w:val="center"/>
        </w:trPr>
        <w:tc>
          <w:tcPr>
            <w:tcW w:w="1321" w:type="dxa"/>
            <w:vAlign w:val="center"/>
          </w:tcPr>
          <w:p w14:paraId="76BC4784" w14:textId="77777777" w:rsidR="00EB795C" w:rsidRPr="00AE4BE2" w:rsidRDefault="00EB795C" w:rsidP="00EB795C">
            <w:pPr>
              <w:rPr>
                <w:sz w:val="18"/>
                <w:szCs w:val="18"/>
              </w:rPr>
            </w:pPr>
            <w:r w:rsidRPr="00AE4BE2">
              <w:rPr>
                <w:sz w:val="18"/>
                <w:szCs w:val="18"/>
              </w:rPr>
              <w:t>9</w:t>
            </w:r>
          </w:p>
        </w:tc>
        <w:tc>
          <w:tcPr>
            <w:tcW w:w="1321" w:type="dxa"/>
            <w:vAlign w:val="center"/>
          </w:tcPr>
          <w:p w14:paraId="30107F27" w14:textId="77777777" w:rsidR="00EB795C" w:rsidRPr="00AE4BE2" w:rsidRDefault="00EB795C" w:rsidP="00EB795C">
            <w:pPr>
              <w:rPr>
                <w:sz w:val="18"/>
                <w:szCs w:val="18"/>
              </w:rPr>
            </w:pPr>
            <w:r w:rsidRPr="00AE4BE2">
              <w:rPr>
                <w:sz w:val="18"/>
                <w:szCs w:val="18"/>
              </w:rPr>
              <w:t>45,3</w:t>
            </w:r>
          </w:p>
        </w:tc>
        <w:tc>
          <w:tcPr>
            <w:tcW w:w="1321" w:type="dxa"/>
            <w:vAlign w:val="center"/>
          </w:tcPr>
          <w:p w14:paraId="03EAB9BD" w14:textId="77777777" w:rsidR="00EB795C" w:rsidRPr="00AE4BE2" w:rsidRDefault="00EB795C" w:rsidP="00EB795C">
            <w:pPr>
              <w:rPr>
                <w:sz w:val="18"/>
                <w:szCs w:val="18"/>
              </w:rPr>
            </w:pPr>
            <w:r w:rsidRPr="00AE4BE2">
              <w:rPr>
                <w:sz w:val="18"/>
                <w:szCs w:val="18"/>
              </w:rPr>
              <w:t>19</w:t>
            </w:r>
          </w:p>
        </w:tc>
        <w:tc>
          <w:tcPr>
            <w:tcW w:w="1321" w:type="dxa"/>
          </w:tcPr>
          <w:p w14:paraId="5EE42E79" w14:textId="77777777" w:rsidR="00EB795C" w:rsidRPr="00AE4BE2" w:rsidRDefault="00EB795C" w:rsidP="00EB795C">
            <w:pPr>
              <w:rPr>
                <w:sz w:val="18"/>
                <w:szCs w:val="18"/>
              </w:rPr>
            </w:pPr>
            <w:r w:rsidRPr="00AE4BE2">
              <w:rPr>
                <w:sz w:val="18"/>
                <w:szCs w:val="18"/>
              </w:rPr>
              <w:t>35,9</w:t>
            </w:r>
          </w:p>
        </w:tc>
        <w:tc>
          <w:tcPr>
            <w:tcW w:w="1321" w:type="dxa"/>
            <w:vAlign w:val="center"/>
          </w:tcPr>
          <w:p w14:paraId="72D7B53D" w14:textId="77777777" w:rsidR="00EB795C" w:rsidRPr="00AE4BE2" w:rsidRDefault="00EB795C" w:rsidP="00EB795C">
            <w:pPr>
              <w:rPr>
                <w:sz w:val="18"/>
                <w:szCs w:val="18"/>
              </w:rPr>
            </w:pPr>
            <w:r w:rsidRPr="00AE4BE2">
              <w:rPr>
                <w:sz w:val="18"/>
                <w:szCs w:val="18"/>
              </w:rPr>
              <w:t>29</w:t>
            </w:r>
          </w:p>
        </w:tc>
        <w:tc>
          <w:tcPr>
            <w:tcW w:w="1322" w:type="dxa"/>
          </w:tcPr>
          <w:p w14:paraId="5850EAD5" w14:textId="77777777" w:rsidR="00EB795C" w:rsidRPr="00AE4BE2" w:rsidRDefault="00EB795C" w:rsidP="00EB795C">
            <w:pPr>
              <w:rPr>
                <w:sz w:val="18"/>
                <w:szCs w:val="18"/>
              </w:rPr>
            </w:pPr>
            <w:r w:rsidRPr="00AE4BE2">
              <w:rPr>
                <w:sz w:val="18"/>
                <w:szCs w:val="18"/>
              </w:rPr>
              <w:t>32,3</w:t>
            </w:r>
          </w:p>
        </w:tc>
      </w:tr>
      <w:tr w:rsidR="00EB795C" w:rsidRPr="00AE4BE2" w14:paraId="2D440328" w14:textId="77777777" w:rsidTr="00AE4BE2">
        <w:trPr>
          <w:jc w:val="center"/>
        </w:trPr>
        <w:tc>
          <w:tcPr>
            <w:tcW w:w="1321" w:type="dxa"/>
            <w:vAlign w:val="center"/>
          </w:tcPr>
          <w:p w14:paraId="4A257DE9" w14:textId="77777777" w:rsidR="00EB795C" w:rsidRPr="00AE4BE2" w:rsidRDefault="00EB795C" w:rsidP="00EB795C">
            <w:pPr>
              <w:rPr>
                <w:sz w:val="18"/>
                <w:szCs w:val="18"/>
              </w:rPr>
            </w:pPr>
            <w:r w:rsidRPr="00AE4BE2">
              <w:rPr>
                <w:sz w:val="18"/>
                <w:szCs w:val="18"/>
              </w:rPr>
              <w:t>10</w:t>
            </w:r>
          </w:p>
        </w:tc>
        <w:tc>
          <w:tcPr>
            <w:tcW w:w="1321" w:type="dxa"/>
            <w:vAlign w:val="center"/>
          </w:tcPr>
          <w:p w14:paraId="1B5C3D39" w14:textId="77777777" w:rsidR="00EB795C" w:rsidRPr="00AE4BE2" w:rsidRDefault="00EB795C" w:rsidP="00EB795C">
            <w:pPr>
              <w:rPr>
                <w:sz w:val="18"/>
                <w:szCs w:val="18"/>
              </w:rPr>
            </w:pPr>
            <w:r w:rsidRPr="00AE4BE2">
              <w:rPr>
                <w:sz w:val="18"/>
                <w:szCs w:val="18"/>
              </w:rPr>
              <w:t>36,7</w:t>
            </w:r>
          </w:p>
        </w:tc>
        <w:tc>
          <w:tcPr>
            <w:tcW w:w="1321" w:type="dxa"/>
            <w:vAlign w:val="center"/>
          </w:tcPr>
          <w:p w14:paraId="3CA56490" w14:textId="77777777" w:rsidR="00EB795C" w:rsidRPr="00AE4BE2" w:rsidRDefault="00EB795C" w:rsidP="00EB795C">
            <w:pPr>
              <w:rPr>
                <w:sz w:val="18"/>
                <w:szCs w:val="18"/>
              </w:rPr>
            </w:pPr>
            <w:r w:rsidRPr="00AE4BE2">
              <w:rPr>
                <w:sz w:val="18"/>
                <w:szCs w:val="18"/>
              </w:rPr>
              <w:t>20</w:t>
            </w:r>
          </w:p>
        </w:tc>
        <w:tc>
          <w:tcPr>
            <w:tcW w:w="1321" w:type="dxa"/>
          </w:tcPr>
          <w:p w14:paraId="300FAC46" w14:textId="77777777" w:rsidR="00EB795C" w:rsidRPr="00AE4BE2" w:rsidRDefault="00EB795C" w:rsidP="00EB795C">
            <w:pPr>
              <w:rPr>
                <w:sz w:val="18"/>
                <w:szCs w:val="18"/>
              </w:rPr>
            </w:pPr>
            <w:r w:rsidRPr="00AE4BE2">
              <w:rPr>
                <w:sz w:val="18"/>
                <w:szCs w:val="18"/>
              </w:rPr>
              <w:t>32,7</w:t>
            </w:r>
          </w:p>
        </w:tc>
        <w:tc>
          <w:tcPr>
            <w:tcW w:w="1321" w:type="dxa"/>
            <w:vAlign w:val="center"/>
          </w:tcPr>
          <w:p w14:paraId="6450C99A" w14:textId="77777777" w:rsidR="00EB795C" w:rsidRPr="00AE4BE2" w:rsidRDefault="00EB795C" w:rsidP="00EB795C">
            <w:pPr>
              <w:rPr>
                <w:sz w:val="18"/>
                <w:szCs w:val="18"/>
              </w:rPr>
            </w:pPr>
            <w:r w:rsidRPr="00AE4BE2">
              <w:rPr>
                <w:sz w:val="18"/>
                <w:szCs w:val="18"/>
              </w:rPr>
              <w:t>30</w:t>
            </w:r>
          </w:p>
        </w:tc>
        <w:tc>
          <w:tcPr>
            <w:tcW w:w="1322" w:type="dxa"/>
          </w:tcPr>
          <w:p w14:paraId="0A53006D" w14:textId="77777777" w:rsidR="00EB795C" w:rsidRPr="00AE4BE2" w:rsidRDefault="00EB795C" w:rsidP="00EB795C">
            <w:pPr>
              <w:rPr>
                <w:sz w:val="18"/>
                <w:szCs w:val="18"/>
              </w:rPr>
            </w:pPr>
            <w:r w:rsidRPr="00AE4BE2">
              <w:rPr>
                <w:sz w:val="18"/>
                <w:szCs w:val="18"/>
              </w:rPr>
              <w:t>32,3</w:t>
            </w:r>
          </w:p>
        </w:tc>
      </w:tr>
      <w:tr w:rsidR="00EB795C" w:rsidRPr="00AE4BE2" w14:paraId="5CC3E60F" w14:textId="77777777" w:rsidTr="00AE4BE2">
        <w:trPr>
          <w:jc w:val="center"/>
        </w:trPr>
        <w:tc>
          <w:tcPr>
            <w:tcW w:w="2642" w:type="dxa"/>
            <w:gridSpan w:val="2"/>
          </w:tcPr>
          <w:p w14:paraId="2539D9CB" w14:textId="77777777" w:rsidR="00EB795C" w:rsidRPr="00AE4BE2" w:rsidRDefault="00EB795C" w:rsidP="00EB795C">
            <w:pPr>
              <w:rPr>
                <w:sz w:val="18"/>
                <w:szCs w:val="18"/>
              </w:rPr>
            </w:pPr>
            <w:r w:rsidRPr="00AE4BE2">
              <w:rPr>
                <w:sz w:val="18"/>
                <w:szCs w:val="18"/>
              </w:rPr>
              <w:t>Rata-rata= 44,5</w:t>
            </w:r>
          </w:p>
        </w:tc>
        <w:tc>
          <w:tcPr>
            <w:tcW w:w="2642" w:type="dxa"/>
            <w:gridSpan w:val="2"/>
          </w:tcPr>
          <w:p w14:paraId="3765066E" w14:textId="77777777" w:rsidR="00EB795C" w:rsidRPr="00AE4BE2" w:rsidRDefault="00EB795C" w:rsidP="00EB795C">
            <w:pPr>
              <w:rPr>
                <w:sz w:val="18"/>
                <w:szCs w:val="18"/>
              </w:rPr>
            </w:pPr>
            <w:r w:rsidRPr="00AE4BE2">
              <w:rPr>
                <w:sz w:val="18"/>
                <w:szCs w:val="18"/>
              </w:rPr>
              <w:t>Rata-rata= 36,1</w:t>
            </w:r>
          </w:p>
        </w:tc>
        <w:tc>
          <w:tcPr>
            <w:tcW w:w="2643" w:type="dxa"/>
            <w:gridSpan w:val="2"/>
          </w:tcPr>
          <w:p w14:paraId="39B480F4" w14:textId="77777777" w:rsidR="00EB795C" w:rsidRPr="00AE4BE2" w:rsidRDefault="00EB795C" w:rsidP="00EB795C">
            <w:pPr>
              <w:rPr>
                <w:sz w:val="18"/>
                <w:szCs w:val="18"/>
              </w:rPr>
            </w:pPr>
            <w:r w:rsidRPr="00AE4BE2">
              <w:rPr>
                <w:sz w:val="18"/>
                <w:szCs w:val="18"/>
              </w:rPr>
              <w:t>Rata-rata= 32,5</w:t>
            </w:r>
          </w:p>
        </w:tc>
      </w:tr>
    </w:tbl>
    <w:p w14:paraId="7CD72C61" w14:textId="77777777" w:rsidR="0040543B" w:rsidRDefault="0040543B" w:rsidP="0040543B">
      <w:pPr>
        <w:jc w:val="center"/>
        <w:rPr>
          <w:iCs/>
        </w:rPr>
      </w:pPr>
      <w:bookmarkStart w:id="0" w:name="_Toc62307464"/>
      <w:bookmarkStart w:id="1" w:name="_Toc62496855"/>
    </w:p>
    <w:p w14:paraId="0122EC17" w14:textId="1C0EBF8C" w:rsidR="0040543B" w:rsidRPr="0040543B" w:rsidRDefault="0040543B" w:rsidP="0040543B">
      <w:pPr>
        <w:jc w:val="center"/>
        <w:rPr>
          <w:iCs/>
        </w:rPr>
      </w:pPr>
      <w:r w:rsidRPr="0040543B">
        <w:rPr>
          <w:iCs/>
        </w:rPr>
        <w:t xml:space="preserve">Tabel </w:t>
      </w:r>
      <w:r>
        <w:rPr>
          <w:iCs/>
        </w:rPr>
        <w:t>8</w:t>
      </w:r>
      <w:r w:rsidRPr="0040543B">
        <w:rPr>
          <w:iCs/>
        </w:rPr>
        <w:t xml:space="preserve"> Rata-rata nilai tahanan </w:t>
      </w:r>
      <w:r w:rsidRPr="0040543B">
        <w:rPr>
          <w:i/>
          <w:iCs/>
        </w:rPr>
        <w:t>triple rod</w:t>
      </w:r>
      <w:bookmarkEnd w:id="0"/>
      <w:bookmarkEnd w:id="1"/>
    </w:p>
    <w:p w14:paraId="74BCA494" w14:textId="77777777" w:rsidR="0040543B" w:rsidRPr="0040543B" w:rsidRDefault="0040543B" w:rsidP="0040543B">
      <w:pPr>
        <w:jc w:val="center"/>
        <w:rPr>
          <w:i/>
          <w:iCs/>
        </w:rPr>
      </w:pPr>
    </w:p>
    <w:tbl>
      <w:tblPr>
        <w:tblStyle w:val="TableGrid"/>
        <w:tblW w:w="0" w:type="auto"/>
        <w:jc w:val="center"/>
        <w:tblLook w:val="04A0" w:firstRow="1" w:lastRow="0" w:firstColumn="1" w:lastColumn="0" w:noHBand="0" w:noVBand="1"/>
      </w:tblPr>
      <w:tblGrid>
        <w:gridCol w:w="1321"/>
        <w:gridCol w:w="1321"/>
        <w:gridCol w:w="1321"/>
        <w:gridCol w:w="1321"/>
        <w:gridCol w:w="1321"/>
        <w:gridCol w:w="1322"/>
      </w:tblGrid>
      <w:tr w:rsidR="0040543B" w:rsidRPr="0040543B" w14:paraId="5724B54B" w14:textId="77777777" w:rsidTr="0040543B">
        <w:trPr>
          <w:jc w:val="center"/>
        </w:trPr>
        <w:tc>
          <w:tcPr>
            <w:tcW w:w="1321" w:type="dxa"/>
            <w:vAlign w:val="center"/>
          </w:tcPr>
          <w:p w14:paraId="33C7F1DE" w14:textId="77777777" w:rsidR="0040543B" w:rsidRPr="0040543B" w:rsidRDefault="0040543B" w:rsidP="0040543B">
            <w:r w:rsidRPr="0040543B">
              <w:t>Hari ke</w:t>
            </w:r>
          </w:p>
        </w:tc>
        <w:tc>
          <w:tcPr>
            <w:tcW w:w="1321" w:type="dxa"/>
            <w:vAlign w:val="center"/>
          </w:tcPr>
          <w:p w14:paraId="18969E61" w14:textId="77777777" w:rsidR="0040543B" w:rsidRPr="0040543B" w:rsidRDefault="0040543B" w:rsidP="0040543B">
            <w:r w:rsidRPr="0040543B">
              <w:t>Nilai Tahanan (Ω)</w:t>
            </w:r>
          </w:p>
        </w:tc>
        <w:tc>
          <w:tcPr>
            <w:tcW w:w="1321" w:type="dxa"/>
            <w:vAlign w:val="center"/>
          </w:tcPr>
          <w:p w14:paraId="6546AE37" w14:textId="77777777" w:rsidR="0040543B" w:rsidRPr="0040543B" w:rsidRDefault="0040543B" w:rsidP="0040543B">
            <w:r w:rsidRPr="0040543B">
              <w:t>Hari ke</w:t>
            </w:r>
          </w:p>
        </w:tc>
        <w:tc>
          <w:tcPr>
            <w:tcW w:w="1321" w:type="dxa"/>
            <w:vAlign w:val="center"/>
          </w:tcPr>
          <w:p w14:paraId="6396544D" w14:textId="77777777" w:rsidR="0040543B" w:rsidRPr="0040543B" w:rsidRDefault="0040543B" w:rsidP="0040543B">
            <w:r w:rsidRPr="0040543B">
              <w:t>Nilai Tahanan (Ω)</w:t>
            </w:r>
          </w:p>
        </w:tc>
        <w:tc>
          <w:tcPr>
            <w:tcW w:w="1321" w:type="dxa"/>
            <w:vAlign w:val="center"/>
          </w:tcPr>
          <w:p w14:paraId="192CE7BD" w14:textId="77777777" w:rsidR="0040543B" w:rsidRPr="0040543B" w:rsidRDefault="0040543B" w:rsidP="0040543B">
            <w:r w:rsidRPr="0040543B">
              <w:t>Hari ke</w:t>
            </w:r>
          </w:p>
        </w:tc>
        <w:tc>
          <w:tcPr>
            <w:tcW w:w="1322" w:type="dxa"/>
            <w:vAlign w:val="center"/>
          </w:tcPr>
          <w:p w14:paraId="6AC3085D" w14:textId="77777777" w:rsidR="0040543B" w:rsidRPr="0040543B" w:rsidRDefault="0040543B" w:rsidP="0040543B">
            <w:r w:rsidRPr="0040543B">
              <w:t>Nilai Tahanan (Ω)</w:t>
            </w:r>
          </w:p>
        </w:tc>
      </w:tr>
      <w:tr w:rsidR="0040543B" w:rsidRPr="0040543B" w14:paraId="20C338C4" w14:textId="77777777" w:rsidTr="0040543B">
        <w:trPr>
          <w:jc w:val="center"/>
        </w:trPr>
        <w:tc>
          <w:tcPr>
            <w:tcW w:w="1321" w:type="dxa"/>
            <w:vAlign w:val="center"/>
          </w:tcPr>
          <w:p w14:paraId="364BF276" w14:textId="77777777" w:rsidR="0040543B" w:rsidRPr="0040543B" w:rsidRDefault="0040543B" w:rsidP="0040543B">
            <w:r w:rsidRPr="0040543B">
              <w:t>1</w:t>
            </w:r>
          </w:p>
        </w:tc>
        <w:tc>
          <w:tcPr>
            <w:tcW w:w="1321" w:type="dxa"/>
            <w:vAlign w:val="bottom"/>
          </w:tcPr>
          <w:p w14:paraId="1AA16825" w14:textId="77777777" w:rsidR="0040543B" w:rsidRPr="0040543B" w:rsidRDefault="0040543B" w:rsidP="0040543B">
            <w:r w:rsidRPr="0040543B">
              <w:t>19</w:t>
            </w:r>
          </w:p>
        </w:tc>
        <w:tc>
          <w:tcPr>
            <w:tcW w:w="1321" w:type="dxa"/>
            <w:vAlign w:val="center"/>
          </w:tcPr>
          <w:p w14:paraId="3D250DA9" w14:textId="77777777" w:rsidR="0040543B" w:rsidRPr="0040543B" w:rsidRDefault="0040543B" w:rsidP="0040543B">
            <w:r w:rsidRPr="0040543B">
              <w:t>11</w:t>
            </w:r>
          </w:p>
        </w:tc>
        <w:tc>
          <w:tcPr>
            <w:tcW w:w="1321" w:type="dxa"/>
            <w:vAlign w:val="bottom"/>
          </w:tcPr>
          <w:p w14:paraId="5189EB67" w14:textId="77777777" w:rsidR="0040543B" w:rsidRPr="0040543B" w:rsidRDefault="0040543B" w:rsidP="0040543B">
            <w:r w:rsidRPr="0040543B">
              <w:t>17,8</w:t>
            </w:r>
          </w:p>
        </w:tc>
        <w:tc>
          <w:tcPr>
            <w:tcW w:w="1321" w:type="dxa"/>
            <w:vAlign w:val="center"/>
          </w:tcPr>
          <w:p w14:paraId="3318B48C" w14:textId="77777777" w:rsidR="0040543B" w:rsidRPr="0040543B" w:rsidRDefault="0040543B" w:rsidP="0040543B">
            <w:r w:rsidRPr="0040543B">
              <w:t>21</w:t>
            </w:r>
          </w:p>
        </w:tc>
        <w:tc>
          <w:tcPr>
            <w:tcW w:w="1322" w:type="dxa"/>
            <w:vAlign w:val="bottom"/>
          </w:tcPr>
          <w:p w14:paraId="55D32870" w14:textId="77777777" w:rsidR="0040543B" w:rsidRPr="0040543B" w:rsidRDefault="0040543B" w:rsidP="0040543B">
            <w:r w:rsidRPr="0040543B">
              <w:t>16,4</w:t>
            </w:r>
          </w:p>
        </w:tc>
      </w:tr>
      <w:tr w:rsidR="0040543B" w:rsidRPr="0040543B" w14:paraId="62D5823D" w14:textId="77777777" w:rsidTr="0040543B">
        <w:trPr>
          <w:jc w:val="center"/>
        </w:trPr>
        <w:tc>
          <w:tcPr>
            <w:tcW w:w="1321" w:type="dxa"/>
            <w:vAlign w:val="center"/>
          </w:tcPr>
          <w:p w14:paraId="7C657624" w14:textId="77777777" w:rsidR="0040543B" w:rsidRPr="0040543B" w:rsidRDefault="0040543B" w:rsidP="0040543B">
            <w:r w:rsidRPr="0040543B">
              <w:t>2</w:t>
            </w:r>
          </w:p>
        </w:tc>
        <w:tc>
          <w:tcPr>
            <w:tcW w:w="1321" w:type="dxa"/>
            <w:vAlign w:val="bottom"/>
          </w:tcPr>
          <w:p w14:paraId="5B723318" w14:textId="77777777" w:rsidR="0040543B" w:rsidRPr="0040543B" w:rsidRDefault="0040543B" w:rsidP="0040543B">
            <w:r w:rsidRPr="0040543B">
              <w:t>19</w:t>
            </w:r>
          </w:p>
        </w:tc>
        <w:tc>
          <w:tcPr>
            <w:tcW w:w="1321" w:type="dxa"/>
            <w:vAlign w:val="center"/>
          </w:tcPr>
          <w:p w14:paraId="471F0ED6" w14:textId="77777777" w:rsidR="0040543B" w:rsidRPr="0040543B" w:rsidRDefault="0040543B" w:rsidP="0040543B">
            <w:r w:rsidRPr="0040543B">
              <w:t>12</w:t>
            </w:r>
          </w:p>
        </w:tc>
        <w:tc>
          <w:tcPr>
            <w:tcW w:w="1321" w:type="dxa"/>
            <w:vAlign w:val="bottom"/>
          </w:tcPr>
          <w:p w14:paraId="0D890FE5" w14:textId="77777777" w:rsidR="0040543B" w:rsidRPr="0040543B" w:rsidRDefault="0040543B" w:rsidP="0040543B">
            <w:r w:rsidRPr="0040543B">
              <w:t>17,8</w:t>
            </w:r>
          </w:p>
        </w:tc>
        <w:tc>
          <w:tcPr>
            <w:tcW w:w="1321" w:type="dxa"/>
            <w:vAlign w:val="center"/>
          </w:tcPr>
          <w:p w14:paraId="5E338A19" w14:textId="77777777" w:rsidR="0040543B" w:rsidRPr="0040543B" w:rsidRDefault="0040543B" w:rsidP="0040543B">
            <w:r w:rsidRPr="0040543B">
              <w:t>22</w:t>
            </w:r>
          </w:p>
        </w:tc>
        <w:tc>
          <w:tcPr>
            <w:tcW w:w="1322" w:type="dxa"/>
            <w:vAlign w:val="bottom"/>
          </w:tcPr>
          <w:p w14:paraId="7A45CCFA" w14:textId="77777777" w:rsidR="0040543B" w:rsidRPr="0040543B" w:rsidRDefault="0040543B" w:rsidP="0040543B">
            <w:r w:rsidRPr="0040543B">
              <w:t>16,3</w:t>
            </w:r>
          </w:p>
        </w:tc>
      </w:tr>
      <w:tr w:rsidR="0040543B" w:rsidRPr="0040543B" w14:paraId="277DD87B" w14:textId="77777777" w:rsidTr="0040543B">
        <w:trPr>
          <w:jc w:val="center"/>
        </w:trPr>
        <w:tc>
          <w:tcPr>
            <w:tcW w:w="1321" w:type="dxa"/>
            <w:vAlign w:val="center"/>
          </w:tcPr>
          <w:p w14:paraId="33F23BE6" w14:textId="77777777" w:rsidR="0040543B" w:rsidRPr="0040543B" w:rsidRDefault="0040543B" w:rsidP="0040543B">
            <w:r w:rsidRPr="0040543B">
              <w:t>3</w:t>
            </w:r>
          </w:p>
        </w:tc>
        <w:tc>
          <w:tcPr>
            <w:tcW w:w="1321" w:type="dxa"/>
            <w:vAlign w:val="bottom"/>
          </w:tcPr>
          <w:p w14:paraId="6EF0A2F2" w14:textId="77777777" w:rsidR="0040543B" w:rsidRPr="0040543B" w:rsidRDefault="0040543B" w:rsidP="0040543B">
            <w:r w:rsidRPr="0040543B">
              <w:t>19</w:t>
            </w:r>
          </w:p>
        </w:tc>
        <w:tc>
          <w:tcPr>
            <w:tcW w:w="1321" w:type="dxa"/>
            <w:vAlign w:val="center"/>
          </w:tcPr>
          <w:p w14:paraId="20A80731" w14:textId="77777777" w:rsidR="0040543B" w:rsidRPr="0040543B" w:rsidRDefault="0040543B" w:rsidP="0040543B">
            <w:r w:rsidRPr="0040543B">
              <w:t>13</w:t>
            </w:r>
          </w:p>
        </w:tc>
        <w:tc>
          <w:tcPr>
            <w:tcW w:w="1321" w:type="dxa"/>
            <w:vAlign w:val="bottom"/>
          </w:tcPr>
          <w:p w14:paraId="69289E37" w14:textId="77777777" w:rsidR="0040543B" w:rsidRPr="0040543B" w:rsidRDefault="0040543B" w:rsidP="0040543B">
            <w:r w:rsidRPr="0040543B">
              <w:t>17,8</w:t>
            </w:r>
          </w:p>
        </w:tc>
        <w:tc>
          <w:tcPr>
            <w:tcW w:w="1321" w:type="dxa"/>
            <w:vAlign w:val="center"/>
          </w:tcPr>
          <w:p w14:paraId="564AA5C1" w14:textId="77777777" w:rsidR="0040543B" w:rsidRPr="0040543B" w:rsidRDefault="0040543B" w:rsidP="0040543B">
            <w:r w:rsidRPr="0040543B">
              <w:t>23</w:t>
            </w:r>
          </w:p>
        </w:tc>
        <w:tc>
          <w:tcPr>
            <w:tcW w:w="1322" w:type="dxa"/>
            <w:vAlign w:val="bottom"/>
          </w:tcPr>
          <w:p w14:paraId="08C5CE09" w14:textId="77777777" w:rsidR="0040543B" w:rsidRPr="0040543B" w:rsidRDefault="0040543B" w:rsidP="0040543B">
            <w:r w:rsidRPr="0040543B">
              <w:t>16,4</w:t>
            </w:r>
          </w:p>
        </w:tc>
      </w:tr>
      <w:tr w:rsidR="0040543B" w:rsidRPr="0040543B" w14:paraId="3B592D9C" w14:textId="77777777" w:rsidTr="0040543B">
        <w:trPr>
          <w:jc w:val="center"/>
        </w:trPr>
        <w:tc>
          <w:tcPr>
            <w:tcW w:w="1321" w:type="dxa"/>
            <w:vAlign w:val="center"/>
          </w:tcPr>
          <w:p w14:paraId="21E6BCC7" w14:textId="77777777" w:rsidR="0040543B" w:rsidRPr="0040543B" w:rsidRDefault="0040543B" w:rsidP="0040543B">
            <w:r w:rsidRPr="0040543B">
              <w:t>4</w:t>
            </w:r>
          </w:p>
        </w:tc>
        <w:tc>
          <w:tcPr>
            <w:tcW w:w="1321" w:type="dxa"/>
            <w:vAlign w:val="bottom"/>
          </w:tcPr>
          <w:p w14:paraId="2BE4ECD2" w14:textId="77777777" w:rsidR="0040543B" w:rsidRPr="0040543B" w:rsidRDefault="0040543B" w:rsidP="0040543B">
            <w:r w:rsidRPr="0040543B">
              <w:t>19</w:t>
            </w:r>
          </w:p>
        </w:tc>
        <w:tc>
          <w:tcPr>
            <w:tcW w:w="1321" w:type="dxa"/>
            <w:vAlign w:val="center"/>
          </w:tcPr>
          <w:p w14:paraId="085DF58E" w14:textId="77777777" w:rsidR="0040543B" w:rsidRPr="0040543B" w:rsidRDefault="0040543B" w:rsidP="0040543B">
            <w:r w:rsidRPr="0040543B">
              <w:t>14</w:t>
            </w:r>
          </w:p>
        </w:tc>
        <w:tc>
          <w:tcPr>
            <w:tcW w:w="1321" w:type="dxa"/>
            <w:vAlign w:val="bottom"/>
          </w:tcPr>
          <w:p w14:paraId="17A20415" w14:textId="77777777" w:rsidR="0040543B" w:rsidRPr="0040543B" w:rsidRDefault="0040543B" w:rsidP="0040543B">
            <w:r w:rsidRPr="0040543B">
              <w:t>17,8</w:t>
            </w:r>
          </w:p>
        </w:tc>
        <w:tc>
          <w:tcPr>
            <w:tcW w:w="1321" w:type="dxa"/>
            <w:vAlign w:val="center"/>
          </w:tcPr>
          <w:p w14:paraId="3D8355A6" w14:textId="77777777" w:rsidR="0040543B" w:rsidRPr="0040543B" w:rsidRDefault="0040543B" w:rsidP="0040543B">
            <w:r w:rsidRPr="0040543B">
              <w:t>24</w:t>
            </w:r>
          </w:p>
        </w:tc>
        <w:tc>
          <w:tcPr>
            <w:tcW w:w="1322" w:type="dxa"/>
            <w:vAlign w:val="bottom"/>
          </w:tcPr>
          <w:p w14:paraId="727987BC" w14:textId="77777777" w:rsidR="0040543B" w:rsidRPr="0040543B" w:rsidRDefault="0040543B" w:rsidP="0040543B">
            <w:r w:rsidRPr="0040543B">
              <w:t>16,4</w:t>
            </w:r>
          </w:p>
        </w:tc>
      </w:tr>
      <w:tr w:rsidR="0040543B" w:rsidRPr="0040543B" w14:paraId="4761D136" w14:textId="77777777" w:rsidTr="0040543B">
        <w:trPr>
          <w:jc w:val="center"/>
        </w:trPr>
        <w:tc>
          <w:tcPr>
            <w:tcW w:w="1321" w:type="dxa"/>
            <w:vAlign w:val="center"/>
          </w:tcPr>
          <w:p w14:paraId="67378C51" w14:textId="77777777" w:rsidR="0040543B" w:rsidRPr="0040543B" w:rsidRDefault="0040543B" w:rsidP="0040543B">
            <w:r w:rsidRPr="0040543B">
              <w:t>5</w:t>
            </w:r>
          </w:p>
        </w:tc>
        <w:tc>
          <w:tcPr>
            <w:tcW w:w="1321" w:type="dxa"/>
            <w:vAlign w:val="bottom"/>
          </w:tcPr>
          <w:p w14:paraId="590EE6AD" w14:textId="77777777" w:rsidR="0040543B" w:rsidRPr="0040543B" w:rsidRDefault="0040543B" w:rsidP="0040543B">
            <w:r w:rsidRPr="0040543B">
              <w:t>19,1</w:t>
            </w:r>
          </w:p>
        </w:tc>
        <w:tc>
          <w:tcPr>
            <w:tcW w:w="1321" w:type="dxa"/>
            <w:vAlign w:val="center"/>
          </w:tcPr>
          <w:p w14:paraId="2BB4603A" w14:textId="77777777" w:rsidR="0040543B" w:rsidRPr="0040543B" w:rsidRDefault="0040543B" w:rsidP="0040543B">
            <w:r w:rsidRPr="0040543B">
              <w:t>15</w:t>
            </w:r>
          </w:p>
        </w:tc>
        <w:tc>
          <w:tcPr>
            <w:tcW w:w="1321" w:type="dxa"/>
            <w:vAlign w:val="bottom"/>
          </w:tcPr>
          <w:p w14:paraId="41DC61B2" w14:textId="77777777" w:rsidR="0040543B" w:rsidRPr="0040543B" w:rsidRDefault="0040543B" w:rsidP="0040543B">
            <w:r w:rsidRPr="0040543B">
              <w:t>17,8</w:t>
            </w:r>
          </w:p>
        </w:tc>
        <w:tc>
          <w:tcPr>
            <w:tcW w:w="1321" w:type="dxa"/>
            <w:vAlign w:val="center"/>
          </w:tcPr>
          <w:p w14:paraId="3E9CAE39" w14:textId="77777777" w:rsidR="0040543B" w:rsidRPr="0040543B" w:rsidRDefault="0040543B" w:rsidP="0040543B">
            <w:r w:rsidRPr="0040543B">
              <w:t>25</w:t>
            </w:r>
          </w:p>
        </w:tc>
        <w:tc>
          <w:tcPr>
            <w:tcW w:w="1322" w:type="dxa"/>
            <w:vAlign w:val="bottom"/>
          </w:tcPr>
          <w:p w14:paraId="1BD4A244" w14:textId="77777777" w:rsidR="0040543B" w:rsidRPr="0040543B" w:rsidRDefault="0040543B" w:rsidP="0040543B">
            <w:r w:rsidRPr="0040543B">
              <w:t>16,4</w:t>
            </w:r>
          </w:p>
        </w:tc>
      </w:tr>
      <w:tr w:rsidR="0040543B" w:rsidRPr="0040543B" w14:paraId="4D328BA6" w14:textId="77777777" w:rsidTr="0040543B">
        <w:trPr>
          <w:jc w:val="center"/>
        </w:trPr>
        <w:tc>
          <w:tcPr>
            <w:tcW w:w="1321" w:type="dxa"/>
            <w:vAlign w:val="center"/>
          </w:tcPr>
          <w:p w14:paraId="0EA3DB8A" w14:textId="77777777" w:rsidR="0040543B" w:rsidRPr="0040543B" w:rsidRDefault="0040543B" w:rsidP="0040543B">
            <w:r w:rsidRPr="0040543B">
              <w:t>6</w:t>
            </w:r>
          </w:p>
        </w:tc>
        <w:tc>
          <w:tcPr>
            <w:tcW w:w="1321" w:type="dxa"/>
            <w:vAlign w:val="bottom"/>
          </w:tcPr>
          <w:p w14:paraId="3F29E538" w14:textId="77777777" w:rsidR="0040543B" w:rsidRPr="0040543B" w:rsidRDefault="0040543B" w:rsidP="0040543B">
            <w:r w:rsidRPr="0040543B">
              <w:t>19</w:t>
            </w:r>
          </w:p>
        </w:tc>
        <w:tc>
          <w:tcPr>
            <w:tcW w:w="1321" w:type="dxa"/>
            <w:vAlign w:val="center"/>
          </w:tcPr>
          <w:p w14:paraId="454B7600" w14:textId="77777777" w:rsidR="0040543B" w:rsidRPr="0040543B" w:rsidRDefault="0040543B" w:rsidP="0040543B">
            <w:r w:rsidRPr="0040543B">
              <w:t>16</w:t>
            </w:r>
          </w:p>
        </w:tc>
        <w:tc>
          <w:tcPr>
            <w:tcW w:w="1321" w:type="dxa"/>
            <w:vAlign w:val="bottom"/>
          </w:tcPr>
          <w:p w14:paraId="7AFAC3F9" w14:textId="77777777" w:rsidR="0040543B" w:rsidRPr="0040543B" w:rsidRDefault="0040543B" w:rsidP="0040543B">
            <w:r w:rsidRPr="0040543B">
              <w:t>17,8</w:t>
            </w:r>
          </w:p>
        </w:tc>
        <w:tc>
          <w:tcPr>
            <w:tcW w:w="1321" w:type="dxa"/>
            <w:vAlign w:val="center"/>
          </w:tcPr>
          <w:p w14:paraId="013D2FD5" w14:textId="77777777" w:rsidR="0040543B" w:rsidRPr="0040543B" w:rsidRDefault="0040543B" w:rsidP="0040543B">
            <w:r w:rsidRPr="0040543B">
              <w:t>26</w:t>
            </w:r>
          </w:p>
        </w:tc>
        <w:tc>
          <w:tcPr>
            <w:tcW w:w="1322" w:type="dxa"/>
            <w:vAlign w:val="bottom"/>
          </w:tcPr>
          <w:p w14:paraId="2360A1F9" w14:textId="77777777" w:rsidR="0040543B" w:rsidRPr="0040543B" w:rsidRDefault="0040543B" w:rsidP="0040543B">
            <w:r w:rsidRPr="0040543B">
              <w:t>16,4</w:t>
            </w:r>
          </w:p>
        </w:tc>
      </w:tr>
      <w:tr w:rsidR="0040543B" w:rsidRPr="0040543B" w14:paraId="6244732D" w14:textId="77777777" w:rsidTr="0040543B">
        <w:trPr>
          <w:jc w:val="center"/>
        </w:trPr>
        <w:tc>
          <w:tcPr>
            <w:tcW w:w="1321" w:type="dxa"/>
            <w:vAlign w:val="center"/>
          </w:tcPr>
          <w:p w14:paraId="27243B81" w14:textId="77777777" w:rsidR="0040543B" w:rsidRPr="0040543B" w:rsidRDefault="0040543B" w:rsidP="0040543B">
            <w:r w:rsidRPr="0040543B">
              <w:t>7</w:t>
            </w:r>
          </w:p>
        </w:tc>
        <w:tc>
          <w:tcPr>
            <w:tcW w:w="1321" w:type="dxa"/>
            <w:vAlign w:val="bottom"/>
          </w:tcPr>
          <w:p w14:paraId="340B9E14" w14:textId="77777777" w:rsidR="0040543B" w:rsidRPr="0040543B" w:rsidRDefault="0040543B" w:rsidP="0040543B">
            <w:r w:rsidRPr="0040543B">
              <w:t>19</w:t>
            </w:r>
          </w:p>
        </w:tc>
        <w:tc>
          <w:tcPr>
            <w:tcW w:w="1321" w:type="dxa"/>
            <w:vAlign w:val="center"/>
          </w:tcPr>
          <w:p w14:paraId="3CBC336B" w14:textId="77777777" w:rsidR="0040543B" w:rsidRPr="0040543B" w:rsidRDefault="0040543B" w:rsidP="0040543B">
            <w:r w:rsidRPr="0040543B">
              <w:t>17</w:t>
            </w:r>
          </w:p>
        </w:tc>
        <w:tc>
          <w:tcPr>
            <w:tcW w:w="1321" w:type="dxa"/>
            <w:vAlign w:val="bottom"/>
          </w:tcPr>
          <w:p w14:paraId="1B0D54A8" w14:textId="77777777" w:rsidR="0040543B" w:rsidRPr="0040543B" w:rsidRDefault="0040543B" w:rsidP="0040543B">
            <w:r w:rsidRPr="0040543B">
              <w:t>17,8</w:t>
            </w:r>
          </w:p>
        </w:tc>
        <w:tc>
          <w:tcPr>
            <w:tcW w:w="1321" w:type="dxa"/>
            <w:vAlign w:val="center"/>
          </w:tcPr>
          <w:p w14:paraId="69758121" w14:textId="77777777" w:rsidR="0040543B" w:rsidRPr="0040543B" w:rsidRDefault="0040543B" w:rsidP="0040543B">
            <w:r w:rsidRPr="0040543B">
              <w:t>27</w:t>
            </w:r>
          </w:p>
        </w:tc>
        <w:tc>
          <w:tcPr>
            <w:tcW w:w="1322" w:type="dxa"/>
            <w:vAlign w:val="bottom"/>
          </w:tcPr>
          <w:p w14:paraId="5BE7AF7F" w14:textId="77777777" w:rsidR="0040543B" w:rsidRPr="0040543B" w:rsidRDefault="0040543B" w:rsidP="0040543B">
            <w:r w:rsidRPr="0040543B">
              <w:t>16,4</w:t>
            </w:r>
          </w:p>
        </w:tc>
      </w:tr>
      <w:tr w:rsidR="0040543B" w:rsidRPr="0040543B" w14:paraId="0DCF8D22" w14:textId="77777777" w:rsidTr="0040543B">
        <w:trPr>
          <w:jc w:val="center"/>
        </w:trPr>
        <w:tc>
          <w:tcPr>
            <w:tcW w:w="1321" w:type="dxa"/>
            <w:vAlign w:val="center"/>
          </w:tcPr>
          <w:p w14:paraId="77036F98" w14:textId="77777777" w:rsidR="0040543B" w:rsidRPr="0040543B" w:rsidRDefault="0040543B" w:rsidP="0040543B">
            <w:r w:rsidRPr="0040543B">
              <w:t>8</w:t>
            </w:r>
          </w:p>
        </w:tc>
        <w:tc>
          <w:tcPr>
            <w:tcW w:w="1321" w:type="dxa"/>
            <w:vAlign w:val="bottom"/>
          </w:tcPr>
          <w:p w14:paraId="59DD09C9" w14:textId="77777777" w:rsidR="0040543B" w:rsidRPr="0040543B" w:rsidRDefault="0040543B" w:rsidP="0040543B">
            <w:r w:rsidRPr="0040543B">
              <w:t>19,1</w:t>
            </w:r>
          </w:p>
        </w:tc>
        <w:tc>
          <w:tcPr>
            <w:tcW w:w="1321" w:type="dxa"/>
            <w:vAlign w:val="center"/>
          </w:tcPr>
          <w:p w14:paraId="0FCD4FB2" w14:textId="77777777" w:rsidR="0040543B" w:rsidRPr="0040543B" w:rsidRDefault="0040543B" w:rsidP="0040543B">
            <w:r w:rsidRPr="0040543B">
              <w:t>18</w:t>
            </w:r>
          </w:p>
        </w:tc>
        <w:tc>
          <w:tcPr>
            <w:tcW w:w="1321" w:type="dxa"/>
            <w:vAlign w:val="bottom"/>
          </w:tcPr>
          <w:p w14:paraId="527713D0" w14:textId="77777777" w:rsidR="0040543B" w:rsidRPr="0040543B" w:rsidRDefault="0040543B" w:rsidP="0040543B">
            <w:r w:rsidRPr="0040543B">
              <w:t>17,3</w:t>
            </w:r>
          </w:p>
        </w:tc>
        <w:tc>
          <w:tcPr>
            <w:tcW w:w="1321" w:type="dxa"/>
            <w:vAlign w:val="center"/>
          </w:tcPr>
          <w:p w14:paraId="3D3FFC96" w14:textId="77777777" w:rsidR="0040543B" w:rsidRPr="0040543B" w:rsidRDefault="0040543B" w:rsidP="0040543B">
            <w:r w:rsidRPr="0040543B">
              <w:t>28</w:t>
            </w:r>
          </w:p>
        </w:tc>
        <w:tc>
          <w:tcPr>
            <w:tcW w:w="1322" w:type="dxa"/>
            <w:vAlign w:val="bottom"/>
          </w:tcPr>
          <w:p w14:paraId="5AC9E127" w14:textId="77777777" w:rsidR="0040543B" w:rsidRPr="0040543B" w:rsidRDefault="0040543B" w:rsidP="0040543B">
            <w:r w:rsidRPr="0040543B">
              <w:t>16,4</w:t>
            </w:r>
          </w:p>
        </w:tc>
      </w:tr>
      <w:tr w:rsidR="0040543B" w:rsidRPr="0040543B" w14:paraId="14011CD0" w14:textId="77777777" w:rsidTr="0040543B">
        <w:trPr>
          <w:jc w:val="center"/>
        </w:trPr>
        <w:tc>
          <w:tcPr>
            <w:tcW w:w="1321" w:type="dxa"/>
            <w:vAlign w:val="center"/>
          </w:tcPr>
          <w:p w14:paraId="6E65FD68" w14:textId="77777777" w:rsidR="0040543B" w:rsidRPr="0040543B" w:rsidRDefault="0040543B" w:rsidP="0040543B">
            <w:r w:rsidRPr="0040543B">
              <w:t>9</w:t>
            </w:r>
          </w:p>
        </w:tc>
        <w:tc>
          <w:tcPr>
            <w:tcW w:w="1321" w:type="dxa"/>
            <w:vAlign w:val="bottom"/>
          </w:tcPr>
          <w:p w14:paraId="59B7777D" w14:textId="77777777" w:rsidR="0040543B" w:rsidRPr="0040543B" w:rsidRDefault="0040543B" w:rsidP="0040543B">
            <w:r w:rsidRPr="0040543B">
              <w:t>17,8</w:t>
            </w:r>
          </w:p>
        </w:tc>
        <w:tc>
          <w:tcPr>
            <w:tcW w:w="1321" w:type="dxa"/>
            <w:vAlign w:val="center"/>
          </w:tcPr>
          <w:p w14:paraId="6E6FE839" w14:textId="77777777" w:rsidR="0040543B" w:rsidRPr="0040543B" w:rsidRDefault="0040543B" w:rsidP="0040543B">
            <w:r w:rsidRPr="0040543B">
              <w:t>19</w:t>
            </w:r>
          </w:p>
        </w:tc>
        <w:tc>
          <w:tcPr>
            <w:tcW w:w="1321" w:type="dxa"/>
            <w:vAlign w:val="bottom"/>
          </w:tcPr>
          <w:p w14:paraId="562CCF89" w14:textId="77777777" w:rsidR="0040543B" w:rsidRPr="0040543B" w:rsidRDefault="0040543B" w:rsidP="0040543B">
            <w:r w:rsidRPr="0040543B">
              <w:t>17,3</w:t>
            </w:r>
          </w:p>
        </w:tc>
        <w:tc>
          <w:tcPr>
            <w:tcW w:w="1321" w:type="dxa"/>
            <w:vAlign w:val="center"/>
          </w:tcPr>
          <w:p w14:paraId="1022AC4A" w14:textId="77777777" w:rsidR="0040543B" w:rsidRPr="0040543B" w:rsidRDefault="0040543B" w:rsidP="0040543B">
            <w:r w:rsidRPr="0040543B">
              <w:t>29</w:t>
            </w:r>
          </w:p>
        </w:tc>
        <w:tc>
          <w:tcPr>
            <w:tcW w:w="1322" w:type="dxa"/>
            <w:vAlign w:val="bottom"/>
          </w:tcPr>
          <w:p w14:paraId="1D384D7B" w14:textId="77777777" w:rsidR="0040543B" w:rsidRPr="0040543B" w:rsidRDefault="0040543B" w:rsidP="0040543B">
            <w:r w:rsidRPr="0040543B">
              <w:t>16,4</w:t>
            </w:r>
          </w:p>
        </w:tc>
      </w:tr>
      <w:tr w:rsidR="0040543B" w:rsidRPr="0040543B" w14:paraId="6E41EB13" w14:textId="77777777" w:rsidTr="0040543B">
        <w:trPr>
          <w:jc w:val="center"/>
        </w:trPr>
        <w:tc>
          <w:tcPr>
            <w:tcW w:w="1321" w:type="dxa"/>
            <w:vAlign w:val="center"/>
          </w:tcPr>
          <w:p w14:paraId="09BB02BA" w14:textId="77777777" w:rsidR="0040543B" w:rsidRPr="0040543B" w:rsidRDefault="0040543B" w:rsidP="0040543B">
            <w:r w:rsidRPr="0040543B">
              <w:t>10</w:t>
            </w:r>
          </w:p>
        </w:tc>
        <w:tc>
          <w:tcPr>
            <w:tcW w:w="1321" w:type="dxa"/>
            <w:vAlign w:val="bottom"/>
          </w:tcPr>
          <w:p w14:paraId="66643EA8" w14:textId="77777777" w:rsidR="0040543B" w:rsidRPr="0040543B" w:rsidRDefault="0040543B" w:rsidP="0040543B">
            <w:r w:rsidRPr="0040543B">
              <w:t>17,9</w:t>
            </w:r>
          </w:p>
        </w:tc>
        <w:tc>
          <w:tcPr>
            <w:tcW w:w="1321" w:type="dxa"/>
            <w:vAlign w:val="center"/>
          </w:tcPr>
          <w:p w14:paraId="2EC4AFDD" w14:textId="77777777" w:rsidR="0040543B" w:rsidRPr="0040543B" w:rsidRDefault="0040543B" w:rsidP="0040543B">
            <w:r w:rsidRPr="0040543B">
              <w:t>20</w:t>
            </w:r>
          </w:p>
        </w:tc>
        <w:tc>
          <w:tcPr>
            <w:tcW w:w="1321" w:type="dxa"/>
            <w:vAlign w:val="bottom"/>
          </w:tcPr>
          <w:p w14:paraId="4A9B7C4A" w14:textId="77777777" w:rsidR="0040543B" w:rsidRPr="0040543B" w:rsidRDefault="0040543B" w:rsidP="0040543B">
            <w:r w:rsidRPr="0040543B">
              <w:t>16,4</w:t>
            </w:r>
          </w:p>
        </w:tc>
        <w:tc>
          <w:tcPr>
            <w:tcW w:w="1321" w:type="dxa"/>
            <w:vAlign w:val="center"/>
          </w:tcPr>
          <w:p w14:paraId="49FBF5E7" w14:textId="77777777" w:rsidR="0040543B" w:rsidRPr="0040543B" w:rsidRDefault="0040543B" w:rsidP="0040543B">
            <w:r w:rsidRPr="0040543B">
              <w:t>30</w:t>
            </w:r>
          </w:p>
        </w:tc>
        <w:tc>
          <w:tcPr>
            <w:tcW w:w="1322" w:type="dxa"/>
            <w:vAlign w:val="bottom"/>
          </w:tcPr>
          <w:p w14:paraId="621582A5" w14:textId="77777777" w:rsidR="0040543B" w:rsidRPr="0040543B" w:rsidRDefault="0040543B" w:rsidP="0040543B">
            <w:r w:rsidRPr="0040543B">
              <w:t>16,4</w:t>
            </w:r>
          </w:p>
        </w:tc>
      </w:tr>
      <w:tr w:rsidR="0040543B" w:rsidRPr="0040543B" w14:paraId="08CB0205" w14:textId="77777777" w:rsidTr="0040543B">
        <w:trPr>
          <w:trHeight w:val="70"/>
          <w:jc w:val="center"/>
        </w:trPr>
        <w:tc>
          <w:tcPr>
            <w:tcW w:w="2642" w:type="dxa"/>
            <w:gridSpan w:val="2"/>
          </w:tcPr>
          <w:p w14:paraId="71E430C2" w14:textId="77777777" w:rsidR="0040543B" w:rsidRPr="0040543B" w:rsidRDefault="0040543B" w:rsidP="0040543B">
            <w:r w:rsidRPr="0040543B">
              <w:t>Rata-rata= 18,8 Ω</w:t>
            </w:r>
          </w:p>
        </w:tc>
        <w:tc>
          <w:tcPr>
            <w:tcW w:w="2642" w:type="dxa"/>
            <w:gridSpan w:val="2"/>
          </w:tcPr>
          <w:p w14:paraId="5A2F823A" w14:textId="77777777" w:rsidR="0040543B" w:rsidRPr="0040543B" w:rsidRDefault="0040543B" w:rsidP="0040543B">
            <w:r w:rsidRPr="0040543B">
              <w:t xml:space="preserve">Rata-rata= 17,6 Ω </w:t>
            </w:r>
          </w:p>
        </w:tc>
        <w:tc>
          <w:tcPr>
            <w:tcW w:w="2643" w:type="dxa"/>
            <w:gridSpan w:val="2"/>
          </w:tcPr>
          <w:p w14:paraId="6BA3DFBB" w14:textId="77777777" w:rsidR="0040543B" w:rsidRPr="0040543B" w:rsidRDefault="0040543B" w:rsidP="0040543B">
            <w:r w:rsidRPr="0040543B">
              <w:t>Rata-rata= 16,4 Ω</w:t>
            </w:r>
          </w:p>
        </w:tc>
      </w:tr>
    </w:tbl>
    <w:p w14:paraId="46A27117" w14:textId="36C88629" w:rsidR="00EB795C" w:rsidRPr="00EB795C" w:rsidRDefault="00EB795C" w:rsidP="0040543B"/>
    <w:p w14:paraId="1758C04D" w14:textId="64600A92" w:rsidR="0040543B" w:rsidRPr="0040543B" w:rsidRDefault="0040543B" w:rsidP="0040543B">
      <w:pPr>
        <w:ind w:firstLine="720"/>
        <w:jc w:val="both"/>
        <w:rPr>
          <w:bCs/>
        </w:rPr>
      </w:pPr>
      <w:r w:rsidRPr="0040543B">
        <w:rPr>
          <w:bCs/>
        </w:rPr>
        <w:t xml:space="preserve">Persentase total nilai penurunan dari hari pertama hingga hari ke tiga puluh adalah seperti berikut: </w:t>
      </w:r>
    </w:p>
    <w:p w14:paraId="42D6028B" w14:textId="77777777" w:rsidR="0040543B" w:rsidRPr="0040543B" w:rsidRDefault="0040543B" w:rsidP="0040543B">
      <w:pPr>
        <w:numPr>
          <w:ilvl w:val="0"/>
          <w:numId w:val="43"/>
        </w:numPr>
        <w:ind w:left="993" w:hanging="338"/>
        <w:jc w:val="both"/>
        <w:rPr>
          <w:bCs/>
        </w:rPr>
      </w:pPr>
      <w:r w:rsidRPr="0040543B">
        <w:rPr>
          <w:bCs/>
          <w:i/>
        </w:rPr>
        <w:t>Single rod</w:t>
      </w:r>
    </w:p>
    <w:p w14:paraId="272C6DA8" w14:textId="77777777" w:rsidR="0040543B" w:rsidRPr="0040543B" w:rsidRDefault="0040543B" w:rsidP="0040543B">
      <w:pPr>
        <w:ind w:firstLine="720"/>
        <w:jc w:val="both"/>
        <w:rPr>
          <w:bCs/>
        </w:rPr>
      </w:pPr>
      <w:r w:rsidRPr="0040543B">
        <w:rPr>
          <w:bCs/>
        </w:rPr>
        <w:t>Persentase</w:t>
      </w:r>
      <w:r w:rsidRPr="0040543B">
        <w:rPr>
          <w:bCs/>
        </w:rPr>
        <w:tab/>
        <w:t xml:space="preserve">= </w:t>
      </w:r>
      <m:oMath>
        <m:f>
          <m:fPr>
            <m:ctrlPr>
              <w:rPr>
                <w:rFonts w:ascii="Cambria Math" w:hAnsi="Cambria Math"/>
                <w:bCs/>
                <w:i/>
              </w:rPr>
            </m:ctrlPr>
          </m:fPr>
          <m:num>
            <m:r>
              <m:rPr>
                <m:nor/>
              </m:rPr>
              <w:rPr>
                <w:bCs/>
                <w:i/>
              </w:rPr>
              <m:t>Kondisi Awal-Kondis Akhir</m:t>
            </m:r>
          </m:num>
          <m:den>
            <m:r>
              <m:rPr>
                <m:nor/>
              </m:rPr>
              <w:rPr>
                <w:bCs/>
                <w:i/>
              </w:rPr>
              <m:t>Kondisi Awal</m:t>
            </m:r>
          </m:den>
        </m:f>
        <m:r>
          <m:rPr>
            <m:nor/>
          </m:rPr>
          <w:rPr>
            <w:bCs/>
          </w:rPr>
          <m:t>X 100%</m:t>
        </m:r>
      </m:oMath>
    </w:p>
    <w:p w14:paraId="6E7793BB" w14:textId="14C0AB7A" w:rsidR="0040543B" w:rsidRPr="0040543B" w:rsidRDefault="0040543B" w:rsidP="0040543B">
      <w:pPr>
        <w:ind w:firstLine="720"/>
        <w:jc w:val="both"/>
        <w:rPr>
          <w:bCs/>
        </w:rPr>
      </w:pPr>
      <w:r w:rsidRPr="0040543B">
        <w:rPr>
          <w:bCs/>
        </w:rPr>
        <w:t>Persentase</w:t>
      </w:r>
      <w:r w:rsidRPr="0040543B">
        <w:rPr>
          <w:bCs/>
        </w:rPr>
        <w:tab/>
        <w:t xml:space="preserve">= </w:t>
      </w:r>
      <m:oMath>
        <m:f>
          <m:fPr>
            <m:ctrlPr>
              <w:rPr>
                <w:rFonts w:ascii="Cambria Math" w:hAnsi="Cambria Math"/>
                <w:bCs/>
              </w:rPr>
            </m:ctrlPr>
          </m:fPr>
          <m:num>
            <m:r>
              <w:rPr>
                <w:rFonts w:ascii="Cambria Math" w:hAnsi="Cambria Math"/>
              </w:rPr>
              <m:t>45,5-32,3</m:t>
            </m:r>
          </m:num>
          <m:den>
            <m:r>
              <w:rPr>
                <w:rFonts w:ascii="Cambria Math" w:hAnsi="Cambria Math"/>
              </w:rPr>
              <m:t>45,5</m:t>
            </m:r>
          </m:den>
        </m:f>
        <m:r>
          <w:rPr>
            <w:rFonts w:ascii="Cambria Math" w:hAnsi="Cambria Math"/>
          </w:rPr>
          <m:t>X 100%</m:t>
        </m:r>
      </m:oMath>
    </w:p>
    <w:p w14:paraId="7C6B54A2" w14:textId="77777777" w:rsidR="0040543B" w:rsidRPr="0040543B" w:rsidRDefault="0040543B" w:rsidP="0040543B">
      <w:pPr>
        <w:ind w:left="1440" w:firstLine="720"/>
        <w:jc w:val="both"/>
        <w:rPr>
          <w:bCs/>
        </w:rPr>
      </w:pPr>
      <w:r w:rsidRPr="0040543B">
        <w:rPr>
          <w:bCs/>
        </w:rPr>
        <w:t>= 29%</w:t>
      </w:r>
    </w:p>
    <w:p w14:paraId="3C9AB3AD" w14:textId="77777777" w:rsidR="0040543B" w:rsidRPr="0040543B" w:rsidRDefault="0040543B" w:rsidP="0040543B">
      <w:pPr>
        <w:numPr>
          <w:ilvl w:val="0"/>
          <w:numId w:val="43"/>
        </w:numPr>
        <w:ind w:left="993" w:hanging="338"/>
        <w:jc w:val="both"/>
        <w:rPr>
          <w:bCs/>
        </w:rPr>
      </w:pPr>
      <w:r w:rsidRPr="0040543B">
        <w:rPr>
          <w:bCs/>
          <w:i/>
        </w:rPr>
        <w:t>Triple rod</w:t>
      </w:r>
    </w:p>
    <w:p w14:paraId="15EBD22F" w14:textId="06BBB3EC" w:rsidR="0040543B" w:rsidRPr="0040543B" w:rsidRDefault="0040543B" w:rsidP="0040543B">
      <w:pPr>
        <w:ind w:firstLine="720"/>
        <w:jc w:val="both"/>
        <w:rPr>
          <w:bCs/>
        </w:rPr>
      </w:pPr>
      <w:r w:rsidRPr="0040543B">
        <w:rPr>
          <w:bCs/>
        </w:rPr>
        <w:t>Persentase</w:t>
      </w:r>
      <w:r w:rsidRPr="0040543B">
        <w:rPr>
          <w:bCs/>
        </w:rPr>
        <w:tab/>
        <w:t xml:space="preserve">= </w:t>
      </w:r>
      <m:oMath>
        <m:f>
          <m:fPr>
            <m:ctrlPr>
              <w:rPr>
                <w:rFonts w:ascii="Cambria Math" w:hAnsi="Cambria Math"/>
                <w:bCs/>
                <w:i/>
              </w:rPr>
            </m:ctrlPr>
          </m:fPr>
          <m:num>
            <m:r>
              <w:rPr>
                <w:rFonts w:ascii="Cambria Math" w:hAnsi="Cambria Math"/>
              </w:rPr>
              <m:t>Kondisi Awal-Kondisi Akhir</m:t>
            </m:r>
          </m:num>
          <m:den>
            <m:r>
              <w:rPr>
                <w:rFonts w:ascii="Cambria Math" w:hAnsi="Cambria Math"/>
              </w:rPr>
              <m:t>Kondisi Awal</m:t>
            </m:r>
          </m:den>
        </m:f>
        <m:r>
          <w:rPr>
            <w:rFonts w:ascii="Cambria Math" w:hAnsi="Cambria Math"/>
          </w:rPr>
          <m:t>X 100%</m:t>
        </m:r>
      </m:oMath>
    </w:p>
    <w:p w14:paraId="12EB22DA" w14:textId="4E66802F" w:rsidR="0040543B" w:rsidRPr="0040543B" w:rsidRDefault="0040543B" w:rsidP="0040543B">
      <w:pPr>
        <w:ind w:firstLine="720"/>
        <w:jc w:val="both"/>
        <w:rPr>
          <w:bCs/>
        </w:rPr>
      </w:pPr>
      <w:r w:rsidRPr="0040543B">
        <w:rPr>
          <w:bCs/>
        </w:rPr>
        <w:t>Persentase</w:t>
      </w:r>
      <w:r w:rsidRPr="0040543B">
        <w:rPr>
          <w:bCs/>
        </w:rPr>
        <w:tab/>
        <w:t xml:space="preserve">= </w:t>
      </w:r>
      <m:oMath>
        <m:f>
          <m:fPr>
            <m:ctrlPr>
              <w:rPr>
                <w:rFonts w:ascii="Cambria Math" w:hAnsi="Cambria Math"/>
                <w:bCs/>
              </w:rPr>
            </m:ctrlPr>
          </m:fPr>
          <m:num>
            <m:r>
              <w:rPr>
                <w:rFonts w:ascii="Cambria Math" w:hAnsi="Cambria Math"/>
              </w:rPr>
              <m:t>19-16,4</m:t>
            </m:r>
          </m:num>
          <m:den>
            <m:r>
              <w:rPr>
                <w:rFonts w:ascii="Cambria Math" w:hAnsi="Cambria Math"/>
              </w:rPr>
              <m:t>19</m:t>
            </m:r>
          </m:den>
        </m:f>
        <m:r>
          <w:rPr>
            <w:rFonts w:ascii="Cambria Math" w:hAnsi="Cambria Math"/>
          </w:rPr>
          <m:t>X 100%</m:t>
        </m:r>
      </m:oMath>
    </w:p>
    <w:p w14:paraId="61A4CD80" w14:textId="721C877C" w:rsidR="0040543B" w:rsidRDefault="0040543B" w:rsidP="0040543B">
      <w:pPr>
        <w:ind w:left="2160"/>
        <w:jc w:val="both"/>
        <w:rPr>
          <w:bCs/>
        </w:rPr>
      </w:pPr>
      <w:r w:rsidRPr="0040543B">
        <w:rPr>
          <w:bCs/>
        </w:rPr>
        <w:t>= 13,7%</w:t>
      </w:r>
    </w:p>
    <w:p w14:paraId="474F740E" w14:textId="0B2A09AA" w:rsidR="003044E1" w:rsidRDefault="003044E1" w:rsidP="00E34AA9">
      <w:pPr>
        <w:ind w:firstLine="720"/>
        <w:jc w:val="both"/>
        <w:rPr>
          <w:bCs/>
        </w:rPr>
      </w:pPr>
      <w:r w:rsidRPr="003044E1">
        <w:rPr>
          <w:bCs/>
        </w:rPr>
        <w:t xml:space="preserve">Pada hasil penelitian lokasi kedua dengan metode perbaikan sistem pentanahan menggunakan arang-garam menunjukan nilai tahanan tanah mengalami penurunan pada </w:t>
      </w:r>
      <w:r w:rsidRPr="003044E1">
        <w:rPr>
          <w:bCs/>
          <w:i/>
        </w:rPr>
        <w:t>single rod</w:t>
      </w:r>
      <w:r w:rsidRPr="003044E1">
        <w:rPr>
          <w:bCs/>
        </w:rPr>
        <w:t xml:space="preserve"> yang cukup signifikan akan tetapi pada </w:t>
      </w:r>
      <w:r w:rsidRPr="003044E1">
        <w:rPr>
          <w:bCs/>
          <w:i/>
        </w:rPr>
        <w:t>triple rod</w:t>
      </w:r>
      <w:r w:rsidRPr="003044E1">
        <w:rPr>
          <w:bCs/>
        </w:rPr>
        <w:t xml:space="preserve"> hanya mengalami penurunan satu kali dapat dikatakan nilainya stabil dari hari pertama hingga hari ke tiga puluh. Sama halnya pada lokasi pertama di lokasi kedua menggunakan sistem setiap 10 hari ditambahkan garam dan arang. Dengan perbandingan 2:1 atau 1 kg garam dan 0,5 kg arang. Penambahan dilakukan pada hari ke 10, 20, dan 30. Untuk mengetahui rata-rata penurunanya maka akan dijabarkan pada T</w:t>
      </w:r>
      <w:r>
        <w:rPr>
          <w:bCs/>
        </w:rPr>
        <w:t>abel 9</w:t>
      </w:r>
      <w:r w:rsidRPr="003044E1">
        <w:rPr>
          <w:bCs/>
        </w:rPr>
        <w:t xml:space="preserve"> dan Tabel </w:t>
      </w:r>
      <w:r>
        <w:rPr>
          <w:bCs/>
        </w:rPr>
        <w:t>10</w:t>
      </w:r>
      <w:r w:rsidRPr="003044E1">
        <w:rPr>
          <w:bCs/>
        </w:rPr>
        <w:t>.</w:t>
      </w:r>
    </w:p>
    <w:p w14:paraId="66C17C92" w14:textId="08749356" w:rsidR="003044E1" w:rsidRDefault="003044E1" w:rsidP="003044E1">
      <w:pPr>
        <w:jc w:val="both"/>
        <w:rPr>
          <w:bCs/>
        </w:rPr>
      </w:pPr>
    </w:p>
    <w:p w14:paraId="7B44F998" w14:textId="7EDB43B4" w:rsidR="003044E1" w:rsidRDefault="003044E1" w:rsidP="003044E1">
      <w:pPr>
        <w:jc w:val="both"/>
        <w:rPr>
          <w:bCs/>
        </w:rPr>
      </w:pPr>
    </w:p>
    <w:p w14:paraId="3CC1486D" w14:textId="77777777" w:rsidR="003044E1" w:rsidRPr="003044E1" w:rsidRDefault="003044E1" w:rsidP="003044E1">
      <w:pPr>
        <w:jc w:val="both"/>
        <w:rPr>
          <w:bCs/>
        </w:rPr>
      </w:pPr>
    </w:p>
    <w:p w14:paraId="4E2424C9" w14:textId="4510A429" w:rsidR="003044E1" w:rsidRDefault="003044E1" w:rsidP="003044E1">
      <w:pPr>
        <w:jc w:val="center"/>
        <w:rPr>
          <w:bCs/>
          <w:iCs/>
        </w:rPr>
      </w:pPr>
      <w:bookmarkStart w:id="2" w:name="_Toc62307465"/>
      <w:bookmarkStart w:id="3" w:name="_Toc62496856"/>
      <w:r w:rsidRPr="003044E1">
        <w:rPr>
          <w:bCs/>
          <w:iCs/>
        </w:rPr>
        <w:lastRenderedPageBreak/>
        <w:t xml:space="preserve">Tabel </w:t>
      </w:r>
      <w:r>
        <w:rPr>
          <w:bCs/>
          <w:iCs/>
        </w:rPr>
        <w:t>9</w:t>
      </w:r>
      <w:r w:rsidRPr="003044E1">
        <w:rPr>
          <w:bCs/>
          <w:iCs/>
        </w:rPr>
        <w:t xml:space="preserve"> Nilai rata-rata nilai tahanan </w:t>
      </w:r>
      <w:r w:rsidRPr="003044E1">
        <w:rPr>
          <w:bCs/>
          <w:i/>
          <w:iCs/>
        </w:rPr>
        <w:t>single rod</w:t>
      </w:r>
      <w:r w:rsidRPr="003044E1">
        <w:rPr>
          <w:bCs/>
          <w:iCs/>
        </w:rPr>
        <w:t xml:space="preserve"> lokasi kedua </w:t>
      </w:r>
      <w:r w:rsidRPr="003044E1">
        <w:rPr>
          <w:bCs/>
          <w:i/>
          <w:iCs/>
        </w:rPr>
        <w:t>techno park</w:t>
      </w:r>
      <w:r w:rsidRPr="003044E1">
        <w:rPr>
          <w:bCs/>
          <w:iCs/>
        </w:rPr>
        <w:t xml:space="preserve"> UMP</w:t>
      </w:r>
      <w:bookmarkEnd w:id="2"/>
      <w:bookmarkEnd w:id="3"/>
    </w:p>
    <w:p w14:paraId="2A76A0D0" w14:textId="77777777" w:rsidR="003044E1" w:rsidRPr="003044E1" w:rsidRDefault="003044E1" w:rsidP="003044E1">
      <w:pPr>
        <w:jc w:val="center"/>
        <w:rPr>
          <w:bCs/>
          <w:iCs/>
        </w:rPr>
      </w:pPr>
    </w:p>
    <w:tbl>
      <w:tblPr>
        <w:tblStyle w:val="TableGrid"/>
        <w:tblW w:w="0" w:type="auto"/>
        <w:jc w:val="center"/>
        <w:tblLook w:val="04A0" w:firstRow="1" w:lastRow="0" w:firstColumn="1" w:lastColumn="0" w:noHBand="0" w:noVBand="1"/>
      </w:tblPr>
      <w:tblGrid>
        <w:gridCol w:w="1321"/>
        <w:gridCol w:w="1321"/>
        <w:gridCol w:w="1321"/>
        <w:gridCol w:w="1321"/>
        <w:gridCol w:w="1321"/>
        <w:gridCol w:w="1322"/>
      </w:tblGrid>
      <w:tr w:rsidR="003044E1" w:rsidRPr="003044E1" w14:paraId="0FCD28A0" w14:textId="77777777" w:rsidTr="003044E1">
        <w:trPr>
          <w:jc w:val="center"/>
        </w:trPr>
        <w:tc>
          <w:tcPr>
            <w:tcW w:w="1321" w:type="dxa"/>
            <w:vAlign w:val="center"/>
          </w:tcPr>
          <w:p w14:paraId="5BA41BD8" w14:textId="77777777" w:rsidR="003044E1" w:rsidRPr="003044E1" w:rsidRDefault="003044E1" w:rsidP="003044E1">
            <w:pPr>
              <w:jc w:val="both"/>
              <w:rPr>
                <w:bCs/>
              </w:rPr>
            </w:pPr>
            <w:r w:rsidRPr="003044E1">
              <w:rPr>
                <w:bCs/>
              </w:rPr>
              <w:t>Hari ke</w:t>
            </w:r>
          </w:p>
        </w:tc>
        <w:tc>
          <w:tcPr>
            <w:tcW w:w="1321" w:type="dxa"/>
            <w:vAlign w:val="center"/>
          </w:tcPr>
          <w:p w14:paraId="41CD0BBB" w14:textId="77777777" w:rsidR="003044E1" w:rsidRPr="003044E1" w:rsidRDefault="003044E1" w:rsidP="003044E1">
            <w:pPr>
              <w:jc w:val="both"/>
              <w:rPr>
                <w:bCs/>
              </w:rPr>
            </w:pPr>
            <w:r w:rsidRPr="003044E1">
              <w:rPr>
                <w:bCs/>
              </w:rPr>
              <w:t>Nilai Tahanan (Ω)</w:t>
            </w:r>
          </w:p>
        </w:tc>
        <w:tc>
          <w:tcPr>
            <w:tcW w:w="1321" w:type="dxa"/>
            <w:vAlign w:val="center"/>
          </w:tcPr>
          <w:p w14:paraId="7247CBBD" w14:textId="77777777" w:rsidR="003044E1" w:rsidRPr="003044E1" w:rsidRDefault="003044E1" w:rsidP="003044E1">
            <w:pPr>
              <w:jc w:val="both"/>
              <w:rPr>
                <w:bCs/>
              </w:rPr>
            </w:pPr>
            <w:r w:rsidRPr="003044E1">
              <w:rPr>
                <w:bCs/>
              </w:rPr>
              <w:t>Hari ke</w:t>
            </w:r>
          </w:p>
        </w:tc>
        <w:tc>
          <w:tcPr>
            <w:tcW w:w="1321" w:type="dxa"/>
            <w:vAlign w:val="center"/>
          </w:tcPr>
          <w:p w14:paraId="47600473" w14:textId="77777777" w:rsidR="003044E1" w:rsidRPr="003044E1" w:rsidRDefault="003044E1" w:rsidP="003044E1">
            <w:pPr>
              <w:jc w:val="both"/>
              <w:rPr>
                <w:bCs/>
              </w:rPr>
            </w:pPr>
            <w:r w:rsidRPr="003044E1">
              <w:rPr>
                <w:bCs/>
              </w:rPr>
              <w:t>Nilai Tahanan (Ω)</w:t>
            </w:r>
          </w:p>
        </w:tc>
        <w:tc>
          <w:tcPr>
            <w:tcW w:w="1321" w:type="dxa"/>
            <w:vAlign w:val="center"/>
          </w:tcPr>
          <w:p w14:paraId="4997941B" w14:textId="77777777" w:rsidR="003044E1" w:rsidRPr="003044E1" w:rsidRDefault="003044E1" w:rsidP="003044E1">
            <w:pPr>
              <w:jc w:val="both"/>
              <w:rPr>
                <w:bCs/>
              </w:rPr>
            </w:pPr>
            <w:r w:rsidRPr="003044E1">
              <w:rPr>
                <w:bCs/>
              </w:rPr>
              <w:t>Hari ke</w:t>
            </w:r>
          </w:p>
        </w:tc>
        <w:tc>
          <w:tcPr>
            <w:tcW w:w="1322" w:type="dxa"/>
            <w:vAlign w:val="center"/>
          </w:tcPr>
          <w:p w14:paraId="5719B1F7" w14:textId="77777777" w:rsidR="003044E1" w:rsidRPr="003044E1" w:rsidRDefault="003044E1" w:rsidP="003044E1">
            <w:pPr>
              <w:jc w:val="both"/>
              <w:rPr>
                <w:bCs/>
              </w:rPr>
            </w:pPr>
            <w:r w:rsidRPr="003044E1">
              <w:rPr>
                <w:bCs/>
              </w:rPr>
              <w:t>Nilai Tahanan (Ω)</w:t>
            </w:r>
          </w:p>
        </w:tc>
      </w:tr>
      <w:tr w:rsidR="003044E1" w:rsidRPr="003044E1" w14:paraId="01502963" w14:textId="77777777" w:rsidTr="003044E1">
        <w:trPr>
          <w:jc w:val="center"/>
        </w:trPr>
        <w:tc>
          <w:tcPr>
            <w:tcW w:w="1321" w:type="dxa"/>
            <w:vAlign w:val="center"/>
          </w:tcPr>
          <w:p w14:paraId="4C9C3813" w14:textId="77777777" w:rsidR="003044E1" w:rsidRPr="003044E1" w:rsidRDefault="003044E1" w:rsidP="003044E1">
            <w:pPr>
              <w:jc w:val="both"/>
              <w:rPr>
                <w:bCs/>
              </w:rPr>
            </w:pPr>
            <w:r w:rsidRPr="003044E1">
              <w:rPr>
                <w:bCs/>
              </w:rPr>
              <w:t>1</w:t>
            </w:r>
          </w:p>
        </w:tc>
        <w:tc>
          <w:tcPr>
            <w:tcW w:w="1321" w:type="dxa"/>
            <w:vAlign w:val="bottom"/>
          </w:tcPr>
          <w:p w14:paraId="2020025A" w14:textId="77777777" w:rsidR="003044E1" w:rsidRPr="003044E1" w:rsidRDefault="003044E1" w:rsidP="003044E1">
            <w:pPr>
              <w:jc w:val="both"/>
              <w:rPr>
                <w:bCs/>
              </w:rPr>
            </w:pPr>
            <w:r w:rsidRPr="003044E1">
              <w:rPr>
                <w:bCs/>
              </w:rPr>
              <w:t>9</w:t>
            </w:r>
          </w:p>
        </w:tc>
        <w:tc>
          <w:tcPr>
            <w:tcW w:w="1321" w:type="dxa"/>
            <w:vAlign w:val="center"/>
          </w:tcPr>
          <w:p w14:paraId="0706FB2F" w14:textId="77777777" w:rsidR="003044E1" w:rsidRPr="003044E1" w:rsidRDefault="003044E1" w:rsidP="003044E1">
            <w:pPr>
              <w:jc w:val="both"/>
              <w:rPr>
                <w:bCs/>
              </w:rPr>
            </w:pPr>
            <w:r w:rsidRPr="003044E1">
              <w:rPr>
                <w:bCs/>
              </w:rPr>
              <w:t>11</w:t>
            </w:r>
          </w:p>
        </w:tc>
        <w:tc>
          <w:tcPr>
            <w:tcW w:w="1321" w:type="dxa"/>
            <w:vAlign w:val="bottom"/>
          </w:tcPr>
          <w:p w14:paraId="31DEEE4D" w14:textId="77777777" w:rsidR="003044E1" w:rsidRPr="003044E1" w:rsidRDefault="003044E1" w:rsidP="003044E1">
            <w:pPr>
              <w:jc w:val="both"/>
              <w:rPr>
                <w:bCs/>
              </w:rPr>
            </w:pPr>
            <w:r w:rsidRPr="003044E1">
              <w:rPr>
                <w:bCs/>
              </w:rPr>
              <w:t>8,8</w:t>
            </w:r>
          </w:p>
        </w:tc>
        <w:tc>
          <w:tcPr>
            <w:tcW w:w="1321" w:type="dxa"/>
            <w:vAlign w:val="center"/>
          </w:tcPr>
          <w:p w14:paraId="5068CA9A" w14:textId="77777777" w:rsidR="003044E1" w:rsidRPr="003044E1" w:rsidRDefault="003044E1" w:rsidP="003044E1">
            <w:pPr>
              <w:jc w:val="both"/>
              <w:rPr>
                <w:bCs/>
              </w:rPr>
            </w:pPr>
            <w:r w:rsidRPr="003044E1">
              <w:rPr>
                <w:bCs/>
              </w:rPr>
              <w:t>21</w:t>
            </w:r>
          </w:p>
        </w:tc>
        <w:tc>
          <w:tcPr>
            <w:tcW w:w="1322" w:type="dxa"/>
            <w:vAlign w:val="bottom"/>
          </w:tcPr>
          <w:p w14:paraId="5F314C7C" w14:textId="77777777" w:rsidR="003044E1" w:rsidRPr="003044E1" w:rsidRDefault="003044E1" w:rsidP="003044E1">
            <w:pPr>
              <w:jc w:val="both"/>
              <w:rPr>
                <w:bCs/>
              </w:rPr>
            </w:pPr>
            <w:r w:rsidRPr="003044E1">
              <w:rPr>
                <w:bCs/>
              </w:rPr>
              <w:t>7,8</w:t>
            </w:r>
          </w:p>
        </w:tc>
      </w:tr>
      <w:tr w:rsidR="003044E1" w:rsidRPr="003044E1" w14:paraId="480A998E" w14:textId="77777777" w:rsidTr="003044E1">
        <w:trPr>
          <w:jc w:val="center"/>
        </w:trPr>
        <w:tc>
          <w:tcPr>
            <w:tcW w:w="1321" w:type="dxa"/>
            <w:vAlign w:val="center"/>
          </w:tcPr>
          <w:p w14:paraId="7B50637F" w14:textId="77777777" w:rsidR="003044E1" w:rsidRPr="003044E1" w:rsidRDefault="003044E1" w:rsidP="003044E1">
            <w:pPr>
              <w:jc w:val="both"/>
              <w:rPr>
                <w:bCs/>
              </w:rPr>
            </w:pPr>
            <w:r w:rsidRPr="003044E1">
              <w:rPr>
                <w:bCs/>
              </w:rPr>
              <w:t>2</w:t>
            </w:r>
          </w:p>
        </w:tc>
        <w:tc>
          <w:tcPr>
            <w:tcW w:w="1321" w:type="dxa"/>
            <w:vAlign w:val="bottom"/>
          </w:tcPr>
          <w:p w14:paraId="5606099B" w14:textId="77777777" w:rsidR="003044E1" w:rsidRPr="003044E1" w:rsidRDefault="003044E1" w:rsidP="003044E1">
            <w:pPr>
              <w:jc w:val="both"/>
              <w:rPr>
                <w:bCs/>
              </w:rPr>
            </w:pPr>
            <w:r w:rsidRPr="003044E1">
              <w:rPr>
                <w:bCs/>
              </w:rPr>
              <w:t>9</w:t>
            </w:r>
          </w:p>
        </w:tc>
        <w:tc>
          <w:tcPr>
            <w:tcW w:w="1321" w:type="dxa"/>
            <w:vAlign w:val="center"/>
          </w:tcPr>
          <w:p w14:paraId="40AB5819" w14:textId="77777777" w:rsidR="003044E1" w:rsidRPr="003044E1" w:rsidRDefault="003044E1" w:rsidP="003044E1">
            <w:pPr>
              <w:jc w:val="both"/>
              <w:rPr>
                <w:bCs/>
              </w:rPr>
            </w:pPr>
            <w:r w:rsidRPr="003044E1">
              <w:rPr>
                <w:bCs/>
              </w:rPr>
              <w:t>12</w:t>
            </w:r>
          </w:p>
        </w:tc>
        <w:tc>
          <w:tcPr>
            <w:tcW w:w="1321" w:type="dxa"/>
            <w:vAlign w:val="bottom"/>
          </w:tcPr>
          <w:p w14:paraId="085F9A4A" w14:textId="77777777" w:rsidR="003044E1" w:rsidRPr="003044E1" w:rsidRDefault="003044E1" w:rsidP="003044E1">
            <w:pPr>
              <w:jc w:val="both"/>
              <w:rPr>
                <w:bCs/>
              </w:rPr>
            </w:pPr>
            <w:r w:rsidRPr="003044E1">
              <w:rPr>
                <w:bCs/>
              </w:rPr>
              <w:t>8,8</w:t>
            </w:r>
          </w:p>
        </w:tc>
        <w:tc>
          <w:tcPr>
            <w:tcW w:w="1321" w:type="dxa"/>
            <w:vAlign w:val="center"/>
          </w:tcPr>
          <w:p w14:paraId="56AECF3D" w14:textId="77777777" w:rsidR="003044E1" w:rsidRPr="003044E1" w:rsidRDefault="003044E1" w:rsidP="003044E1">
            <w:pPr>
              <w:jc w:val="both"/>
              <w:rPr>
                <w:bCs/>
              </w:rPr>
            </w:pPr>
            <w:r w:rsidRPr="003044E1">
              <w:rPr>
                <w:bCs/>
              </w:rPr>
              <w:t>22</w:t>
            </w:r>
          </w:p>
        </w:tc>
        <w:tc>
          <w:tcPr>
            <w:tcW w:w="1322" w:type="dxa"/>
            <w:vAlign w:val="bottom"/>
          </w:tcPr>
          <w:p w14:paraId="0B514682" w14:textId="77777777" w:rsidR="003044E1" w:rsidRPr="003044E1" w:rsidRDefault="003044E1" w:rsidP="003044E1">
            <w:pPr>
              <w:jc w:val="both"/>
              <w:rPr>
                <w:bCs/>
              </w:rPr>
            </w:pPr>
            <w:r w:rsidRPr="003044E1">
              <w:rPr>
                <w:bCs/>
              </w:rPr>
              <w:t>7,8</w:t>
            </w:r>
          </w:p>
        </w:tc>
      </w:tr>
      <w:tr w:rsidR="003044E1" w:rsidRPr="003044E1" w14:paraId="66983566" w14:textId="77777777" w:rsidTr="003044E1">
        <w:trPr>
          <w:jc w:val="center"/>
        </w:trPr>
        <w:tc>
          <w:tcPr>
            <w:tcW w:w="1321" w:type="dxa"/>
            <w:vAlign w:val="center"/>
          </w:tcPr>
          <w:p w14:paraId="59B1BC7E" w14:textId="77777777" w:rsidR="003044E1" w:rsidRPr="003044E1" w:rsidRDefault="003044E1" w:rsidP="003044E1">
            <w:pPr>
              <w:jc w:val="both"/>
              <w:rPr>
                <w:bCs/>
              </w:rPr>
            </w:pPr>
            <w:r w:rsidRPr="003044E1">
              <w:rPr>
                <w:bCs/>
              </w:rPr>
              <w:t>3</w:t>
            </w:r>
          </w:p>
        </w:tc>
        <w:tc>
          <w:tcPr>
            <w:tcW w:w="1321" w:type="dxa"/>
            <w:vAlign w:val="bottom"/>
          </w:tcPr>
          <w:p w14:paraId="12991ACC" w14:textId="77777777" w:rsidR="003044E1" w:rsidRPr="003044E1" w:rsidRDefault="003044E1" w:rsidP="003044E1">
            <w:pPr>
              <w:jc w:val="both"/>
              <w:rPr>
                <w:bCs/>
              </w:rPr>
            </w:pPr>
            <w:r w:rsidRPr="003044E1">
              <w:rPr>
                <w:bCs/>
              </w:rPr>
              <w:t>9</w:t>
            </w:r>
          </w:p>
        </w:tc>
        <w:tc>
          <w:tcPr>
            <w:tcW w:w="1321" w:type="dxa"/>
            <w:vAlign w:val="center"/>
          </w:tcPr>
          <w:p w14:paraId="16A5C29A" w14:textId="77777777" w:rsidR="003044E1" w:rsidRPr="003044E1" w:rsidRDefault="003044E1" w:rsidP="003044E1">
            <w:pPr>
              <w:jc w:val="both"/>
              <w:rPr>
                <w:bCs/>
              </w:rPr>
            </w:pPr>
            <w:r w:rsidRPr="003044E1">
              <w:rPr>
                <w:bCs/>
              </w:rPr>
              <w:t>13</w:t>
            </w:r>
          </w:p>
        </w:tc>
        <w:tc>
          <w:tcPr>
            <w:tcW w:w="1321" w:type="dxa"/>
            <w:vAlign w:val="bottom"/>
          </w:tcPr>
          <w:p w14:paraId="70275427" w14:textId="77777777" w:rsidR="003044E1" w:rsidRPr="003044E1" w:rsidRDefault="003044E1" w:rsidP="003044E1">
            <w:pPr>
              <w:jc w:val="both"/>
              <w:rPr>
                <w:bCs/>
              </w:rPr>
            </w:pPr>
            <w:r w:rsidRPr="003044E1">
              <w:rPr>
                <w:bCs/>
              </w:rPr>
              <w:t>8,6</w:t>
            </w:r>
          </w:p>
        </w:tc>
        <w:tc>
          <w:tcPr>
            <w:tcW w:w="1321" w:type="dxa"/>
            <w:vAlign w:val="center"/>
          </w:tcPr>
          <w:p w14:paraId="2FD43D93" w14:textId="77777777" w:rsidR="003044E1" w:rsidRPr="003044E1" w:rsidRDefault="003044E1" w:rsidP="003044E1">
            <w:pPr>
              <w:jc w:val="both"/>
              <w:rPr>
                <w:bCs/>
              </w:rPr>
            </w:pPr>
            <w:r w:rsidRPr="003044E1">
              <w:rPr>
                <w:bCs/>
              </w:rPr>
              <w:t>23</w:t>
            </w:r>
          </w:p>
        </w:tc>
        <w:tc>
          <w:tcPr>
            <w:tcW w:w="1322" w:type="dxa"/>
            <w:vAlign w:val="bottom"/>
          </w:tcPr>
          <w:p w14:paraId="7C4B0F55" w14:textId="77777777" w:rsidR="003044E1" w:rsidRPr="003044E1" w:rsidRDefault="003044E1" w:rsidP="003044E1">
            <w:pPr>
              <w:jc w:val="both"/>
              <w:rPr>
                <w:bCs/>
              </w:rPr>
            </w:pPr>
            <w:r w:rsidRPr="003044E1">
              <w:rPr>
                <w:bCs/>
              </w:rPr>
              <w:t>7,8</w:t>
            </w:r>
          </w:p>
        </w:tc>
      </w:tr>
      <w:tr w:rsidR="003044E1" w:rsidRPr="003044E1" w14:paraId="7786CD19" w14:textId="77777777" w:rsidTr="003044E1">
        <w:trPr>
          <w:jc w:val="center"/>
        </w:trPr>
        <w:tc>
          <w:tcPr>
            <w:tcW w:w="1321" w:type="dxa"/>
            <w:vAlign w:val="center"/>
          </w:tcPr>
          <w:p w14:paraId="78457E44" w14:textId="77777777" w:rsidR="003044E1" w:rsidRPr="003044E1" w:rsidRDefault="003044E1" w:rsidP="003044E1">
            <w:pPr>
              <w:jc w:val="both"/>
              <w:rPr>
                <w:bCs/>
              </w:rPr>
            </w:pPr>
            <w:r w:rsidRPr="003044E1">
              <w:rPr>
                <w:bCs/>
              </w:rPr>
              <w:t>4</w:t>
            </w:r>
          </w:p>
        </w:tc>
        <w:tc>
          <w:tcPr>
            <w:tcW w:w="1321" w:type="dxa"/>
            <w:vAlign w:val="bottom"/>
          </w:tcPr>
          <w:p w14:paraId="1D09EC58" w14:textId="77777777" w:rsidR="003044E1" w:rsidRPr="003044E1" w:rsidRDefault="003044E1" w:rsidP="003044E1">
            <w:pPr>
              <w:jc w:val="both"/>
              <w:rPr>
                <w:bCs/>
              </w:rPr>
            </w:pPr>
            <w:r w:rsidRPr="003044E1">
              <w:rPr>
                <w:bCs/>
              </w:rPr>
              <w:t>9</w:t>
            </w:r>
          </w:p>
        </w:tc>
        <w:tc>
          <w:tcPr>
            <w:tcW w:w="1321" w:type="dxa"/>
            <w:vAlign w:val="center"/>
          </w:tcPr>
          <w:p w14:paraId="20BCA657" w14:textId="77777777" w:rsidR="003044E1" w:rsidRPr="003044E1" w:rsidRDefault="003044E1" w:rsidP="003044E1">
            <w:pPr>
              <w:jc w:val="both"/>
              <w:rPr>
                <w:bCs/>
              </w:rPr>
            </w:pPr>
            <w:r w:rsidRPr="003044E1">
              <w:rPr>
                <w:bCs/>
              </w:rPr>
              <w:t>14</w:t>
            </w:r>
          </w:p>
        </w:tc>
        <w:tc>
          <w:tcPr>
            <w:tcW w:w="1321" w:type="dxa"/>
            <w:vAlign w:val="bottom"/>
          </w:tcPr>
          <w:p w14:paraId="00461E31" w14:textId="77777777" w:rsidR="003044E1" w:rsidRPr="003044E1" w:rsidRDefault="003044E1" w:rsidP="003044E1">
            <w:pPr>
              <w:jc w:val="both"/>
              <w:rPr>
                <w:bCs/>
              </w:rPr>
            </w:pPr>
            <w:r w:rsidRPr="003044E1">
              <w:rPr>
                <w:bCs/>
              </w:rPr>
              <w:t>8,6</w:t>
            </w:r>
          </w:p>
        </w:tc>
        <w:tc>
          <w:tcPr>
            <w:tcW w:w="1321" w:type="dxa"/>
            <w:vAlign w:val="center"/>
          </w:tcPr>
          <w:p w14:paraId="1D00F553" w14:textId="77777777" w:rsidR="003044E1" w:rsidRPr="003044E1" w:rsidRDefault="003044E1" w:rsidP="003044E1">
            <w:pPr>
              <w:jc w:val="both"/>
              <w:rPr>
                <w:bCs/>
              </w:rPr>
            </w:pPr>
            <w:r w:rsidRPr="003044E1">
              <w:rPr>
                <w:bCs/>
              </w:rPr>
              <w:t>24</w:t>
            </w:r>
          </w:p>
        </w:tc>
        <w:tc>
          <w:tcPr>
            <w:tcW w:w="1322" w:type="dxa"/>
            <w:vAlign w:val="bottom"/>
          </w:tcPr>
          <w:p w14:paraId="48D03B7C" w14:textId="77777777" w:rsidR="003044E1" w:rsidRPr="003044E1" w:rsidRDefault="003044E1" w:rsidP="003044E1">
            <w:pPr>
              <w:jc w:val="both"/>
              <w:rPr>
                <w:bCs/>
              </w:rPr>
            </w:pPr>
            <w:r w:rsidRPr="003044E1">
              <w:rPr>
                <w:bCs/>
              </w:rPr>
              <w:t>7,7</w:t>
            </w:r>
          </w:p>
        </w:tc>
      </w:tr>
      <w:tr w:rsidR="003044E1" w:rsidRPr="003044E1" w14:paraId="760EA510" w14:textId="77777777" w:rsidTr="003044E1">
        <w:trPr>
          <w:jc w:val="center"/>
        </w:trPr>
        <w:tc>
          <w:tcPr>
            <w:tcW w:w="1321" w:type="dxa"/>
            <w:vAlign w:val="center"/>
          </w:tcPr>
          <w:p w14:paraId="09773C1C" w14:textId="77777777" w:rsidR="003044E1" w:rsidRPr="003044E1" w:rsidRDefault="003044E1" w:rsidP="003044E1">
            <w:pPr>
              <w:jc w:val="both"/>
              <w:rPr>
                <w:bCs/>
              </w:rPr>
            </w:pPr>
            <w:r w:rsidRPr="003044E1">
              <w:rPr>
                <w:bCs/>
              </w:rPr>
              <w:t>5</w:t>
            </w:r>
          </w:p>
        </w:tc>
        <w:tc>
          <w:tcPr>
            <w:tcW w:w="1321" w:type="dxa"/>
            <w:vAlign w:val="bottom"/>
          </w:tcPr>
          <w:p w14:paraId="3E49B3BF" w14:textId="77777777" w:rsidR="003044E1" w:rsidRPr="003044E1" w:rsidRDefault="003044E1" w:rsidP="003044E1">
            <w:pPr>
              <w:jc w:val="both"/>
              <w:rPr>
                <w:bCs/>
              </w:rPr>
            </w:pPr>
            <w:r w:rsidRPr="003044E1">
              <w:rPr>
                <w:bCs/>
              </w:rPr>
              <w:t>9</w:t>
            </w:r>
          </w:p>
        </w:tc>
        <w:tc>
          <w:tcPr>
            <w:tcW w:w="1321" w:type="dxa"/>
            <w:vAlign w:val="center"/>
          </w:tcPr>
          <w:p w14:paraId="2C817B5B" w14:textId="77777777" w:rsidR="003044E1" w:rsidRPr="003044E1" w:rsidRDefault="003044E1" w:rsidP="003044E1">
            <w:pPr>
              <w:jc w:val="both"/>
              <w:rPr>
                <w:bCs/>
              </w:rPr>
            </w:pPr>
            <w:r w:rsidRPr="003044E1">
              <w:rPr>
                <w:bCs/>
              </w:rPr>
              <w:t>15</w:t>
            </w:r>
          </w:p>
        </w:tc>
        <w:tc>
          <w:tcPr>
            <w:tcW w:w="1321" w:type="dxa"/>
            <w:vAlign w:val="bottom"/>
          </w:tcPr>
          <w:p w14:paraId="7E662B25" w14:textId="77777777" w:rsidR="003044E1" w:rsidRPr="003044E1" w:rsidRDefault="003044E1" w:rsidP="003044E1">
            <w:pPr>
              <w:jc w:val="both"/>
              <w:rPr>
                <w:bCs/>
              </w:rPr>
            </w:pPr>
            <w:r w:rsidRPr="003044E1">
              <w:rPr>
                <w:bCs/>
              </w:rPr>
              <w:t>8,6</w:t>
            </w:r>
          </w:p>
        </w:tc>
        <w:tc>
          <w:tcPr>
            <w:tcW w:w="1321" w:type="dxa"/>
            <w:vAlign w:val="center"/>
          </w:tcPr>
          <w:p w14:paraId="30922985" w14:textId="77777777" w:rsidR="003044E1" w:rsidRPr="003044E1" w:rsidRDefault="003044E1" w:rsidP="003044E1">
            <w:pPr>
              <w:jc w:val="both"/>
              <w:rPr>
                <w:bCs/>
              </w:rPr>
            </w:pPr>
            <w:r w:rsidRPr="003044E1">
              <w:rPr>
                <w:bCs/>
              </w:rPr>
              <w:t>25</w:t>
            </w:r>
          </w:p>
        </w:tc>
        <w:tc>
          <w:tcPr>
            <w:tcW w:w="1322" w:type="dxa"/>
            <w:vAlign w:val="bottom"/>
          </w:tcPr>
          <w:p w14:paraId="724FAF8D" w14:textId="77777777" w:rsidR="003044E1" w:rsidRPr="003044E1" w:rsidRDefault="003044E1" w:rsidP="003044E1">
            <w:pPr>
              <w:jc w:val="both"/>
              <w:rPr>
                <w:bCs/>
              </w:rPr>
            </w:pPr>
            <w:r w:rsidRPr="003044E1">
              <w:rPr>
                <w:bCs/>
              </w:rPr>
              <w:t>7,7</w:t>
            </w:r>
          </w:p>
        </w:tc>
      </w:tr>
      <w:tr w:rsidR="003044E1" w:rsidRPr="003044E1" w14:paraId="6154E753" w14:textId="77777777" w:rsidTr="003044E1">
        <w:trPr>
          <w:jc w:val="center"/>
        </w:trPr>
        <w:tc>
          <w:tcPr>
            <w:tcW w:w="1321" w:type="dxa"/>
            <w:vAlign w:val="center"/>
          </w:tcPr>
          <w:p w14:paraId="2ADF45EF" w14:textId="77777777" w:rsidR="003044E1" w:rsidRPr="003044E1" w:rsidRDefault="003044E1" w:rsidP="003044E1">
            <w:pPr>
              <w:jc w:val="both"/>
              <w:rPr>
                <w:bCs/>
              </w:rPr>
            </w:pPr>
            <w:r w:rsidRPr="003044E1">
              <w:rPr>
                <w:bCs/>
              </w:rPr>
              <w:t>6</w:t>
            </w:r>
          </w:p>
        </w:tc>
        <w:tc>
          <w:tcPr>
            <w:tcW w:w="1321" w:type="dxa"/>
            <w:vAlign w:val="bottom"/>
          </w:tcPr>
          <w:p w14:paraId="528AA3AF" w14:textId="77777777" w:rsidR="003044E1" w:rsidRPr="003044E1" w:rsidRDefault="003044E1" w:rsidP="003044E1">
            <w:pPr>
              <w:jc w:val="both"/>
              <w:rPr>
                <w:bCs/>
              </w:rPr>
            </w:pPr>
            <w:r w:rsidRPr="003044E1">
              <w:rPr>
                <w:bCs/>
              </w:rPr>
              <w:t>9</w:t>
            </w:r>
          </w:p>
        </w:tc>
        <w:tc>
          <w:tcPr>
            <w:tcW w:w="1321" w:type="dxa"/>
            <w:vAlign w:val="center"/>
          </w:tcPr>
          <w:p w14:paraId="2BB663D1" w14:textId="77777777" w:rsidR="003044E1" w:rsidRPr="003044E1" w:rsidRDefault="003044E1" w:rsidP="003044E1">
            <w:pPr>
              <w:jc w:val="both"/>
              <w:rPr>
                <w:bCs/>
              </w:rPr>
            </w:pPr>
            <w:r w:rsidRPr="003044E1">
              <w:rPr>
                <w:bCs/>
              </w:rPr>
              <w:t>16</w:t>
            </w:r>
          </w:p>
        </w:tc>
        <w:tc>
          <w:tcPr>
            <w:tcW w:w="1321" w:type="dxa"/>
            <w:vAlign w:val="bottom"/>
          </w:tcPr>
          <w:p w14:paraId="0F200A57" w14:textId="77777777" w:rsidR="003044E1" w:rsidRPr="003044E1" w:rsidRDefault="003044E1" w:rsidP="003044E1">
            <w:pPr>
              <w:jc w:val="both"/>
              <w:rPr>
                <w:bCs/>
              </w:rPr>
            </w:pPr>
            <w:r w:rsidRPr="003044E1">
              <w:rPr>
                <w:bCs/>
              </w:rPr>
              <w:t>8,5</w:t>
            </w:r>
          </w:p>
        </w:tc>
        <w:tc>
          <w:tcPr>
            <w:tcW w:w="1321" w:type="dxa"/>
            <w:vAlign w:val="center"/>
          </w:tcPr>
          <w:p w14:paraId="5B397509" w14:textId="77777777" w:rsidR="003044E1" w:rsidRPr="003044E1" w:rsidRDefault="003044E1" w:rsidP="003044E1">
            <w:pPr>
              <w:jc w:val="both"/>
              <w:rPr>
                <w:bCs/>
              </w:rPr>
            </w:pPr>
            <w:r w:rsidRPr="003044E1">
              <w:rPr>
                <w:bCs/>
              </w:rPr>
              <w:t>26</w:t>
            </w:r>
          </w:p>
        </w:tc>
        <w:tc>
          <w:tcPr>
            <w:tcW w:w="1322" w:type="dxa"/>
            <w:vAlign w:val="bottom"/>
          </w:tcPr>
          <w:p w14:paraId="464BB469" w14:textId="77777777" w:rsidR="003044E1" w:rsidRPr="003044E1" w:rsidRDefault="003044E1" w:rsidP="003044E1">
            <w:pPr>
              <w:jc w:val="both"/>
              <w:rPr>
                <w:bCs/>
              </w:rPr>
            </w:pPr>
            <w:r w:rsidRPr="003044E1">
              <w:rPr>
                <w:bCs/>
              </w:rPr>
              <w:t>7,7</w:t>
            </w:r>
          </w:p>
        </w:tc>
      </w:tr>
      <w:tr w:rsidR="003044E1" w:rsidRPr="003044E1" w14:paraId="66CE4139" w14:textId="77777777" w:rsidTr="003044E1">
        <w:trPr>
          <w:jc w:val="center"/>
        </w:trPr>
        <w:tc>
          <w:tcPr>
            <w:tcW w:w="1321" w:type="dxa"/>
            <w:vAlign w:val="center"/>
          </w:tcPr>
          <w:p w14:paraId="113B4A6D" w14:textId="77777777" w:rsidR="003044E1" w:rsidRPr="003044E1" w:rsidRDefault="003044E1" w:rsidP="003044E1">
            <w:pPr>
              <w:jc w:val="both"/>
              <w:rPr>
                <w:bCs/>
              </w:rPr>
            </w:pPr>
            <w:r w:rsidRPr="003044E1">
              <w:rPr>
                <w:bCs/>
              </w:rPr>
              <w:t>7</w:t>
            </w:r>
          </w:p>
        </w:tc>
        <w:tc>
          <w:tcPr>
            <w:tcW w:w="1321" w:type="dxa"/>
            <w:vAlign w:val="bottom"/>
          </w:tcPr>
          <w:p w14:paraId="2AA2E0F6" w14:textId="77777777" w:rsidR="003044E1" w:rsidRPr="003044E1" w:rsidRDefault="003044E1" w:rsidP="003044E1">
            <w:pPr>
              <w:jc w:val="both"/>
              <w:rPr>
                <w:bCs/>
              </w:rPr>
            </w:pPr>
            <w:r w:rsidRPr="003044E1">
              <w:rPr>
                <w:bCs/>
              </w:rPr>
              <w:t>9</w:t>
            </w:r>
          </w:p>
        </w:tc>
        <w:tc>
          <w:tcPr>
            <w:tcW w:w="1321" w:type="dxa"/>
            <w:vAlign w:val="center"/>
          </w:tcPr>
          <w:p w14:paraId="459CFB08" w14:textId="77777777" w:rsidR="003044E1" w:rsidRPr="003044E1" w:rsidRDefault="003044E1" w:rsidP="003044E1">
            <w:pPr>
              <w:jc w:val="both"/>
              <w:rPr>
                <w:bCs/>
              </w:rPr>
            </w:pPr>
            <w:r w:rsidRPr="003044E1">
              <w:rPr>
                <w:bCs/>
              </w:rPr>
              <w:t>17</w:t>
            </w:r>
          </w:p>
        </w:tc>
        <w:tc>
          <w:tcPr>
            <w:tcW w:w="1321" w:type="dxa"/>
            <w:vAlign w:val="bottom"/>
          </w:tcPr>
          <w:p w14:paraId="32574E8E" w14:textId="77777777" w:rsidR="003044E1" w:rsidRPr="003044E1" w:rsidRDefault="003044E1" w:rsidP="003044E1">
            <w:pPr>
              <w:jc w:val="both"/>
              <w:rPr>
                <w:bCs/>
              </w:rPr>
            </w:pPr>
            <w:r w:rsidRPr="003044E1">
              <w:rPr>
                <w:bCs/>
              </w:rPr>
              <w:t>8,5</w:t>
            </w:r>
          </w:p>
        </w:tc>
        <w:tc>
          <w:tcPr>
            <w:tcW w:w="1321" w:type="dxa"/>
            <w:vAlign w:val="center"/>
          </w:tcPr>
          <w:p w14:paraId="5A6D5F99" w14:textId="77777777" w:rsidR="003044E1" w:rsidRPr="003044E1" w:rsidRDefault="003044E1" w:rsidP="003044E1">
            <w:pPr>
              <w:jc w:val="both"/>
              <w:rPr>
                <w:bCs/>
              </w:rPr>
            </w:pPr>
            <w:r w:rsidRPr="003044E1">
              <w:rPr>
                <w:bCs/>
              </w:rPr>
              <w:t>27</w:t>
            </w:r>
          </w:p>
        </w:tc>
        <w:tc>
          <w:tcPr>
            <w:tcW w:w="1322" w:type="dxa"/>
            <w:vAlign w:val="bottom"/>
          </w:tcPr>
          <w:p w14:paraId="30F94B65" w14:textId="77777777" w:rsidR="003044E1" w:rsidRPr="003044E1" w:rsidRDefault="003044E1" w:rsidP="003044E1">
            <w:pPr>
              <w:jc w:val="both"/>
              <w:rPr>
                <w:bCs/>
              </w:rPr>
            </w:pPr>
            <w:r w:rsidRPr="003044E1">
              <w:rPr>
                <w:bCs/>
              </w:rPr>
              <w:t>7,7</w:t>
            </w:r>
          </w:p>
        </w:tc>
      </w:tr>
      <w:tr w:rsidR="003044E1" w:rsidRPr="003044E1" w14:paraId="41E71D89" w14:textId="77777777" w:rsidTr="003044E1">
        <w:trPr>
          <w:jc w:val="center"/>
        </w:trPr>
        <w:tc>
          <w:tcPr>
            <w:tcW w:w="1321" w:type="dxa"/>
            <w:vAlign w:val="center"/>
          </w:tcPr>
          <w:p w14:paraId="11A91841" w14:textId="77777777" w:rsidR="003044E1" w:rsidRPr="003044E1" w:rsidRDefault="003044E1" w:rsidP="003044E1">
            <w:pPr>
              <w:jc w:val="both"/>
              <w:rPr>
                <w:bCs/>
              </w:rPr>
            </w:pPr>
            <w:r w:rsidRPr="003044E1">
              <w:rPr>
                <w:bCs/>
              </w:rPr>
              <w:t>8</w:t>
            </w:r>
          </w:p>
        </w:tc>
        <w:tc>
          <w:tcPr>
            <w:tcW w:w="1321" w:type="dxa"/>
            <w:vAlign w:val="bottom"/>
          </w:tcPr>
          <w:p w14:paraId="1F142259" w14:textId="77777777" w:rsidR="003044E1" w:rsidRPr="003044E1" w:rsidRDefault="003044E1" w:rsidP="003044E1">
            <w:pPr>
              <w:jc w:val="both"/>
              <w:rPr>
                <w:bCs/>
              </w:rPr>
            </w:pPr>
            <w:r w:rsidRPr="003044E1">
              <w:rPr>
                <w:bCs/>
              </w:rPr>
              <w:t>9</w:t>
            </w:r>
          </w:p>
        </w:tc>
        <w:tc>
          <w:tcPr>
            <w:tcW w:w="1321" w:type="dxa"/>
            <w:vAlign w:val="center"/>
          </w:tcPr>
          <w:p w14:paraId="627674AA" w14:textId="77777777" w:rsidR="003044E1" w:rsidRPr="003044E1" w:rsidRDefault="003044E1" w:rsidP="003044E1">
            <w:pPr>
              <w:jc w:val="both"/>
              <w:rPr>
                <w:bCs/>
              </w:rPr>
            </w:pPr>
            <w:r w:rsidRPr="003044E1">
              <w:rPr>
                <w:bCs/>
              </w:rPr>
              <w:t>18</w:t>
            </w:r>
          </w:p>
        </w:tc>
        <w:tc>
          <w:tcPr>
            <w:tcW w:w="1321" w:type="dxa"/>
            <w:vAlign w:val="bottom"/>
          </w:tcPr>
          <w:p w14:paraId="756690C5" w14:textId="77777777" w:rsidR="003044E1" w:rsidRPr="003044E1" w:rsidRDefault="003044E1" w:rsidP="003044E1">
            <w:pPr>
              <w:jc w:val="both"/>
              <w:rPr>
                <w:bCs/>
              </w:rPr>
            </w:pPr>
            <w:r w:rsidRPr="003044E1">
              <w:rPr>
                <w:bCs/>
              </w:rPr>
              <w:t>8,5</w:t>
            </w:r>
          </w:p>
        </w:tc>
        <w:tc>
          <w:tcPr>
            <w:tcW w:w="1321" w:type="dxa"/>
            <w:vAlign w:val="center"/>
          </w:tcPr>
          <w:p w14:paraId="7ACCCECC" w14:textId="77777777" w:rsidR="003044E1" w:rsidRPr="003044E1" w:rsidRDefault="003044E1" w:rsidP="003044E1">
            <w:pPr>
              <w:jc w:val="both"/>
              <w:rPr>
                <w:bCs/>
              </w:rPr>
            </w:pPr>
            <w:r w:rsidRPr="003044E1">
              <w:rPr>
                <w:bCs/>
              </w:rPr>
              <w:t>28</w:t>
            </w:r>
          </w:p>
        </w:tc>
        <w:tc>
          <w:tcPr>
            <w:tcW w:w="1322" w:type="dxa"/>
            <w:vAlign w:val="bottom"/>
          </w:tcPr>
          <w:p w14:paraId="1E26646B" w14:textId="77777777" w:rsidR="003044E1" w:rsidRPr="003044E1" w:rsidRDefault="003044E1" w:rsidP="003044E1">
            <w:pPr>
              <w:jc w:val="both"/>
              <w:rPr>
                <w:bCs/>
              </w:rPr>
            </w:pPr>
            <w:r w:rsidRPr="003044E1">
              <w:rPr>
                <w:bCs/>
              </w:rPr>
              <w:t>7,7</w:t>
            </w:r>
          </w:p>
        </w:tc>
      </w:tr>
      <w:tr w:rsidR="003044E1" w:rsidRPr="003044E1" w14:paraId="1836DE2D" w14:textId="77777777" w:rsidTr="003044E1">
        <w:trPr>
          <w:jc w:val="center"/>
        </w:trPr>
        <w:tc>
          <w:tcPr>
            <w:tcW w:w="1321" w:type="dxa"/>
            <w:vAlign w:val="center"/>
          </w:tcPr>
          <w:p w14:paraId="5A64E13E" w14:textId="77777777" w:rsidR="003044E1" w:rsidRPr="003044E1" w:rsidRDefault="003044E1" w:rsidP="003044E1">
            <w:pPr>
              <w:jc w:val="both"/>
              <w:rPr>
                <w:bCs/>
              </w:rPr>
            </w:pPr>
            <w:r w:rsidRPr="003044E1">
              <w:rPr>
                <w:bCs/>
              </w:rPr>
              <w:t>9</w:t>
            </w:r>
          </w:p>
        </w:tc>
        <w:tc>
          <w:tcPr>
            <w:tcW w:w="1321" w:type="dxa"/>
            <w:vAlign w:val="bottom"/>
          </w:tcPr>
          <w:p w14:paraId="6B21E482" w14:textId="77777777" w:rsidR="003044E1" w:rsidRPr="003044E1" w:rsidRDefault="003044E1" w:rsidP="003044E1">
            <w:pPr>
              <w:jc w:val="both"/>
              <w:rPr>
                <w:bCs/>
              </w:rPr>
            </w:pPr>
            <w:r w:rsidRPr="003044E1">
              <w:rPr>
                <w:bCs/>
              </w:rPr>
              <w:t>9</w:t>
            </w:r>
          </w:p>
        </w:tc>
        <w:tc>
          <w:tcPr>
            <w:tcW w:w="1321" w:type="dxa"/>
            <w:vAlign w:val="center"/>
          </w:tcPr>
          <w:p w14:paraId="0E483907" w14:textId="77777777" w:rsidR="003044E1" w:rsidRPr="003044E1" w:rsidRDefault="003044E1" w:rsidP="003044E1">
            <w:pPr>
              <w:jc w:val="both"/>
              <w:rPr>
                <w:bCs/>
              </w:rPr>
            </w:pPr>
            <w:r w:rsidRPr="003044E1">
              <w:rPr>
                <w:bCs/>
              </w:rPr>
              <w:t>19</w:t>
            </w:r>
          </w:p>
        </w:tc>
        <w:tc>
          <w:tcPr>
            <w:tcW w:w="1321" w:type="dxa"/>
            <w:vAlign w:val="bottom"/>
          </w:tcPr>
          <w:p w14:paraId="03C0874E" w14:textId="77777777" w:rsidR="003044E1" w:rsidRPr="003044E1" w:rsidRDefault="003044E1" w:rsidP="003044E1">
            <w:pPr>
              <w:jc w:val="both"/>
              <w:rPr>
                <w:bCs/>
              </w:rPr>
            </w:pPr>
            <w:r w:rsidRPr="003044E1">
              <w:rPr>
                <w:bCs/>
              </w:rPr>
              <w:t>7,8</w:t>
            </w:r>
          </w:p>
        </w:tc>
        <w:tc>
          <w:tcPr>
            <w:tcW w:w="1321" w:type="dxa"/>
            <w:vAlign w:val="center"/>
          </w:tcPr>
          <w:p w14:paraId="0C1372F0" w14:textId="77777777" w:rsidR="003044E1" w:rsidRPr="003044E1" w:rsidRDefault="003044E1" w:rsidP="003044E1">
            <w:pPr>
              <w:jc w:val="both"/>
              <w:rPr>
                <w:bCs/>
              </w:rPr>
            </w:pPr>
            <w:r w:rsidRPr="003044E1">
              <w:rPr>
                <w:bCs/>
              </w:rPr>
              <w:t>29</w:t>
            </w:r>
          </w:p>
        </w:tc>
        <w:tc>
          <w:tcPr>
            <w:tcW w:w="1322" w:type="dxa"/>
            <w:vAlign w:val="bottom"/>
          </w:tcPr>
          <w:p w14:paraId="612D0C1F" w14:textId="77777777" w:rsidR="003044E1" w:rsidRPr="003044E1" w:rsidRDefault="003044E1" w:rsidP="003044E1">
            <w:pPr>
              <w:jc w:val="both"/>
              <w:rPr>
                <w:bCs/>
              </w:rPr>
            </w:pPr>
            <w:r w:rsidRPr="003044E1">
              <w:rPr>
                <w:bCs/>
              </w:rPr>
              <w:t>7,7</w:t>
            </w:r>
          </w:p>
        </w:tc>
      </w:tr>
      <w:tr w:rsidR="003044E1" w:rsidRPr="003044E1" w14:paraId="05E7570E" w14:textId="77777777" w:rsidTr="003044E1">
        <w:trPr>
          <w:jc w:val="center"/>
        </w:trPr>
        <w:tc>
          <w:tcPr>
            <w:tcW w:w="1321" w:type="dxa"/>
            <w:vAlign w:val="center"/>
          </w:tcPr>
          <w:p w14:paraId="0BF620D1" w14:textId="77777777" w:rsidR="003044E1" w:rsidRPr="003044E1" w:rsidRDefault="003044E1" w:rsidP="003044E1">
            <w:pPr>
              <w:jc w:val="both"/>
              <w:rPr>
                <w:bCs/>
              </w:rPr>
            </w:pPr>
            <w:r w:rsidRPr="003044E1">
              <w:rPr>
                <w:bCs/>
              </w:rPr>
              <w:t>10</w:t>
            </w:r>
          </w:p>
        </w:tc>
        <w:tc>
          <w:tcPr>
            <w:tcW w:w="1321" w:type="dxa"/>
            <w:vAlign w:val="bottom"/>
          </w:tcPr>
          <w:p w14:paraId="7C55BBCD" w14:textId="77777777" w:rsidR="003044E1" w:rsidRPr="003044E1" w:rsidRDefault="003044E1" w:rsidP="003044E1">
            <w:pPr>
              <w:jc w:val="both"/>
              <w:rPr>
                <w:bCs/>
              </w:rPr>
            </w:pPr>
            <w:r w:rsidRPr="003044E1">
              <w:rPr>
                <w:bCs/>
              </w:rPr>
              <w:t>8,8</w:t>
            </w:r>
          </w:p>
        </w:tc>
        <w:tc>
          <w:tcPr>
            <w:tcW w:w="1321" w:type="dxa"/>
            <w:vAlign w:val="center"/>
          </w:tcPr>
          <w:p w14:paraId="0012AB6D" w14:textId="77777777" w:rsidR="003044E1" w:rsidRPr="003044E1" w:rsidRDefault="003044E1" w:rsidP="003044E1">
            <w:pPr>
              <w:jc w:val="both"/>
              <w:rPr>
                <w:bCs/>
              </w:rPr>
            </w:pPr>
            <w:r w:rsidRPr="003044E1">
              <w:rPr>
                <w:bCs/>
              </w:rPr>
              <w:t>20</w:t>
            </w:r>
          </w:p>
        </w:tc>
        <w:tc>
          <w:tcPr>
            <w:tcW w:w="1321" w:type="dxa"/>
            <w:vAlign w:val="bottom"/>
          </w:tcPr>
          <w:p w14:paraId="67472320" w14:textId="77777777" w:rsidR="003044E1" w:rsidRPr="003044E1" w:rsidRDefault="003044E1" w:rsidP="003044E1">
            <w:pPr>
              <w:jc w:val="both"/>
              <w:rPr>
                <w:bCs/>
              </w:rPr>
            </w:pPr>
            <w:r w:rsidRPr="003044E1">
              <w:rPr>
                <w:bCs/>
              </w:rPr>
              <w:t>7,8</w:t>
            </w:r>
          </w:p>
        </w:tc>
        <w:tc>
          <w:tcPr>
            <w:tcW w:w="1321" w:type="dxa"/>
            <w:vAlign w:val="center"/>
          </w:tcPr>
          <w:p w14:paraId="2F1B7B1D" w14:textId="77777777" w:rsidR="003044E1" w:rsidRPr="003044E1" w:rsidRDefault="003044E1" w:rsidP="003044E1">
            <w:pPr>
              <w:jc w:val="both"/>
              <w:rPr>
                <w:bCs/>
              </w:rPr>
            </w:pPr>
            <w:r w:rsidRPr="003044E1">
              <w:rPr>
                <w:bCs/>
              </w:rPr>
              <w:t>30</w:t>
            </w:r>
          </w:p>
        </w:tc>
        <w:tc>
          <w:tcPr>
            <w:tcW w:w="1322" w:type="dxa"/>
            <w:vAlign w:val="bottom"/>
          </w:tcPr>
          <w:p w14:paraId="4C4ECBA5" w14:textId="77777777" w:rsidR="003044E1" w:rsidRPr="003044E1" w:rsidRDefault="003044E1" w:rsidP="003044E1">
            <w:pPr>
              <w:jc w:val="both"/>
              <w:rPr>
                <w:bCs/>
              </w:rPr>
            </w:pPr>
            <w:r w:rsidRPr="003044E1">
              <w:rPr>
                <w:bCs/>
              </w:rPr>
              <w:t>7,7</w:t>
            </w:r>
          </w:p>
        </w:tc>
      </w:tr>
      <w:tr w:rsidR="003044E1" w:rsidRPr="003044E1" w14:paraId="7B4D5015" w14:textId="77777777" w:rsidTr="003044E1">
        <w:trPr>
          <w:jc w:val="center"/>
        </w:trPr>
        <w:tc>
          <w:tcPr>
            <w:tcW w:w="2642" w:type="dxa"/>
            <w:gridSpan w:val="2"/>
          </w:tcPr>
          <w:p w14:paraId="17036CF6" w14:textId="77777777" w:rsidR="003044E1" w:rsidRPr="003044E1" w:rsidRDefault="003044E1" w:rsidP="003044E1">
            <w:pPr>
              <w:jc w:val="both"/>
              <w:rPr>
                <w:bCs/>
              </w:rPr>
            </w:pPr>
            <w:r w:rsidRPr="003044E1">
              <w:rPr>
                <w:bCs/>
              </w:rPr>
              <w:t>Rata-rata= 8,9</w:t>
            </w:r>
          </w:p>
        </w:tc>
        <w:tc>
          <w:tcPr>
            <w:tcW w:w="2642" w:type="dxa"/>
            <w:gridSpan w:val="2"/>
          </w:tcPr>
          <w:p w14:paraId="7977C7AB" w14:textId="77777777" w:rsidR="003044E1" w:rsidRPr="003044E1" w:rsidRDefault="003044E1" w:rsidP="003044E1">
            <w:pPr>
              <w:jc w:val="both"/>
              <w:rPr>
                <w:bCs/>
              </w:rPr>
            </w:pPr>
            <w:r w:rsidRPr="003044E1">
              <w:rPr>
                <w:bCs/>
              </w:rPr>
              <w:t>Rata-rata= 8,5</w:t>
            </w:r>
          </w:p>
        </w:tc>
        <w:tc>
          <w:tcPr>
            <w:tcW w:w="2643" w:type="dxa"/>
            <w:gridSpan w:val="2"/>
          </w:tcPr>
          <w:p w14:paraId="0333F511" w14:textId="77777777" w:rsidR="003044E1" w:rsidRPr="003044E1" w:rsidRDefault="003044E1" w:rsidP="003044E1">
            <w:pPr>
              <w:jc w:val="both"/>
              <w:rPr>
                <w:bCs/>
              </w:rPr>
            </w:pPr>
            <w:r w:rsidRPr="003044E1">
              <w:rPr>
                <w:bCs/>
              </w:rPr>
              <w:t>Rata-rata= 7,7</w:t>
            </w:r>
          </w:p>
        </w:tc>
      </w:tr>
    </w:tbl>
    <w:p w14:paraId="60063DB3" w14:textId="77777777" w:rsidR="003044E1" w:rsidRPr="003044E1" w:rsidRDefault="003044E1" w:rsidP="003044E1">
      <w:pPr>
        <w:jc w:val="both"/>
        <w:rPr>
          <w:bCs/>
          <w:iCs/>
        </w:rPr>
      </w:pPr>
    </w:p>
    <w:p w14:paraId="6A79E78C" w14:textId="2EADB47B" w:rsidR="003044E1" w:rsidRDefault="003044E1" w:rsidP="003044E1">
      <w:pPr>
        <w:jc w:val="center"/>
        <w:rPr>
          <w:bCs/>
          <w:i/>
          <w:iCs/>
        </w:rPr>
      </w:pPr>
      <w:bookmarkStart w:id="4" w:name="_Toc62307466"/>
      <w:bookmarkStart w:id="5" w:name="_Toc62496857"/>
      <w:r w:rsidRPr="003044E1">
        <w:rPr>
          <w:bCs/>
          <w:iCs/>
        </w:rPr>
        <w:t xml:space="preserve">Tabel </w:t>
      </w:r>
      <w:r>
        <w:rPr>
          <w:bCs/>
          <w:iCs/>
        </w:rPr>
        <w:t>10</w:t>
      </w:r>
      <w:r w:rsidRPr="003044E1">
        <w:rPr>
          <w:bCs/>
          <w:iCs/>
        </w:rPr>
        <w:t xml:space="preserve"> Nilai rata-rata nilai tahanan </w:t>
      </w:r>
      <w:r w:rsidRPr="003044E1">
        <w:rPr>
          <w:bCs/>
          <w:i/>
          <w:iCs/>
        </w:rPr>
        <w:t>triple rod</w:t>
      </w:r>
      <w:r w:rsidRPr="003044E1">
        <w:rPr>
          <w:bCs/>
          <w:iCs/>
        </w:rPr>
        <w:t xml:space="preserve"> lokasi kedua </w:t>
      </w:r>
      <w:r w:rsidRPr="003044E1">
        <w:rPr>
          <w:bCs/>
          <w:i/>
          <w:iCs/>
        </w:rPr>
        <w:t>techno park UMP</w:t>
      </w:r>
      <w:bookmarkEnd w:id="4"/>
      <w:bookmarkEnd w:id="5"/>
    </w:p>
    <w:p w14:paraId="58F198D1" w14:textId="77777777" w:rsidR="003044E1" w:rsidRPr="003044E1" w:rsidRDefault="003044E1" w:rsidP="003044E1">
      <w:pPr>
        <w:jc w:val="center"/>
        <w:rPr>
          <w:bCs/>
          <w:i/>
          <w:iCs/>
        </w:rPr>
      </w:pPr>
    </w:p>
    <w:tbl>
      <w:tblPr>
        <w:tblStyle w:val="TableGrid"/>
        <w:tblW w:w="0" w:type="auto"/>
        <w:jc w:val="center"/>
        <w:tblLook w:val="04A0" w:firstRow="1" w:lastRow="0" w:firstColumn="1" w:lastColumn="0" w:noHBand="0" w:noVBand="1"/>
      </w:tblPr>
      <w:tblGrid>
        <w:gridCol w:w="1321"/>
        <w:gridCol w:w="1321"/>
        <w:gridCol w:w="1321"/>
        <w:gridCol w:w="1321"/>
        <w:gridCol w:w="1321"/>
        <w:gridCol w:w="1322"/>
      </w:tblGrid>
      <w:tr w:rsidR="003044E1" w:rsidRPr="003044E1" w14:paraId="5E61A478" w14:textId="77777777" w:rsidTr="003044E1">
        <w:trPr>
          <w:jc w:val="center"/>
        </w:trPr>
        <w:tc>
          <w:tcPr>
            <w:tcW w:w="1321" w:type="dxa"/>
            <w:vAlign w:val="center"/>
          </w:tcPr>
          <w:p w14:paraId="61B4D8CC" w14:textId="77777777" w:rsidR="003044E1" w:rsidRPr="003044E1" w:rsidRDefault="003044E1" w:rsidP="003044E1">
            <w:pPr>
              <w:jc w:val="both"/>
              <w:rPr>
                <w:bCs/>
              </w:rPr>
            </w:pPr>
            <w:r w:rsidRPr="003044E1">
              <w:rPr>
                <w:bCs/>
              </w:rPr>
              <w:t>Hari ke</w:t>
            </w:r>
          </w:p>
        </w:tc>
        <w:tc>
          <w:tcPr>
            <w:tcW w:w="1321" w:type="dxa"/>
            <w:vAlign w:val="center"/>
          </w:tcPr>
          <w:p w14:paraId="71EDFC5F" w14:textId="77777777" w:rsidR="003044E1" w:rsidRPr="003044E1" w:rsidRDefault="003044E1" w:rsidP="003044E1">
            <w:pPr>
              <w:jc w:val="both"/>
              <w:rPr>
                <w:bCs/>
              </w:rPr>
            </w:pPr>
            <w:r w:rsidRPr="003044E1">
              <w:rPr>
                <w:bCs/>
              </w:rPr>
              <w:t>Nilai Tahanan (Ω)</w:t>
            </w:r>
          </w:p>
        </w:tc>
        <w:tc>
          <w:tcPr>
            <w:tcW w:w="1321" w:type="dxa"/>
            <w:vAlign w:val="center"/>
          </w:tcPr>
          <w:p w14:paraId="51F7C8CA" w14:textId="77777777" w:rsidR="003044E1" w:rsidRPr="003044E1" w:rsidRDefault="003044E1" w:rsidP="003044E1">
            <w:pPr>
              <w:jc w:val="both"/>
              <w:rPr>
                <w:bCs/>
              </w:rPr>
            </w:pPr>
            <w:r w:rsidRPr="003044E1">
              <w:rPr>
                <w:bCs/>
              </w:rPr>
              <w:t>Hari ke</w:t>
            </w:r>
          </w:p>
        </w:tc>
        <w:tc>
          <w:tcPr>
            <w:tcW w:w="1321" w:type="dxa"/>
            <w:vAlign w:val="center"/>
          </w:tcPr>
          <w:p w14:paraId="29DEC606" w14:textId="77777777" w:rsidR="003044E1" w:rsidRPr="003044E1" w:rsidRDefault="003044E1" w:rsidP="003044E1">
            <w:pPr>
              <w:jc w:val="both"/>
              <w:rPr>
                <w:bCs/>
              </w:rPr>
            </w:pPr>
            <w:r w:rsidRPr="003044E1">
              <w:rPr>
                <w:bCs/>
              </w:rPr>
              <w:t>Nilai Tahanan (Ω)</w:t>
            </w:r>
          </w:p>
        </w:tc>
        <w:tc>
          <w:tcPr>
            <w:tcW w:w="1321" w:type="dxa"/>
            <w:vAlign w:val="center"/>
          </w:tcPr>
          <w:p w14:paraId="625FA972" w14:textId="77777777" w:rsidR="003044E1" w:rsidRPr="003044E1" w:rsidRDefault="003044E1" w:rsidP="003044E1">
            <w:pPr>
              <w:jc w:val="both"/>
              <w:rPr>
                <w:bCs/>
              </w:rPr>
            </w:pPr>
            <w:r w:rsidRPr="003044E1">
              <w:rPr>
                <w:bCs/>
              </w:rPr>
              <w:t>Hari ke</w:t>
            </w:r>
          </w:p>
        </w:tc>
        <w:tc>
          <w:tcPr>
            <w:tcW w:w="1322" w:type="dxa"/>
            <w:vAlign w:val="center"/>
          </w:tcPr>
          <w:p w14:paraId="0AF46F61" w14:textId="77777777" w:rsidR="003044E1" w:rsidRPr="003044E1" w:rsidRDefault="003044E1" w:rsidP="003044E1">
            <w:pPr>
              <w:jc w:val="both"/>
              <w:rPr>
                <w:bCs/>
              </w:rPr>
            </w:pPr>
            <w:r w:rsidRPr="003044E1">
              <w:rPr>
                <w:bCs/>
              </w:rPr>
              <w:t>Nilai Tahanan (Ω)</w:t>
            </w:r>
          </w:p>
        </w:tc>
      </w:tr>
      <w:tr w:rsidR="003044E1" w:rsidRPr="003044E1" w14:paraId="15C08C1F" w14:textId="77777777" w:rsidTr="003044E1">
        <w:trPr>
          <w:jc w:val="center"/>
        </w:trPr>
        <w:tc>
          <w:tcPr>
            <w:tcW w:w="1321" w:type="dxa"/>
            <w:vAlign w:val="center"/>
          </w:tcPr>
          <w:p w14:paraId="62EF6D54" w14:textId="77777777" w:rsidR="003044E1" w:rsidRPr="003044E1" w:rsidRDefault="003044E1" w:rsidP="003044E1">
            <w:pPr>
              <w:jc w:val="both"/>
              <w:rPr>
                <w:bCs/>
              </w:rPr>
            </w:pPr>
            <w:r w:rsidRPr="003044E1">
              <w:rPr>
                <w:bCs/>
              </w:rPr>
              <w:t>1</w:t>
            </w:r>
          </w:p>
        </w:tc>
        <w:tc>
          <w:tcPr>
            <w:tcW w:w="1321" w:type="dxa"/>
            <w:vAlign w:val="bottom"/>
          </w:tcPr>
          <w:p w14:paraId="16421246" w14:textId="77777777" w:rsidR="003044E1" w:rsidRPr="003044E1" w:rsidRDefault="003044E1" w:rsidP="003044E1">
            <w:pPr>
              <w:jc w:val="both"/>
              <w:rPr>
                <w:bCs/>
              </w:rPr>
            </w:pPr>
            <w:r w:rsidRPr="003044E1">
              <w:rPr>
                <w:bCs/>
              </w:rPr>
              <w:t>4,1</w:t>
            </w:r>
          </w:p>
        </w:tc>
        <w:tc>
          <w:tcPr>
            <w:tcW w:w="1321" w:type="dxa"/>
            <w:vAlign w:val="center"/>
          </w:tcPr>
          <w:p w14:paraId="7FC3CA56" w14:textId="77777777" w:rsidR="003044E1" w:rsidRPr="003044E1" w:rsidRDefault="003044E1" w:rsidP="003044E1">
            <w:pPr>
              <w:jc w:val="both"/>
              <w:rPr>
                <w:bCs/>
              </w:rPr>
            </w:pPr>
            <w:r w:rsidRPr="003044E1">
              <w:rPr>
                <w:bCs/>
              </w:rPr>
              <w:t>11</w:t>
            </w:r>
          </w:p>
        </w:tc>
        <w:tc>
          <w:tcPr>
            <w:tcW w:w="1321" w:type="dxa"/>
            <w:vAlign w:val="bottom"/>
          </w:tcPr>
          <w:p w14:paraId="15364D51" w14:textId="77777777" w:rsidR="003044E1" w:rsidRPr="003044E1" w:rsidRDefault="003044E1" w:rsidP="003044E1">
            <w:pPr>
              <w:jc w:val="both"/>
              <w:rPr>
                <w:bCs/>
              </w:rPr>
            </w:pPr>
            <w:r w:rsidRPr="003044E1">
              <w:rPr>
                <w:bCs/>
              </w:rPr>
              <w:t>4,1</w:t>
            </w:r>
          </w:p>
        </w:tc>
        <w:tc>
          <w:tcPr>
            <w:tcW w:w="1321" w:type="dxa"/>
            <w:vAlign w:val="center"/>
          </w:tcPr>
          <w:p w14:paraId="5F40CA81" w14:textId="77777777" w:rsidR="003044E1" w:rsidRPr="003044E1" w:rsidRDefault="003044E1" w:rsidP="003044E1">
            <w:pPr>
              <w:jc w:val="both"/>
              <w:rPr>
                <w:bCs/>
              </w:rPr>
            </w:pPr>
            <w:r w:rsidRPr="003044E1">
              <w:rPr>
                <w:bCs/>
              </w:rPr>
              <w:t>21</w:t>
            </w:r>
          </w:p>
        </w:tc>
        <w:tc>
          <w:tcPr>
            <w:tcW w:w="1322" w:type="dxa"/>
            <w:vAlign w:val="bottom"/>
          </w:tcPr>
          <w:p w14:paraId="53A5ABE7" w14:textId="77777777" w:rsidR="003044E1" w:rsidRPr="003044E1" w:rsidRDefault="003044E1" w:rsidP="003044E1">
            <w:pPr>
              <w:jc w:val="both"/>
              <w:rPr>
                <w:bCs/>
              </w:rPr>
            </w:pPr>
            <w:r w:rsidRPr="003044E1">
              <w:rPr>
                <w:bCs/>
              </w:rPr>
              <w:t>4</w:t>
            </w:r>
          </w:p>
        </w:tc>
      </w:tr>
      <w:tr w:rsidR="003044E1" w:rsidRPr="003044E1" w14:paraId="61907E3D" w14:textId="77777777" w:rsidTr="003044E1">
        <w:trPr>
          <w:jc w:val="center"/>
        </w:trPr>
        <w:tc>
          <w:tcPr>
            <w:tcW w:w="1321" w:type="dxa"/>
            <w:vAlign w:val="center"/>
          </w:tcPr>
          <w:p w14:paraId="16CC3484" w14:textId="77777777" w:rsidR="003044E1" w:rsidRPr="003044E1" w:rsidRDefault="003044E1" w:rsidP="003044E1">
            <w:pPr>
              <w:jc w:val="both"/>
              <w:rPr>
                <w:bCs/>
              </w:rPr>
            </w:pPr>
            <w:r w:rsidRPr="003044E1">
              <w:rPr>
                <w:bCs/>
              </w:rPr>
              <w:t>2</w:t>
            </w:r>
          </w:p>
        </w:tc>
        <w:tc>
          <w:tcPr>
            <w:tcW w:w="1321" w:type="dxa"/>
            <w:vAlign w:val="bottom"/>
          </w:tcPr>
          <w:p w14:paraId="330768B9" w14:textId="77777777" w:rsidR="003044E1" w:rsidRPr="003044E1" w:rsidRDefault="003044E1" w:rsidP="003044E1">
            <w:pPr>
              <w:jc w:val="both"/>
              <w:rPr>
                <w:bCs/>
              </w:rPr>
            </w:pPr>
            <w:r w:rsidRPr="003044E1">
              <w:rPr>
                <w:bCs/>
              </w:rPr>
              <w:t>4,1</w:t>
            </w:r>
          </w:p>
        </w:tc>
        <w:tc>
          <w:tcPr>
            <w:tcW w:w="1321" w:type="dxa"/>
            <w:vAlign w:val="center"/>
          </w:tcPr>
          <w:p w14:paraId="3E494099" w14:textId="77777777" w:rsidR="003044E1" w:rsidRPr="003044E1" w:rsidRDefault="003044E1" w:rsidP="003044E1">
            <w:pPr>
              <w:jc w:val="both"/>
              <w:rPr>
                <w:bCs/>
              </w:rPr>
            </w:pPr>
            <w:r w:rsidRPr="003044E1">
              <w:rPr>
                <w:bCs/>
              </w:rPr>
              <w:t>12</w:t>
            </w:r>
          </w:p>
        </w:tc>
        <w:tc>
          <w:tcPr>
            <w:tcW w:w="1321" w:type="dxa"/>
            <w:vAlign w:val="bottom"/>
          </w:tcPr>
          <w:p w14:paraId="1B3FFAB0" w14:textId="77777777" w:rsidR="003044E1" w:rsidRPr="003044E1" w:rsidRDefault="003044E1" w:rsidP="003044E1">
            <w:pPr>
              <w:jc w:val="both"/>
              <w:rPr>
                <w:bCs/>
              </w:rPr>
            </w:pPr>
            <w:r w:rsidRPr="003044E1">
              <w:rPr>
                <w:bCs/>
              </w:rPr>
              <w:t>4,1</w:t>
            </w:r>
          </w:p>
        </w:tc>
        <w:tc>
          <w:tcPr>
            <w:tcW w:w="1321" w:type="dxa"/>
            <w:vAlign w:val="center"/>
          </w:tcPr>
          <w:p w14:paraId="0080E1E5" w14:textId="77777777" w:rsidR="003044E1" w:rsidRPr="003044E1" w:rsidRDefault="003044E1" w:rsidP="003044E1">
            <w:pPr>
              <w:jc w:val="both"/>
              <w:rPr>
                <w:bCs/>
              </w:rPr>
            </w:pPr>
            <w:r w:rsidRPr="003044E1">
              <w:rPr>
                <w:bCs/>
              </w:rPr>
              <w:t>22</w:t>
            </w:r>
          </w:p>
        </w:tc>
        <w:tc>
          <w:tcPr>
            <w:tcW w:w="1322" w:type="dxa"/>
            <w:vAlign w:val="bottom"/>
          </w:tcPr>
          <w:p w14:paraId="6B66CB41" w14:textId="77777777" w:rsidR="003044E1" w:rsidRPr="003044E1" w:rsidRDefault="003044E1" w:rsidP="003044E1">
            <w:pPr>
              <w:jc w:val="both"/>
              <w:rPr>
                <w:bCs/>
              </w:rPr>
            </w:pPr>
            <w:r w:rsidRPr="003044E1">
              <w:rPr>
                <w:bCs/>
              </w:rPr>
              <w:t>4</w:t>
            </w:r>
          </w:p>
        </w:tc>
      </w:tr>
      <w:tr w:rsidR="003044E1" w:rsidRPr="003044E1" w14:paraId="3B27021F" w14:textId="77777777" w:rsidTr="003044E1">
        <w:trPr>
          <w:jc w:val="center"/>
        </w:trPr>
        <w:tc>
          <w:tcPr>
            <w:tcW w:w="1321" w:type="dxa"/>
            <w:vAlign w:val="center"/>
          </w:tcPr>
          <w:p w14:paraId="7F47D8AD" w14:textId="77777777" w:rsidR="003044E1" w:rsidRPr="003044E1" w:rsidRDefault="003044E1" w:rsidP="003044E1">
            <w:pPr>
              <w:jc w:val="both"/>
              <w:rPr>
                <w:bCs/>
              </w:rPr>
            </w:pPr>
            <w:r w:rsidRPr="003044E1">
              <w:rPr>
                <w:bCs/>
              </w:rPr>
              <w:t>3</w:t>
            </w:r>
          </w:p>
        </w:tc>
        <w:tc>
          <w:tcPr>
            <w:tcW w:w="1321" w:type="dxa"/>
            <w:vAlign w:val="bottom"/>
          </w:tcPr>
          <w:p w14:paraId="025061FB" w14:textId="77777777" w:rsidR="003044E1" w:rsidRPr="003044E1" w:rsidRDefault="003044E1" w:rsidP="003044E1">
            <w:pPr>
              <w:jc w:val="both"/>
              <w:rPr>
                <w:bCs/>
              </w:rPr>
            </w:pPr>
            <w:r w:rsidRPr="003044E1">
              <w:rPr>
                <w:bCs/>
              </w:rPr>
              <w:t>4,1</w:t>
            </w:r>
          </w:p>
        </w:tc>
        <w:tc>
          <w:tcPr>
            <w:tcW w:w="1321" w:type="dxa"/>
            <w:vAlign w:val="center"/>
          </w:tcPr>
          <w:p w14:paraId="60CB9AD8" w14:textId="77777777" w:rsidR="003044E1" w:rsidRPr="003044E1" w:rsidRDefault="003044E1" w:rsidP="003044E1">
            <w:pPr>
              <w:jc w:val="both"/>
              <w:rPr>
                <w:bCs/>
              </w:rPr>
            </w:pPr>
            <w:r w:rsidRPr="003044E1">
              <w:rPr>
                <w:bCs/>
              </w:rPr>
              <w:t>13</w:t>
            </w:r>
          </w:p>
        </w:tc>
        <w:tc>
          <w:tcPr>
            <w:tcW w:w="1321" w:type="dxa"/>
            <w:vAlign w:val="bottom"/>
          </w:tcPr>
          <w:p w14:paraId="7E00474E" w14:textId="77777777" w:rsidR="003044E1" w:rsidRPr="003044E1" w:rsidRDefault="003044E1" w:rsidP="003044E1">
            <w:pPr>
              <w:jc w:val="both"/>
              <w:rPr>
                <w:bCs/>
              </w:rPr>
            </w:pPr>
            <w:r w:rsidRPr="003044E1">
              <w:rPr>
                <w:bCs/>
              </w:rPr>
              <w:t>4,1</w:t>
            </w:r>
          </w:p>
        </w:tc>
        <w:tc>
          <w:tcPr>
            <w:tcW w:w="1321" w:type="dxa"/>
            <w:vAlign w:val="center"/>
          </w:tcPr>
          <w:p w14:paraId="6BBC6F53" w14:textId="77777777" w:rsidR="003044E1" w:rsidRPr="003044E1" w:rsidRDefault="003044E1" w:rsidP="003044E1">
            <w:pPr>
              <w:jc w:val="both"/>
              <w:rPr>
                <w:bCs/>
              </w:rPr>
            </w:pPr>
            <w:r w:rsidRPr="003044E1">
              <w:rPr>
                <w:bCs/>
              </w:rPr>
              <w:t>23</w:t>
            </w:r>
          </w:p>
        </w:tc>
        <w:tc>
          <w:tcPr>
            <w:tcW w:w="1322" w:type="dxa"/>
            <w:vAlign w:val="bottom"/>
          </w:tcPr>
          <w:p w14:paraId="3707A3E3" w14:textId="77777777" w:rsidR="003044E1" w:rsidRPr="003044E1" w:rsidRDefault="003044E1" w:rsidP="003044E1">
            <w:pPr>
              <w:jc w:val="both"/>
              <w:rPr>
                <w:bCs/>
              </w:rPr>
            </w:pPr>
            <w:r w:rsidRPr="003044E1">
              <w:rPr>
                <w:bCs/>
              </w:rPr>
              <w:t>4</w:t>
            </w:r>
          </w:p>
        </w:tc>
      </w:tr>
      <w:tr w:rsidR="003044E1" w:rsidRPr="003044E1" w14:paraId="47517C61" w14:textId="77777777" w:rsidTr="003044E1">
        <w:trPr>
          <w:jc w:val="center"/>
        </w:trPr>
        <w:tc>
          <w:tcPr>
            <w:tcW w:w="1321" w:type="dxa"/>
            <w:vAlign w:val="center"/>
          </w:tcPr>
          <w:p w14:paraId="6289441D" w14:textId="77777777" w:rsidR="003044E1" w:rsidRPr="003044E1" w:rsidRDefault="003044E1" w:rsidP="003044E1">
            <w:pPr>
              <w:jc w:val="both"/>
              <w:rPr>
                <w:bCs/>
              </w:rPr>
            </w:pPr>
            <w:r w:rsidRPr="003044E1">
              <w:rPr>
                <w:bCs/>
              </w:rPr>
              <w:t>4</w:t>
            </w:r>
          </w:p>
        </w:tc>
        <w:tc>
          <w:tcPr>
            <w:tcW w:w="1321" w:type="dxa"/>
            <w:vAlign w:val="bottom"/>
          </w:tcPr>
          <w:p w14:paraId="4706F91B" w14:textId="77777777" w:rsidR="003044E1" w:rsidRPr="003044E1" w:rsidRDefault="003044E1" w:rsidP="003044E1">
            <w:pPr>
              <w:jc w:val="both"/>
              <w:rPr>
                <w:bCs/>
              </w:rPr>
            </w:pPr>
            <w:r w:rsidRPr="003044E1">
              <w:rPr>
                <w:bCs/>
              </w:rPr>
              <w:t>4,1</w:t>
            </w:r>
          </w:p>
        </w:tc>
        <w:tc>
          <w:tcPr>
            <w:tcW w:w="1321" w:type="dxa"/>
            <w:vAlign w:val="center"/>
          </w:tcPr>
          <w:p w14:paraId="718F6236" w14:textId="77777777" w:rsidR="003044E1" w:rsidRPr="003044E1" w:rsidRDefault="003044E1" w:rsidP="003044E1">
            <w:pPr>
              <w:jc w:val="both"/>
              <w:rPr>
                <w:bCs/>
              </w:rPr>
            </w:pPr>
            <w:r w:rsidRPr="003044E1">
              <w:rPr>
                <w:bCs/>
              </w:rPr>
              <w:t>14</w:t>
            </w:r>
          </w:p>
        </w:tc>
        <w:tc>
          <w:tcPr>
            <w:tcW w:w="1321" w:type="dxa"/>
            <w:vAlign w:val="bottom"/>
          </w:tcPr>
          <w:p w14:paraId="24B7B6EB" w14:textId="77777777" w:rsidR="003044E1" w:rsidRPr="003044E1" w:rsidRDefault="003044E1" w:rsidP="003044E1">
            <w:pPr>
              <w:jc w:val="both"/>
              <w:rPr>
                <w:bCs/>
              </w:rPr>
            </w:pPr>
            <w:r w:rsidRPr="003044E1">
              <w:rPr>
                <w:bCs/>
              </w:rPr>
              <w:t>4,1</w:t>
            </w:r>
          </w:p>
        </w:tc>
        <w:tc>
          <w:tcPr>
            <w:tcW w:w="1321" w:type="dxa"/>
            <w:vAlign w:val="center"/>
          </w:tcPr>
          <w:p w14:paraId="36F10E3E" w14:textId="77777777" w:rsidR="003044E1" w:rsidRPr="003044E1" w:rsidRDefault="003044E1" w:rsidP="003044E1">
            <w:pPr>
              <w:jc w:val="both"/>
              <w:rPr>
                <w:bCs/>
              </w:rPr>
            </w:pPr>
            <w:r w:rsidRPr="003044E1">
              <w:rPr>
                <w:bCs/>
              </w:rPr>
              <w:t>24</w:t>
            </w:r>
          </w:p>
        </w:tc>
        <w:tc>
          <w:tcPr>
            <w:tcW w:w="1322" w:type="dxa"/>
            <w:vAlign w:val="bottom"/>
          </w:tcPr>
          <w:p w14:paraId="58BC3531" w14:textId="77777777" w:rsidR="003044E1" w:rsidRPr="003044E1" w:rsidRDefault="003044E1" w:rsidP="003044E1">
            <w:pPr>
              <w:jc w:val="both"/>
              <w:rPr>
                <w:bCs/>
              </w:rPr>
            </w:pPr>
            <w:r w:rsidRPr="003044E1">
              <w:rPr>
                <w:bCs/>
              </w:rPr>
              <w:t>4</w:t>
            </w:r>
          </w:p>
        </w:tc>
      </w:tr>
      <w:tr w:rsidR="003044E1" w:rsidRPr="003044E1" w14:paraId="09F517DC" w14:textId="77777777" w:rsidTr="003044E1">
        <w:trPr>
          <w:jc w:val="center"/>
        </w:trPr>
        <w:tc>
          <w:tcPr>
            <w:tcW w:w="1321" w:type="dxa"/>
            <w:vAlign w:val="center"/>
          </w:tcPr>
          <w:p w14:paraId="1C1D7E71" w14:textId="77777777" w:rsidR="003044E1" w:rsidRPr="003044E1" w:rsidRDefault="003044E1" w:rsidP="003044E1">
            <w:pPr>
              <w:jc w:val="both"/>
              <w:rPr>
                <w:bCs/>
              </w:rPr>
            </w:pPr>
            <w:r w:rsidRPr="003044E1">
              <w:rPr>
                <w:bCs/>
              </w:rPr>
              <w:t>5</w:t>
            </w:r>
          </w:p>
        </w:tc>
        <w:tc>
          <w:tcPr>
            <w:tcW w:w="1321" w:type="dxa"/>
            <w:vAlign w:val="bottom"/>
          </w:tcPr>
          <w:p w14:paraId="3288696D" w14:textId="77777777" w:rsidR="003044E1" w:rsidRPr="003044E1" w:rsidRDefault="003044E1" w:rsidP="003044E1">
            <w:pPr>
              <w:jc w:val="both"/>
              <w:rPr>
                <w:bCs/>
              </w:rPr>
            </w:pPr>
            <w:r w:rsidRPr="003044E1">
              <w:rPr>
                <w:bCs/>
              </w:rPr>
              <w:t>4,1</w:t>
            </w:r>
          </w:p>
        </w:tc>
        <w:tc>
          <w:tcPr>
            <w:tcW w:w="1321" w:type="dxa"/>
            <w:vAlign w:val="center"/>
          </w:tcPr>
          <w:p w14:paraId="3641532A" w14:textId="77777777" w:rsidR="003044E1" w:rsidRPr="003044E1" w:rsidRDefault="003044E1" w:rsidP="003044E1">
            <w:pPr>
              <w:jc w:val="both"/>
              <w:rPr>
                <w:bCs/>
              </w:rPr>
            </w:pPr>
            <w:r w:rsidRPr="003044E1">
              <w:rPr>
                <w:bCs/>
              </w:rPr>
              <w:t>15</w:t>
            </w:r>
          </w:p>
        </w:tc>
        <w:tc>
          <w:tcPr>
            <w:tcW w:w="1321" w:type="dxa"/>
            <w:vAlign w:val="bottom"/>
          </w:tcPr>
          <w:p w14:paraId="03204090" w14:textId="77777777" w:rsidR="003044E1" w:rsidRPr="003044E1" w:rsidRDefault="003044E1" w:rsidP="003044E1">
            <w:pPr>
              <w:jc w:val="both"/>
              <w:rPr>
                <w:bCs/>
              </w:rPr>
            </w:pPr>
            <w:r w:rsidRPr="003044E1">
              <w:rPr>
                <w:bCs/>
              </w:rPr>
              <w:t>4,1</w:t>
            </w:r>
          </w:p>
        </w:tc>
        <w:tc>
          <w:tcPr>
            <w:tcW w:w="1321" w:type="dxa"/>
            <w:vAlign w:val="center"/>
          </w:tcPr>
          <w:p w14:paraId="075980AD" w14:textId="77777777" w:rsidR="003044E1" w:rsidRPr="003044E1" w:rsidRDefault="003044E1" w:rsidP="003044E1">
            <w:pPr>
              <w:jc w:val="both"/>
              <w:rPr>
                <w:bCs/>
              </w:rPr>
            </w:pPr>
            <w:r w:rsidRPr="003044E1">
              <w:rPr>
                <w:bCs/>
              </w:rPr>
              <w:t>25</w:t>
            </w:r>
          </w:p>
        </w:tc>
        <w:tc>
          <w:tcPr>
            <w:tcW w:w="1322" w:type="dxa"/>
            <w:vAlign w:val="bottom"/>
          </w:tcPr>
          <w:p w14:paraId="0FAA0E59" w14:textId="77777777" w:rsidR="003044E1" w:rsidRPr="003044E1" w:rsidRDefault="003044E1" w:rsidP="003044E1">
            <w:pPr>
              <w:jc w:val="both"/>
              <w:rPr>
                <w:bCs/>
              </w:rPr>
            </w:pPr>
            <w:r w:rsidRPr="003044E1">
              <w:rPr>
                <w:bCs/>
              </w:rPr>
              <w:t>4</w:t>
            </w:r>
          </w:p>
        </w:tc>
      </w:tr>
      <w:tr w:rsidR="003044E1" w:rsidRPr="003044E1" w14:paraId="68BC7DFE" w14:textId="77777777" w:rsidTr="003044E1">
        <w:trPr>
          <w:jc w:val="center"/>
        </w:trPr>
        <w:tc>
          <w:tcPr>
            <w:tcW w:w="1321" w:type="dxa"/>
            <w:vAlign w:val="center"/>
          </w:tcPr>
          <w:p w14:paraId="1AA10B9C" w14:textId="77777777" w:rsidR="003044E1" w:rsidRPr="003044E1" w:rsidRDefault="003044E1" w:rsidP="003044E1">
            <w:pPr>
              <w:jc w:val="both"/>
              <w:rPr>
                <w:bCs/>
              </w:rPr>
            </w:pPr>
            <w:r w:rsidRPr="003044E1">
              <w:rPr>
                <w:bCs/>
              </w:rPr>
              <w:t>6</w:t>
            </w:r>
          </w:p>
        </w:tc>
        <w:tc>
          <w:tcPr>
            <w:tcW w:w="1321" w:type="dxa"/>
            <w:vAlign w:val="bottom"/>
          </w:tcPr>
          <w:p w14:paraId="2F470FBD" w14:textId="77777777" w:rsidR="003044E1" w:rsidRPr="003044E1" w:rsidRDefault="003044E1" w:rsidP="003044E1">
            <w:pPr>
              <w:jc w:val="both"/>
              <w:rPr>
                <w:bCs/>
              </w:rPr>
            </w:pPr>
            <w:r w:rsidRPr="003044E1">
              <w:rPr>
                <w:bCs/>
              </w:rPr>
              <w:t>4,1</w:t>
            </w:r>
          </w:p>
        </w:tc>
        <w:tc>
          <w:tcPr>
            <w:tcW w:w="1321" w:type="dxa"/>
            <w:vAlign w:val="center"/>
          </w:tcPr>
          <w:p w14:paraId="5433A05C" w14:textId="77777777" w:rsidR="003044E1" w:rsidRPr="003044E1" w:rsidRDefault="003044E1" w:rsidP="003044E1">
            <w:pPr>
              <w:jc w:val="both"/>
              <w:rPr>
                <w:bCs/>
              </w:rPr>
            </w:pPr>
            <w:r w:rsidRPr="003044E1">
              <w:rPr>
                <w:bCs/>
              </w:rPr>
              <w:t>16</w:t>
            </w:r>
          </w:p>
        </w:tc>
        <w:tc>
          <w:tcPr>
            <w:tcW w:w="1321" w:type="dxa"/>
            <w:vAlign w:val="bottom"/>
          </w:tcPr>
          <w:p w14:paraId="5B9BD1AF" w14:textId="77777777" w:rsidR="003044E1" w:rsidRPr="003044E1" w:rsidRDefault="003044E1" w:rsidP="003044E1">
            <w:pPr>
              <w:jc w:val="both"/>
              <w:rPr>
                <w:bCs/>
              </w:rPr>
            </w:pPr>
            <w:r w:rsidRPr="003044E1">
              <w:rPr>
                <w:bCs/>
              </w:rPr>
              <w:t>4,1</w:t>
            </w:r>
          </w:p>
        </w:tc>
        <w:tc>
          <w:tcPr>
            <w:tcW w:w="1321" w:type="dxa"/>
            <w:vAlign w:val="center"/>
          </w:tcPr>
          <w:p w14:paraId="03C80A15" w14:textId="77777777" w:rsidR="003044E1" w:rsidRPr="003044E1" w:rsidRDefault="003044E1" w:rsidP="003044E1">
            <w:pPr>
              <w:jc w:val="both"/>
              <w:rPr>
                <w:bCs/>
              </w:rPr>
            </w:pPr>
            <w:r w:rsidRPr="003044E1">
              <w:rPr>
                <w:bCs/>
              </w:rPr>
              <w:t>26</w:t>
            </w:r>
          </w:p>
        </w:tc>
        <w:tc>
          <w:tcPr>
            <w:tcW w:w="1322" w:type="dxa"/>
            <w:vAlign w:val="bottom"/>
          </w:tcPr>
          <w:p w14:paraId="2C378380" w14:textId="77777777" w:rsidR="003044E1" w:rsidRPr="003044E1" w:rsidRDefault="003044E1" w:rsidP="003044E1">
            <w:pPr>
              <w:jc w:val="both"/>
              <w:rPr>
                <w:bCs/>
              </w:rPr>
            </w:pPr>
            <w:r w:rsidRPr="003044E1">
              <w:rPr>
                <w:bCs/>
              </w:rPr>
              <w:t>4</w:t>
            </w:r>
          </w:p>
        </w:tc>
      </w:tr>
      <w:tr w:rsidR="003044E1" w:rsidRPr="003044E1" w14:paraId="2362558C" w14:textId="77777777" w:rsidTr="003044E1">
        <w:trPr>
          <w:jc w:val="center"/>
        </w:trPr>
        <w:tc>
          <w:tcPr>
            <w:tcW w:w="1321" w:type="dxa"/>
            <w:vAlign w:val="center"/>
          </w:tcPr>
          <w:p w14:paraId="223A77D4" w14:textId="77777777" w:rsidR="003044E1" w:rsidRPr="003044E1" w:rsidRDefault="003044E1" w:rsidP="003044E1">
            <w:pPr>
              <w:jc w:val="both"/>
              <w:rPr>
                <w:bCs/>
              </w:rPr>
            </w:pPr>
            <w:r w:rsidRPr="003044E1">
              <w:rPr>
                <w:bCs/>
              </w:rPr>
              <w:t>7</w:t>
            </w:r>
          </w:p>
        </w:tc>
        <w:tc>
          <w:tcPr>
            <w:tcW w:w="1321" w:type="dxa"/>
            <w:vAlign w:val="bottom"/>
          </w:tcPr>
          <w:p w14:paraId="3813D1D7" w14:textId="77777777" w:rsidR="003044E1" w:rsidRPr="003044E1" w:rsidRDefault="003044E1" w:rsidP="003044E1">
            <w:pPr>
              <w:jc w:val="both"/>
              <w:rPr>
                <w:bCs/>
              </w:rPr>
            </w:pPr>
            <w:r w:rsidRPr="003044E1">
              <w:rPr>
                <w:bCs/>
              </w:rPr>
              <w:t>4,1</w:t>
            </w:r>
          </w:p>
        </w:tc>
        <w:tc>
          <w:tcPr>
            <w:tcW w:w="1321" w:type="dxa"/>
            <w:vAlign w:val="center"/>
          </w:tcPr>
          <w:p w14:paraId="6B65E611" w14:textId="77777777" w:rsidR="003044E1" w:rsidRPr="003044E1" w:rsidRDefault="003044E1" w:rsidP="003044E1">
            <w:pPr>
              <w:jc w:val="both"/>
              <w:rPr>
                <w:bCs/>
              </w:rPr>
            </w:pPr>
            <w:r w:rsidRPr="003044E1">
              <w:rPr>
                <w:bCs/>
              </w:rPr>
              <w:t>17</w:t>
            </w:r>
          </w:p>
        </w:tc>
        <w:tc>
          <w:tcPr>
            <w:tcW w:w="1321" w:type="dxa"/>
            <w:vAlign w:val="bottom"/>
          </w:tcPr>
          <w:p w14:paraId="3F380686" w14:textId="77777777" w:rsidR="003044E1" w:rsidRPr="003044E1" w:rsidRDefault="003044E1" w:rsidP="003044E1">
            <w:pPr>
              <w:jc w:val="both"/>
              <w:rPr>
                <w:bCs/>
              </w:rPr>
            </w:pPr>
            <w:r w:rsidRPr="003044E1">
              <w:rPr>
                <w:bCs/>
              </w:rPr>
              <w:t>4,1</w:t>
            </w:r>
          </w:p>
        </w:tc>
        <w:tc>
          <w:tcPr>
            <w:tcW w:w="1321" w:type="dxa"/>
            <w:vAlign w:val="center"/>
          </w:tcPr>
          <w:p w14:paraId="635F0F54" w14:textId="77777777" w:rsidR="003044E1" w:rsidRPr="003044E1" w:rsidRDefault="003044E1" w:rsidP="003044E1">
            <w:pPr>
              <w:jc w:val="both"/>
              <w:rPr>
                <w:bCs/>
              </w:rPr>
            </w:pPr>
            <w:r w:rsidRPr="003044E1">
              <w:rPr>
                <w:bCs/>
              </w:rPr>
              <w:t>27</w:t>
            </w:r>
          </w:p>
        </w:tc>
        <w:tc>
          <w:tcPr>
            <w:tcW w:w="1322" w:type="dxa"/>
            <w:vAlign w:val="bottom"/>
          </w:tcPr>
          <w:p w14:paraId="50DC02C0" w14:textId="77777777" w:rsidR="003044E1" w:rsidRPr="003044E1" w:rsidRDefault="003044E1" w:rsidP="003044E1">
            <w:pPr>
              <w:jc w:val="both"/>
              <w:rPr>
                <w:bCs/>
              </w:rPr>
            </w:pPr>
            <w:r w:rsidRPr="003044E1">
              <w:rPr>
                <w:bCs/>
              </w:rPr>
              <w:t>4</w:t>
            </w:r>
          </w:p>
        </w:tc>
      </w:tr>
      <w:tr w:rsidR="003044E1" w:rsidRPr="003044E1" w14:paraId="3FD8A5F2" w14:textId="77777777" w:rsidTr="003044E1">
        <w:trPr>
          <w:jc w:val="center"/>
        </w:trPr>
        <w:tc>
          <w:tcPr>
            <w:tcW w:w="1321" w:type="dxa"/>
            <w:vAlign w:val="center"/>
          </w:tcPr>
          <w:p w14:paraId="0E788E84" w14:textId="77777777" w:rsidR="003044E1" w:rsidRPr="003044E1" w:rsidRDefault="003044E1" w:rsidP="003044E1">
            <w:pPr>
              <w:jc w:val="both"/>
              <w:rPr>
                <w:bCs/>
              </w:rPr>
            </w:pPr>
            <w:r w:rsidRPr="003044E1">
              <w:rPr>
                <w:bCs/>
              </w:rPr>
              <w:t>8</w:t>
            </w:r>
          </w:p>
        </w:tc>
        <w:tc>
          <w:tcPr>
            <w:tcW w:w="1321" w:type="dxa"/>
            <w:vAlign w:val="bottom"/>
          </w:tcPr>
          <w:p w14:paraId="42000956" w14:textId="77777777" w:rsidR="003044E1" w:rsidRPr="003044E1" w:rsidRDefault="003044E1" w:rsidP="003044E1">
            <w:pPr>
              <w:jc w:val="both"/>
              <w:rPr>
                <w:bCs/>
              </w:rPr>
            </w:pPr>
            <w:r w:rsidRPr="003044E1">
              <w:rPr>
                <w:bCs/>
              </w:rPr>
              <w:t>4,1</w:t>
            </w:r>
          </w:p>
        </w:tc>
        <w:tc>
          <w:tcPr>
            <w:tcW w:w="1321" w:type="dxa"/>
            <w:vAlign w:val="center"/>
          </w:tcPr>
          <w:p w14:paraId="1673089A" w14:textId="77777777" w:rsidR="003044E1" w:rsidRPr="003044E1" w:rsidRDefault="003044E1" w:rsidP="003044E1">
            <w:pPr>
              <w:jc w:val="both"/>
              <w:rPr>
                <w:bCs/>
              </w:rPr>
            </w:pPr>
            <w:r w:rsidRPr="003044E1">
              <w:rPr>
                <w:bCs/>
              </w:rPr>
              <w:t>18</w:t>
            </w:r>
          </w:p>
        </w:tc>
        <w:tc>
          <w:tcPr>
            <w:tcW w:w="1321" w:type="dxa"/>
            <w:vAlign w:val="bottom"/>
          </w:tcPr>
          <w:p w14:paraId="561DC60C" w14:textId="77777777" w:rsidR="003044E1" w:rsidRPr="003044E1" w:rsidRDefault="003044E1" w:rsidP="003044E1">
            <w:pPr>
              <w:jc w:val="both"/>
              <w:rPr>
                <w:bCs/>
              </w:rPr>
            </w:pPr>
            <w:r w:rsidRPr="003044E1">
              <w:rPr>
                <w:bCs/>
              </w:rPr>
              <w:t>4,1</w:t>
            </w:r>
          </w:p>
        </w:tc>
        <w:tc>
          <w:tcPr>
            <w:tcW w:w="1321" w:type="dxa"/>
            <w:vAlign w:val="center"/>
          </w:tcPr>
          <w:p w14:paraId="4F43ACD9" w14:textId="77777777" w:rsidR="003044E1" w:rsidRPr="003044E1" w:rsidRDefault="003044E1" w:rsidP="003044E1">
            <w:pPr>
              <w:jc w:val="both"/>
              <w:rPr>
                <w:bCs/>
              </w:rPr>
            </w:pPr>
            <w:r w:rsidRPr="003044E1">
              <w:rPr>
                <w:bCs/>
              </w:rPr>
              <w:t>28</w:t>
            </w:r>
          </w:p>
        </w:tc>
        <w:tc>
          <w:tcPr>
            <w:tcW w:w="1322" w:type="dxa"/>
            <w:vAlign w:val="bottom"/>
          </w:tcPr>
          <w:p w14:paraId="724AEFA6" w14:textId="77777777" w:rsidR="003044E1" w:rsidRPr="003044E1" w:rsidRDefault="003044E1" w:rsidP="003044E1">
            <w:pPr>
              <w:jc w:val="both"/>
              <w:rPr>
                <w:bCs/>
              </w:rPr>
            </w:pPr>
            <w:r w:rsidRPr="003044E1">
              <w:rPr>
                <w:bCs/>
              </w:rPr>
              <w:t>4</w:t>
            </w:r>
          </w:p>
        </w:tc>
      </w:tr>
      <w:tr w:rsidR="003044E1" w:rsidRPr="003044E1" w14:paraId="6C04AB20" w14:textId="77777777" w:rsidTr="003044E1">
        <w:trPr>
          <w:jc w:val="center"/>
        </w:trPr>
        <w:tc>
          <w:tcPr>
            <w:tcW w:w="1321" w:type="dxa"/>
            <w:vAlign w:val="center"/>
          </w:tcPr>
          <w:p w14:paraId="75630B74" w14:textId="77777777" w:rsidR="003044E1" w:rsidRPr="003044E1" w:rsidRDefault="003044E1" w:rsidP="003044E1">
            <w:pPr>
              <w:jc w:val="both"/>
              <w:rPr>
                <w:bCs/>
              </w:rPr>
            </w:pPr>
            <w:r w:rsidRPr="003044E1">
              <w:rPr>
                <w:bCs/>
              </w:rPr>
              <w:t>9</w:t>
            </w:r>
          </w:p>
        </w:tc>
        <w:tc>
          <w:tcPr>
            <w:tcW w:w="1321" w:type="dxa"/>
            <w:vAlign w:val="bottom"/>
          </w:tcPr>
          <w:p w14:paraId="73BB5979" w14:textId="77777777" w:rsidR="003044E1" w:rsidRPr="003044E1" w:rsidRDefault="003044E1" w:rsidP="003044E1">
            <w:pPr>
              <w:jc w:val="both"/>
              <w:rPr>
                <w:bCs/>
              </w:rPr>
            </w:pPr>
            <w:r w:rsidRPr="003044E1">
              <w:rPr>
                <w:bCs/>
              </w:rPr>
              <w:t>4,1</w:t>
            </w:r>
          </w:p>
        </w:tc>
        <w:tc>
          <w:tcPr>
            <w:tcW w:w="1321" w:type="dxa"/>
            <w:vAlign w:val="center"/>
          </w:tcPr>
          <w:p w14:paraId="75646C5E" w14:textId="77777777" w:rsidR="003044E1" w:rsidRPr="003044E1" w:rsidRDefault="003044E1" w:rsidP="003044E1">
            <w:pPr>
              <w:jc w:val="both"/>
              <w:rPr>
                <w:bCs/>
              </w:rPr>
            </w:pPr>
            <w:r w:rsidRPr="003044E1">
              <w:rPr>
                <w:bCs/>
              </w:rPr>
              <w:t>19</w:t>
            </w:r>
          </w:p>
        </w:tc>
        <w:tc>
          <w:tcPr>
            <w:tcW w:w="1321" w:type="dxa"/>
            <w:vAlign w:val="bottom"/>
          </w:tcPr>
          <w:p w14:paraId="289E4444" w14:textId="77777777" w:rsidR="003044E1" w:rsidRPr="003044E1" w:rsidRDefault="003044E1" w:rsidP="003044E1">
            <w:pPr>
              <w:jc w:val="both"/>
              <w:rPr>
                <w:bCs/>
              </w:rPr>
            </w:pPr>
            <w:r w:rsidRPr="003044E1">
              <w:rPr>
                <w:bCs/>
              </w:rPr>
              <w:t>4,1</w:t>
            </w:r>
          </w:p>
        </w:tc>
        <w:tc>
          <w:tcPr>
            <w:tcW w:w="1321" w:type="dxa"/>
            <w:vAlign w:val="center"/>
          </w:tcPr>
          <w:p w14:paraId="5AADB0C1" w14:textId="77777777" w:rsidR="003044E1" w:rsidRPr="003044E1" w:rsidRDefault="003044E1" w:rsidP="003044E1">
            <w:pPr>
              <w:jc w:val="both"/>
              <w:rPr>
                <w:bCs/>
              </w:rPr>
            </w:pPr>
            <w:r w:rsidRPr="003044E1">
              <w:rPr>
                <w:bCs/>
              </w:rPr>
              <w:t>29</w:t>
            </w:r>
          </w:p>
        </w:tc>
        <w:tc>
          <w:tcPr>
            <w:tcW w:w="1322" w:type="dxa"/>
            <w:vAlign w:val="bottom"/>
          </w:tcPr>
          <w:p w14:paraId="5462C3F7" w14:textId="77777777" w:rsidR="003044E1" w:rsidRPr="003044E1" w:rsidRDefault="003044E1" w:rsidP="003044E1">
            <w:pPr>
              <w:jc w:val="both"/>
              <w:rPr>
                <w:bCs/>
              </w:rPr>
            </w:pPr>
            <w:r w:rsidRPr="003044E1">
              <w:rPr>
                <w:bCs/>
              </w:rPr>
              <w:t>4</w:t>
            </w:r>
          </w:p>
        </w:tc>
      </w:tr>
      <w:tr w:rsidR="003044E1" w:rsidRPr="003044E1" w14:paraId="69F34F4A" w14:textId="77777777" w:rsidTr="003044E1">
        <w:trPr>
          <w:jc w:val="center"/>
        </w:trPr>
        <w:tc>
          <w:tcPr>
            <w:tcW w:w="1321" w:type="dxa"/>
            <w:vAlign w:val="center"/>
          </w:tcPr>
          <w:p w14:paraId="0A25E702" w14:textId="77777777" w:rsidR="003044E1" w:rsidRPr="003044E1" w:rsidRDefault="003044E1" w:rsidP="003044E1">
            <w:pPr>
              <w:jc w:val="both"/>
              <w:rPr>
                <w:bCs/>
              </w:rPr>
            </w:pPr>
            <w:r w:rsidRPr="003044E1">
              <w:rPr>
                <w:bCs/>
              </w:rPr>
              <w:t>10</w:t>
            </w:r>
          </w:p>
        </w:tc>
        <w:tc>
          <w:tcPr>
            <w:tcW w:w="1321" w:type="dxa"/>
            <w:vAlign w:val="bottom"/>
          </w:tcPr>
          <w:p w14:paraId="6B1BFF48" w14:textId="77777777" w:rsidR="003044E1" w:rsidRPr="003044E1" w:rsidRDefault="003044E1" w:rsidP="003044E1">
            <w:pPr>
              <w:jc w:val="both"/>
              <w:rPr>
                <w:bCs/>
              </w:rPr>
            </w:pPr>
            <w:r w:rsidRPr="003044E1">
              <w:rPr>
                <w:bCs/>
              </w:rPr>
              <w:t>4,1</w:t>
            </w:r>
          </w:p>
        </w:tc>
        <w:tc>
          <w:tcPr>
            <w:tcW w:w="1321" w:type="dxa"/>
            <w:vAlign w:val="center"/>
          </w:tcPr>
          <w:p w14:paraId="2C1D58E8" w14:textId="77777777" w:rsidR="003044E1" w:rsidRPr="003044E1" w:rsidRDefault="003044E1" w:rsidP="003044E1">
            <w:pPr>
              <w:jc w:val="both"/>
              <w:rPr>
                <w:bCs/>
              </w:rPr>
            </w:pPr>
            <w:r w:rsidRPr="003044E1">
              <w:rPr>
                <w:bCs/>
              </w:rPr>
              <w:t>20</w:t>
            </w:r>
          </w:p>
        </w:tc>
        <w:tc>
          <w:tcPr>
            <w:tcW w:w="1321" w:type="dxa"/>
            <w:vAlign w:val="bottom"/>
          </w:tcPr>
          <w:p w14:paraId="7CE8778C" w14:textId="77777777" w:rsidR="003044E1" w:rsidRPr="003044E1" w:rsidRDefault="003044E1" w:rsidP="003044E1">
            <w:pPr>
              <w:jc w:val="both"/>
              <w:rPr>
                <w:bCs/>
              </w:rPr>
            </w:pPr>
            <w:r w:rsidRPr="003044E1">
              <w:rPr>
                <w:bCs/>
              </w:rPr>
              <w:t>4</w:t>
            </w:r>
          </w:p>
        </w:tc>
        <w:tc>
          <w:tcPr>
            <w:tcW w:w="1321" w:type="dxa"/>
            <w:vAlign w:val="center"/>
          </w:tcPr>
          <w:p w14:paraId="7D3F29B2" w14:textId="77777777" w:rsidR="003044E1" w:rsidRPr="003044E1" w:rsidRDefault="003044E1" w:rsidP="003044E1">
            <w:pPr>
              <w:jc w:val="both"/>
              <w:rPr>
                <w:bCs/>
              </w:rPr>
            </w:pPr>
            <w:r w:rsidRPr="003044E1">
              <w:rPr>
                <w:bCs/>
              </w:rPr>
              <w:t>30</w:t>
            </w:r>
          </w:p>
        </w:tc>
        <w:tc>
          <w:tcPr>
            <w:tcW w:w="1322" w:type="dxa"/>
            <w:vAlign w:val="bottom"/>
          </w:tcPr>
          <w:p w14:paraId="7B2F8AF8" w14:textId="77777777" w:rsidR="003044E1" w:rsidRPr="003044E1" w:rsidRDefault="003044E1" w:rsidP="003044E1">
            <w:pPr>
              <w:jc w:val="both"/>
              <w:rPr>
                <w:bCs/>
              </w:rPr>
            </w:pPr>
            <w:r w:rsidRPr="003044E1">
              <w:rPr>
                <w:bCs/>
              </w:rPr>
              <w:t>4</w:t>
            </w:r>
          </w:p>
        </w:tc>
      </w:tr>
      <w:tr w:rsidR="003044E1" w:rsidRPr="003044E1" w14:paraId="5F9623B5" w14:textId="77777777" w:rsidTr="003044E1">
        <w:trPr>
          <w:jc w:val="center"/>
        </w:trPr>
        <w:tc>
          <w:tcPr>
            <w:tcW w:w="2642" w:type="dxa"/>
            <w:gridSpan w:val="2"/>
          </w:tcPr>
          <w:p w14:paraId="3635CC2F" w14:textId="77777777" w:rsidR="003044E1" w:rsidRPr="003044E1" w:rsidRDefault="003044E1" w:rsidP="003044E1">
            <w:pPr>
              <w:jc w:val="both"/>
              <w:rPr>
                <w:bCs/>
              </w:rPr>
            </w:pPr>
            <w:r w:rsidRPr="003044E1">
              <w:rPr>
                <w:bCs/>
              </w:rPr>
              <w:t>Rata-rata= 4,1</w:t>
            </w:r>
          </w:p>
        </w:tc>
        <w:tc>
          <w:tcPr>
            <w:tcW w:w="2642" w:type="dxa"/>
            <w:gridSpan w:val="2"/>
          </w:tcPr>
          <w:p w14:paraId="48E6FC0B" w14:textId="77777777" w:rsidR="003044E1" w:rsidRPr="003044E1" w:rsidRDefault="003044E1" w:rsidP="003044E1">
            <w:pPr>
              <w:jc w:val="both"/>
              <w:rPr>
                <w:bCs/>
              </w:rPr>
            </w:pPr>
            <w:r w:rsidRPr="003044E1">
              <w:rPr>
                <w:bCs/>
              </w:rPr>
              <w:t>Rata-rata= 4,1</w:t>
            </w:r>
          </w:p>
        </w:tc>
        <w:tc>
          <w:tcPr>
            <w:tcW w:w="2643" w:type="dxa"/>
            <w:gridSpan w:val="2"/>
          </w:tcPr>
          <w:p w14:paraId="60600B16" w14:textId="77777777" w:rsidR="003044E1" w:rsidRPr="003044E1" w:rsidRDefault="003044E1" w:rsidP="003044E1">
            <w:pPr>
              <w:jc w:val="both"/>
              <w:rPr>
                <w:bCs/>
              </w:rPr>
            </w:pPr>
            <w:r w:rsidRPr="003044E1">
              <w:rPr>
                <w:bCs/>
              </w:rPr>
              <w:t>Rata-rata= 4</w:t>
            </w:r>
          </w:p>
        </w:tc>
      </w:tr>
    </w:tbl>
    <w:p w14:paraId="4B869981" w14:textId="77777777" w:rsidR="003044E1" w:rsidRPr="0040543B" w:rsidRDefault="003044E1" w:rsidP="003044E1">
      <w:pPr>
        <w:jc w:val="both"/>
        <w:rPr>
          <w:bCs/>
        </w:rPr>
      </w:pPr>
    </w:p>
    <w:p w14:paraId="7B4ECD5A" w14:textId="77777777" w:rsidR="00E34AA9" w:rsidRPr="00E34AA9" w:rsidRDefault="00E34AA9" w:rsidP="00E34AA9">
      <w:pPr>
        <w:jc w:val="both"/>
        <w:rPr>
          <w:bCs/>
        </w:rPr>
      </w:pPr>
      <w:r w:rsidRPr="00E34AA9">
        <w:rPr>
          <w:bCs/>
        </w:rPr>
        <w:t>untuk persentase total penurunan nilai tahanan dari hari pertama hingga hari ke tiga puluh adalah sebagai berikut:</w:t>
      </w:r>
    </w:p>
    <w:p w14:paraId="192902B7" w14:textId="77777777" w:rsidR="00E34AA9" w:rsidRPr="00E34AA9" w:rsidRDefault="00E34AA9" w:rsidP="00E34AA9">
      <w:pPr>
        <w:numPr>
          <w:ilvl w:val="0"/>
          <w:numId w:val="44"/>
        </w:numPr>
        <w:ind w:left="426"/>
        <w:jc w:val="both"/>
        <w:rPr>
          <w:bCs/>
        </w:rPr>
      </w:pPr>
      <w:r w:rsidRPr="00E34AA9">
        <w:rPr>
          <w:bCs/>
          <w:i/>
        </w:rPr>
        <w:t>Single rod</w:t>
      </w:r>
    </w:p>
    <w:p w14:paraId="5559D443" w14:textId="77777777" w:rsidR="00E34AA9" w:rsidRPr="00E34AA9" w:rsidRDefault="00E34AA9" w:rsidP="00E34AA9">
      <w:pPr>
        <w:jc w:val="both"/>
        <w:rPr>
          <w:bCs/>
        </w:rPr>
      </w:pPr>
      <w:r w:rsidRPr="00E34AA9">
        <w:rPr>
          <w:bCs/>
        </w:rPr>
        <w:t>Persentase</w:t>
      </w:r>
      <w:r w:rsidRPr="00E34AA9">
        <w:rPr>
          <w:bCs/>
        </w:rPr>
        <w:tab/>
        <w:t xml:space="preserve">= </w:t>
      </w:r>
      <m:oMath>
        <m:f>
          <m:fPr>
            <m:ctrlPr>
              <w:rPr>
                <w:rFonts w:ascii="Cambria Math" w:hAnsi="Cambria Math"/>
                <w:bCs/>
                <w:i/>
              </w:rPr>
            </m:ctrlPr>
          </m:fPr>
          <m:num>
            <m:r>
              <m:rPr>
                <m:nor/>
              </m:rPr>
              <w:rPr>
                <w:bCs/>
                <w:i/>
              </w:rPr>
              <m:t>Kondisi Awal-Kondis Akhir</m:t>
            </m:r>
          </m:num>
          <m:den>
            <m:r>
              <m:rPr>
                <m:nor/>
              </m:rPr>
              <w:rPr>
                <w:bCs/>
                <w:i/>
              </w:rPr>
              <m:t>Kondisi Awal</m:t>
            </m:r>
          </m:den>
        </m:f>
        <m:r>
          <m:rPr>
            <m:nor/>
          </m:rPr>
          <w:rPr>
            <w:bCs/>
          </w:rPr>
          <m:t>X 100%</m:t>
        </m:r>
      </m:oMath>
    </w:p>
    <w:p w14:paraId="7230E780" w14:textId="3DE8D885" w:rsidR="00E34AA9" w:rsidRPr="00E34AA9" w:rsidRDefault="00E34AA9" w:rsidP="00E34AA9">
      <w:pPr>
        <w:jc w:val="both"/>
        <w:rPr>
          <w:bCs/>
        </w:rPr>
      </w:pPr>
      <w:r w:rsidRPr="00E34AA9">
        <w:rPr>
          <w:bCs/>
        </w:rPr>
        <w:t>Persentase</w:t>
      </w:r>
      <w:r w:rsidRPr="00E34AA9">
        <w:rPr>
          <w:bCs/>
        </w:rPr>
        <w:tab/>
        <w:t xml:space="preserve">= </w:t>
      </w:r>
      <m:oMath>
        <m:f>
          <m:fPr>
            <m:ctrlPr>
              <w:rPr>
                <w:rFonts w:ascii="Cambria Math" w:hAnsi="Cambria Math"/>
                <w:bCs/>
              </w:rPr>
            </m:ctrlPr>
          </m:fPr>
          <m:num>
            <m:r>
              <w:rPr>
                <w:rFonts w:ascii="Cambria Math" w:hAnsi="Cambria Math"/>
              </w:rPr>
              <m:t>9-7,7</m:t>
            </m:r>
          </m:num>
          <m:den>
            <m:r>
              <w:rPr>
                <w:rFonts w:ascii="Cambria Math" w:hAnsi="Cambria Math"/>
              </w:rPr>
              <m:t>9</m:t>
            </m:r>
          </m:den>
        </m:f>
        <m:r>
          <w:rPr>
            <w:rFonts w:ascii="Cambria Math" w:hAnsi="Cambria Math"/>
          </w:rPr>
          <m:t>X 100%</m:t>
        </m:r>
      </m:oMath>
    </w:p>
    <w:p w14:paraId="592E1F8C" w14:textId="77777777" w:rsidR="00E34AA9" w:rsidRPr="00E34AA9" w:rsidRDefault="00E34AA9" w:rsidP="00E34AA9">
      <w:pPr>
        <w:ind w:left="720" w:firstLine="720"/>
        <w:jc w:val="both"/>
        <w:rPr>
          <w:bCs/>
        </w:rPr>
      </w:pPr>
      <w:r w:rsidRPr="00E34AA9">
        <w:rPr>
          <w:bCs/>
        </w:rPr>
        <w:t>= 14,4%</w:t>
      </w:r>
    </w:p>
    <w:p w14:paraId="597D160C" w14:textId="77777777" w:rsidR="00E34AA9" w:rsidRPr="00E34AA9" w:rsidRDefault="00E34AA9" w:rsidP="00E34AA9">
      <w:pPr>
        <w:numPr>
          <w:ilvl w:val="0"/>
          <w:numId w:val="44"/>
        </w:numPr>
        <w:ind w:left="426"/>
        <w:jc w:val="both"/>
        <w:rPr>
          <w:bCs/>
        </w:rPr>
      </w:pPr>
      <w:r w:rsidRPr="00E34AA9">
        <w:rPr>
          <w:bCs/>
          <w:i/>
        </w:rPr>
        <w:t>Triple rod</w:t>
      </w:r>
    </w:p>
    <w:p w14:paraId="2EC3C28C" w14:textId="0A7215F3" w:rsidR="00E34AA9" w:rsidRPr="00E34AA9" w:rsidRDefault="00E34AA9" w:rsidP="00E34AA9">
      <w:pPr>
        <w:jc w:val="both"/>
        <w:rPr>
          <w:bCs/>
        </w:rPr>
      </w:pPr>
      <w:r w:rsidRPr="00E34AA9">
        <w:rPr>
          <w:bCs/>
        </w:rPr>
        <w:t>Persentase</w:t>
      </w:r>
      <w:r w:rsidRPr="00E34AA9">
        <w:rPr>
          <w:bCs/>
        </w:rPr>
        <w:tab/>
        <w:t xml:space="preserve">= </w:t>
      </w:r>
      <m:oMath>
        <m:f>
          <m:fPr>
            <m:ctrlPr>
              <w:rPr>
                <w:rFonts w:ascii="Cambria Math" w:hAnsi="Cambria Math"/>
                <w:bCs/>
                <w:i/>
              </w:rPr>
            </m:ctrlPr>
          </m:fPr>
          <m:num>
            <m:r>
              <w:rPr>
                <w:rFonts w:ascii="Cambria Math" w:hAnsi="Cambria Math"/>
              </w:rPr>
              <m:t>Kondisi Awal-Kondisi Akhir</m:t>
            </m:r>
          </m:num>
          <m:den>
            <m:r>
              <w:rPr>
                <w:rFonts w:ascii="Cambria Math" w:hAnsi="Cambria Math"/>
              </w:rPr>
              <m:t>Kondisi Awal</m:t>
            </m:r>
          </m:den>
        </m:f>
        <m:r>
          <w:rPr>
            <w:rFonts w:ascii="Cambria Math" w:hAnsi="Cambria Math"/>
          </w:rPr>
          <m:t>X 100%</m:t>
        </m:r>
      </m:oMath>
    </w:p>
    <w:p w14:paraId="270B35D3" w14:textId="7DE4773D" w:rsidR="00E34AA9" w:rsidRPr="00E34AA9" w:rsidRDefault="00E34AA9" w:rsidP="00E34AA9">
      <w:pPr>
        <w:jc w:val="both"/>
        <w:rPr>
          <w:bCs/>
        </w:rPr>
      </w:pPr>
      <w:r w:rsidRPr="00E34AA9">
        <w:rPr>
          <w:bCs/>
        </w:rPr>
        <w:t>Persentase</w:t>
      </w:r>
      <w:r w:rsidRPr="00E34AA9">
        <w:rPr>
          <w:bCs/>
        </w:rPr>
        <w:tab/>
        <w:t xml:space="preserve">= </w:t>
      </w:r>
      <m:oMath>
        <m:f>
          <m:fPr>
            <m:ctrlPr>
              <w:rPr>
                <w:rFonts w:ascii="Cambria Math" w:hAnsi="Cambria Math"/>
                <w:bCs/>
              </w:rPr>
            </m:ctrlPr>
          </m:fPr>
          <m:num>
            <m:r>
              <w:rPr>
                <w:rFonts w:ascii="Cambria Math" w:hAnsi="Cambria Math"/>
              </w:rPr>
              <m:t>4.1-4</m:t>
            </m:r>
          </m:num>
          <m:den>
            <m:r>
              <w:rPr>
                <w:rFonts w:ascii="Cambria Math" w:hAnsi="Cambria Math"/>
              </w:rPr>
              <m:t>4,1</m:t>
            </m:r>
          </m:den>
        </m:f>
        <m:r>
          <w:rPr>
            <w:rFonts w:ascii="Cambria Math" w:hAnsi="Cambria Math"/>
          </w:rPr>
          <m:t>X 100%</m:t>
        </m:r>
      </m:oMath>
    </w:p>
    <w:p w14:paraId="741CA5A2" w14:textId="16995627" w:rsidR="00E34AA9" w:rsidRDefault="00E34AA9" w:rsidP="00E34AA9">
      <w:pPr>
        <w:ind w:left="720" w:firstLine="720"/>
        <w:jc w:val="both"/>
        <w:rPr>
          <w:bCs/>
        </w:rPr>
      </w:pPr>
      <w:r w:rsidRPr="00E34AA9">
        <w:rPr>
          <w:bCs/>
        </w:rPr>
        <w:t>= 2,4%</w:t>
      </w:r>
    </w:p>
    <w:p w14:paraId="3DF60E7C" w14:textId="77777777" w:rsidR="00E34AA9" w:rsidRPr="00E34AA9" w:rsidRDefault="00E34AA9" w:rsidP="00E34AA9">
      <w:pPr>
        <w:jc w:val="both"/>
        <w:rPr>
          <w:bCs/>
        </w:rPr>
      </w:pPr>
      <w:r w:rsidRPr="00E34AA9">
        <w:rPr>
          <w:bCs/>
        </w:rPr>
        <w:t>Untuk mengetahui nilai perbandingan nilai rata-rata antar pemasangan arde maka harus diketahui dulu total nilai rata-ratanya, untuk mengetahui nilai tersebut dapat dilihat pada Tabel 4.13 dan Tabel 4.14.</w:t>
      </w:r>
    </w:p>
    <w:p w14:paraId="031FA226" w14:textId="77777777" w:rsidR="00E34AA9" w:rsidRDefault="00E34AA9" w:rsidP="00E34AA9">
      <w:pPr>
        <w:jc w:val="both"/>
        <w:rPr>
          <w:bCs/>
          <w:iCs/>
        </w:rPr>
      </w:pPr>
      <w:bookmarkStart w:id="6" w:name="_Toc62307467"/>
      <w:bookmarkStart w:id="7" w:name="_Toc62496858"/>
    </w:p>
    <w:p w14:paraId="2396759A" w14:textId="48E48DC5" w:rsidR="00E34AA9" w:rsidRPr="00E34AA9" w:rsidRDefault="00E34AA9" w:rsidP="00E34AA9">
      <w:pPr>
        <w:spacing w:after="240"/>
        <w:jc w:val="center"/>
        <w:rPr>
          <w:bCs/>
          <w:iCs/>
        </w:rPr>
      </w:pPr>
      <w:r w:rsidRPr="00E34AA9">
        <w:rPr>
          <w:bCs/>
          <w:iCs/>
        </w:rPr>
        <w:t xml:space="preserve">Tabel </w:t>
      </w:r>
      <w:r>
        <w:rPr>
          <w:bCs/>
          <w:iCs/>
        </w:rPr>
        <w:t>11</w:t>
      </w:r>
      <w:r w:rsidRPr="00E34AA9">
        <w:rPr>
          <w:bCs/>
          <w:iCs/>
        </w:rPr>
        <w:t xml:space="preserve"> Total nilai rata-rata tahanan SIGARANG lokasi pertama tanah FTS UMP</w:t>
      </w:r>
      <w:bookmarkEnd w:id="6"/>
      <w:bookmarkEnd w:id="7"/>
    </w:p>
    <w:tbl>
      <w:tblPr>
        <w:tblStyle w:val="TableGrid"/>
        <w:tblW w:w="0" w:type="auto"/>
        <w:jc w:val="center"/>
        <w:tblLook w:val="04A0" w:firstRow="1" w:lastRow="0" w:firstColumn="1" w:lastColumn="0" w:noHBand="0" w:noVBand="1"/>
      </w:tblPr>
      <w:tblGrid>
        <w:gridCol w:w="2642"/>
        <w:gridCol w:w="2642"/>
        <w:gridCol w:w="2643"/>
      </w:tblGrid>
      <w:tr w:rsidR="00E34AA9" w:rsidRPr="00E34AA9" w14:paraId="4B6281BF" w14:textId="77777777" w:rsidTr="00E34AA9">
        <w:trPr>
          <w:jc w:val="center"/>
        </w:trPr>
        <w:tc>
          <w:tcPr>
            <w:tcW w:w="2642" w:type="dxa"/>
          </w:tcPr>
          <w:p w14:paraId="5E2A6485" w14:textId="77777777" w:rsidR="00E34AA9" w:rsidRPr="00E34AA9" w:rsidRDefault="00E34AA9" w:rsidP="00E34AA9">
            <w:pPr>
              <w:jc w:val="center"/>
              <w:rPr>
                <w:bCs/>
              </w:rPr>
            </w:pPr>
            <w:r w:rsidRPr="00E34AA9">
              <w:rPr>
                <w:bCs/>
              </w:rPr>
              <w:t>Hari Ke</w:t>
            </w:r>
          </w:p>
        </w:tc>
        <w:tc>
          <w:tcPr>
            <w:tcW w:w="2642" w:type="dxa"/>
          </w:tcPr>
          <w:p w14:paraId="1B5F1869" w14:textId="77777777" w:rsidR="00E34AA9" w:rsidRPr="00E34AA9" w:rsidRDefault="00E34AA9" w:rsidP="00E34AA9">
            <w:pPr>
              <w:jc w:val="center"/>
              <w:rPr>
                <w:bCs/>
                <w:i/>
              </w:rPr>
            </w:pPr>
            <w:r w:rsidRPr="00E34AA9">
              <w:rPr>
                <w:bCs/>
                <w:i/>
              </w:rPr>
              <w:t xml:space="preserve">Single rod </w:t>
            </w:r>
            <w:r w:rsidRPr="00E34AA9">
              <w:rPr>
                <w:bCs/>
              </w:rPr>
              <w:t>(Ω)</w:t>
            </w:r>
          </w:p>
        </w:tc>
        <w:tc>
          <w:tcPr>
            <w:tcW w:w="2643" w:type="dxa"/>
          </w:tcPr>
          <w:p w14:paraId="2A3842AC" w14:textId="77777777" w:rsidR="00E34AA9" w:rsidRPr="00E34AA9" w:rsidRDefault="00E34AA9" w:rsidP="00E34AA9">
            <w:pPr>
              <w:jc w:val="center"/>
              <w:rPr>
                <w:bCs/>
              </w:rPr>
            </w:pPr>
            <w:r w:rsidRPr="00E34AA9">
              <w:rPr>
                <w:bCs/>
                <w:i/>
              </w:rPr>
              <w:t xml:space="preserve">Triple rod </w:t>
            </w:r>
            <w:r w:rsidRPr="00E34AA9">
              <w:rPr>
                <w:bCs/>
              </w:rPr>
              <w:t>(Ω)</w:t>
            </w:r>
          </w:p>
        </w:tc>
      </w:tr>
      <w:tr w:rsidR="00E34AA9" w:rsidRPr="00E34AA9" w14:paraId="15B7C06F" w14:textId="77777777" w:rsidTr="00E34AA9">
        <w:trPr>
          <w:jc w:val="center"/>
        </w:trPr>
        <w:tc>
          <w:tcPr>
            <w:tcW w:w="2642" w:type="dxa"/>
          </w:tcPr>
          <w:p w14:paraId="1D185E3F" w14:textId="77777777" w:rsidR="00E34AA9" w:rsidRPr="00E34AA9" w:rsidRDefault="00E34AA9" w:rsidP="00E34AA9">
            <w:pPr>
              <w:jc w:val="center"/>
              <w:rPr>
                <w:bCs/>
              </w:rPr>
            </w:pPr>
            <w:r w:rsidRPr="00E34AA9">
              <w:rPr>
                <w:bCs/>
              </w:rPr>
              <w:t>1-10</w:t>
            </w:r>
          </w:p>
        </w:tc>
        <w:tc>
          <w:tcPr>
            <w:tcW w:w="2642" w:type="dxa"/>
          </w:tcPr>
          <w:p w14:paraId="4AE452E7" w14:textId="77777777" w:rsidR="00E34AA9" w:rsidRPr="00E34AA9" w:rsidRDefault="00E34AA9" w:rsidP="00E34AA9">
            <w:pPr>
              <w:jc w:val="center"/>
              <w:rPr>
                <w:bCs/>
              </w:rPr>
            </w:pPr>
            <w:r w:rsidRPr="00E34AA9">
              <w:rPr>
                <w:bCs/>
              </w:rPr>
              <w:t>45,5</w:t>
            </w:r>
          </w:p>
        </w:tc>
        <w:tc>
          <w:tcPr>
            <w:tcW w:w="2643" w:type="dxa"/>
          </w:tcPr>
          <w:p w14:paraId="344D54B7" w14:textId="77777777" w:rsidR="00E34AA9" w:rsidRPr="00E34AA9" w:rsidRDefault="00E34AA9" w:rsidP="00E34AA9">
            <w:pPr>
              <w:jc w:val="center"/>
              <w:rPr>
                <w:bCs/>
              </w:rPr>
            </w:pPr>
            <w:r w:rsidRPr="00E34AA9">
              <w:rPr>
                <w:bCs/>
              </w:rPr>
              <w:t>18,8</w:t>
            </w:r>
          </w:p>
        </w:tc>
      </w:tr>
      <w:tr w:rsidR="00E34AA9" w:rsidRPr="00E34AA9" w14:paraId="06186CF1" w14:textId="77777777" w:rsidTr="00E34AA9">
        <w:trPr>
          <w:jc w:val="center"/>
        </w:trPr>
        <w:tc>
          <w:tcPr>
            <w:tcW w:w="2642" w:type="dxa"/>
          </w:tcPr>
          <w:p w14:paraId="455E0E88" w14:textId="77777777" w:rsidR="00E34AA9" w:rsidRPr="00E34AA9" w:rsidRDefault="00E34AA9" w:rsidP="00E34AA9">
            <w:pPr>
              <w:jc w:val="center"/>
              <w:rPr>
                <w:bCs/>
              </w:rPr>
            </w:pPr>
            <w:r w:rsidRPr="00E34AA9">
              <w:rPr>
                <w:bCs/>
              </w:rPr>
              <w:t>11-20</w:t>
            </w:r>
          </w:p>
        </w:tc>
        <w:tc>
          <w:tcPr>
            <w:tcW w:w="2642" w:type="dxa"/>
          </w:tcPr>
          <w:p w14:paraId="446057B0" w14:textId="77777777" w:rsidR="00E34AA9" w:rsidRPr="00E34AA9" w:rsidRDefault="00E34AA9" w:rsidP="00E34AA9">
            <w:pPr>
              <w:jc w:val="center"/>
              <w:rPr>
                <w:bCs/>
              </w:rPr>
            </w:pPr>
            <w:r w:rsidRPr="00E34AA9">
              <w:rPr>
                <w:bCs/>
              </w:rPr>
              <w:t>36,1</w:t>
            </w:r>
          </w:p>
        </w:tc>
        <w:tc>
          <w:tcPr>
            <w:tcW w:w="2643" w:type="dxa"/>
          </w:tcPr>
          <w:p w14:paraId="3F10E470" w14:textId="77777777" w:rsidR="00E34AA9" w:rsidRPr="00E34AA9" w:rsidRDefault="00E34AA9" w:rsidP="00E34AA9">
            <w:pPr>
              <w:jc w:val="center"/>
              <w:rPr>
                <w:bCs/>
              </w:rPr>
            </w:pPr>
            <w:r w:rsidRPr="00E34AA9">
              <w:rPr>
                <w:bCs/>
              </w:rPr>
              <w:t>17,6</w:t>
            </w:r>
          </w:p>
        </w:tc>
      </w:tr>
      <w:tr w:rsidR="00E34AA9" w:rsidRPr="00E34AA9" w14:paraId="5DF4948D" w14:textId="77777777" w:rsidTr="00E34AA9">
        <w:trPr>
          <w:jc w:val="center"/>
        </w:trPr>
        <w:tc>
          <w:tcPr>
            <w:tcW w:w="2642" w:type="dxa"/>
          </w:tcPr>
          <w:p w14:paraId="7217FB44" w14:textId="77777777" w:rsidR="00E34AA9" w:rsidRPr="00E34AA9" w:rsidRDefault="00E34AA9" w:rsidP="00E34AA9">
            <w:pPr>
              <w:jc w:val="center"/>
              <w:rPr>
                <w:bCs/>
              </w:rPr>
            </w:pPr>
            <w:r w:rsidRPr="00E34AA9">
              <w:rPr>
                <w:bCs/>
              </w:rPr>
              <w:t>21-30</w:t>
            </w:r>
          </w:p>
        </w:tc>
        <w:tc>
          <w:tcPr>
            <w:tcW w:w="2642" w:type="dxa"/>
          </w:tcPr>
          <w:p w14:paraId="1D0F55DE" w14:textId="77777777" w:rsidR="00E34AA9" w:rsidRPr="00E34AA9" w:rsidRDefault="00E34AA9" w:rsidP="00E34AA9">
            <w:pPr>
              <w:jc w:val="center"/>
              <w:rPr>
                <w:bCs/>
              </w:rPr>
            </w:pPr>
            <w:r w:rsidRPr="00E34AA9">
              <w:rPr>
                <w:bCs/>
              </w:rPr>
              <w:t>32,5</w:t>
            </w:r>
          </w:p>
        </w:tc>
        <w:tc>
          <w:tcPr>
            <w:tcW w:w="2643" w:type="dxa"/>
          </w:tcPr>
          <w:p w14:paraId="705DEA5B" w14:textId="77777777" w:rsidR="00E34AA9" w:rsidRPr="00E34AA9" w:rsidRDefault="00E34AA9" w:rsidP="00E34AA9">
            <w:pPr>
              <w:jc w:val="center"/>
              <w:rPr>
                <w:bCs/>
              </w:rPr>
            </w:pPr>
            <w:r w:rsidRPr="00E34AA9">
              <w:rPr>
                <w:bCs/>
              </w:rPr>
              <w:t>16,4</w:t>
            </w:r>
          </w:p>
        </w:tc>
      </w:tr>
      <w:tr w:rsidR="00E34AA9" w:rsidRPr="00E34AA9" w14:paraId="0F51941D" w14:textId="77777777" w:rsidTr="00E34AA9">
        <w:trPr>
          <w:jc w:val="center"/>
        </w:trPr>
        <w:tc>
          <w:tcPr>
            <w:tcW w:w="2642" w:type="dxa"/>
          </w:tcPr>
          <w:p w14:paraId="0AF3C9DB" w14:textId="77777777" w:rsidR="00E34AA9" w:rsidRPr="00E34AA9" w:rsidRDefault="00E34AA9" w:rsidP="00E34AA9">
            <w:pPr>
              <w:jc w:val="center"/>
              <w:rPr>
                <w:bCs/>
              </w:rPr>
            </w:pPr>
            <w:r w:rsidRPr="00E34AA9">
              <w:rPr>
                <w:bCs/>
              </w:rPr>
              <w:t>Rata-rata</w:t>
            </w:r>
          </w:p>
        </w:tc>
        <w:tc>
          <w:tcPr>
            <w:tcW w:w="2642" w:type="dxa"/>
          </w:tcPr>
          <w:p w14:paraId="459387DD" w14:textId="77777777" w:rsidR="00E34AA9" w:rsidRPr="00E34AA9" w:rsidRDefault="00E34AA9" w:rsidP="00E34AA9">
            <w:pPr>
              <w:jc w:val="center"/>
              <w:rPr>
                <w:bCs/>
              </w:rPr>
            </w:pPr>
            <w:r w:rsidRPr="00E34AA9">
              <w:rPr>
                <w:bCs/>
              </w:rPr>
              <w:t>38</w:t>
            </w:r>
          </w:p>
        </w:tc>
        <w:tc>
          <w:tcPr>
            <w:tcW w:w="2643" w:type="dxa"/>
          </w:tcPr>
          <w:p w14:paraId="47CFF0B1" w14:textId="77777777" w:rsidR="00E34AA9" w:rsidRPr="00E34AA9" w:rsidRDefault="00E34AA9" w:rsidP="00E34AA9">
            <w:pPr>
              <w:jc w:val="center"/>
              <w:rPr>
                <w:bCs/>
              </w:rPr>
            </w:pPr>
            <w:r w:rsidRPr="00E34AA9">
              <w:rPr>
                <w:bCs/>
              </w:rPr>
              <w:t>17,6</w:t>
            </w:r>
          </w:p>
        </w:tc>
      </w:tr>
    </w:tbl>
    <w:p w14:paraId="47ABDFE5" w14:textId="4705B1EB" w:rsidR="00E34AA9" w:rsidRDefault="00E34AA9" w:rsidP="00E34AA9">
      <w:pPr>
        <w:jc w:val="both"/>
        <w:rPr>
          <w:bCs/>
          <w:iCs/>
        </w:rPr>
      </w:pPr>
    </w:p>
    <w:p w14:paraId="40876F85" w14:textId="5341AEEA" w:rsidR="00E34AA9" w:rsidRDefault="00E34AA9" w:rsidP="00E34AA9">
      <w:pPr>
        <w:jc w:val="both"/>
        <w:rPr>
          <w:bCs/>
          <w:iCs/>
        </w:rPr>
      </w:pPr>
    </w:p>
    <w:p w14:paraId="19E022A6" w14:textId="77777777" w:rsidR="00E34AA9" w:rsidRPr="00E34AA9" w:rsidRDefault="00E34AA9" w:rsidP="00E34AA9">
      <w:pPr>
        <w:jc w:val="both"/>
        <w:rPr>
          <w:bCs/>
          <w:iCs/>
        </w:rPr>
      </w:pPr>
    </w:p>
    <w:p w14:paraId="27B93959" w14:textId="5E9338AB" w:rsidR="00E34AA9" w:rsidRPr="00E34AA9" w:rsidRDefault="00E34AA9" w:rsidP="00E34AA9">
      <w:pPr>
        <w:spacing w:after="240"/>
        <w:jc w:val="center"/>
        <w:rPr>
          <w:bCs/>
          <w:iCs/>
        </w:rPr>
      </w:pPr>
      <w:bookmarkStart w:id="8" w:name="_Toc62307468"/>
      <w:bookmarkStart w:id="9" w:name="_Toc62496859"/>
      <w:r w:rsidRPr="00E34AA9">
        <w:rPr>
          <w:bCs/>
          <w:iCs/>
        </w:rPr>
        <w:lastRenderedPageBreak/>
        <w:t xml:space="preserve">Tabel </w:t>
      </w:r>
      <w:r>
        <w:rPr>
          <w:bCs/>
          <w:iCs/>
        </w:rPr>
        <w:t>12</w:t>
      </w:r>
      <w:r w:rsidRPr="00E34AA9">
        <w:rPr>
          <w:bCs/>
          <w:iCs/>
        </w:rPr>
        <w:t xml:space="preserve"> Total nilai rata-rata tahanan SIGARANG lokasi kedua tanah </w:t>
      </w:r>
      <w:r w:rsidRPr="00E34AA9">
        <w:rPr>
          <w:bCs/>
          <w:i/>
          <w:iCs/>
        </w:rPr>
        <w:t>Techno Park UMP</w:t>
      </w:r>
      <w:bookmarkEnd w:id="8"/>
      <w:bookmarkEnd w:id="9"/>
    </w:p>
    <w:tbl>
      <w:tblPr>
        <w:tblStyle w:val="TableGrid"/>
        <w:tblW w:w="0" w:type="auto"/>
        <w:jc w:val="center"/>
        <w:tblLook w:val="04A0" w:firstRow="1" w:lastRow="0" w:firstColumn="1" w:lastColumn="0" w:noHBand="0" w:noVBand="1"/>
      </w:tblPr>
      <w:tblGrid>
        <w:gridCol w:w="2642"/>
        <w:gridCol w:w="2642"/>
        <w:gridCol w:w="2643"/>
      </w:tblGrid>
      <w:tr w:rsidR="00E34AA9" w:rsidRPr="00E34AA9" w14:paraId="7DE723F2" w14:textId="77777777" w:rsidTr="00E34AA9">
        <w:trPr>
          <w:jc w:val="center"/>
        </w:trPr>
        <w:tc>
          <w:tcPr>
            <w:tcW w:w="2642" w:type="dxa"/>
          </w:tcPr>
          <w:p w14:paraId="07D9C70E" w14:textId="77777777" w:rsidR="00E34AA9" w:rsidRPr="00E34AA9" w:rsidRDefault="00E34AA9" w:rsidP="00E34AA9">
            <w:pPr>
              <w:jc w:val="both"/>
              <w:rPr>
                <w:bCs/>
              </w:rPr>
            </w:pPr>
            <w:r w:rsidRPr="00E34AA9">
              <w:rPr>
                <w:bCs/>
              </w:rPr>
              <w:t>Hari Ke</w:t>
            </w:r>
          </w:p>
        </w:tc>
        <w:tc>
          <w:tcPr>
            <w:tcW w:w="2642" w:type="dxa"/>
          </w:tcPr>
          <w:p w14:paraId="48B60EA5" w14:textId="77777777" w:rsidR="00E34AA9" w:rsidRPr="00E34AA9" w:rsidRDefault="00E34AA9" w:rsidP="00E34AA9">
            <w:pPr>
              <w:jc w:val="both"/>
              <w:rPr>
                <w:bCs/>
                <w:i/>
              </w:rPr>
            </w:pPr>
            <w:r w:rsidRPr="00E34AA9">
              <w:rPr>
                <w:bCs/>
                <w:i/>
              </w:rPr>
              <w:t xml:space="preserve">Single rod </w:t>
            </w:r>
            <w:r w:rsidRPr="00E34AA9">
              <w:rPr>
                <w:bCs/>
              </w:rPr>
              <w:t>(Ω)</w:t>
            </w:r>
          </w:p>
        </w:tc>
        <w:tc>
          <w:tcPr>
            <w:tcW w:w="2643" w:type="dxa"/>
          </w:tcPr>
          <w:p w14:paraId="0B5CB061" w14:textId="77777777" w:rsidR="00E34AA9" w:rsidRPr="00E34AA9" w:rsidRDefault="00E34AA9" w:rsidP="00E34AA9">
            <w:pPr>
              <w:jc w:val="both"/>
              <w:rPr>
                <w:bCs/>
              </w:rPr>
            </w:pPr>
            <w:r w:rsidRPr="00E34AA9">
              <w:rPr>
                <w:bCs/>
                <w:i/>
              </w:rPr>
              <w:t xml:space="preserve">Triple rod </w:t>
            </w:r>
            <w:r w:rsidRPr="00E34AA9">
              <w:rPr>
                <w:bCs/>
              </w:rPr>
              <w:t>(Ω)</w:t>
            </w:r>
          </w:p>
        </w:tc>
      </w:tr>
      <w:tr w:rsidR="00E34AA9" w:rsidRPr="00E34AA9" w14:paraId="6E316CD1" w14:textId="77777777" w:rsidTr="00E34AA9">
        <w:trPr>
          <w:jc w:val="center"/>
        </w:trPr>
        <w:tc>
          <w:tcPr>
            <w:tcW w:w="2642" w:type="dxa"/>
          </w:tcPr>
          <w:p w14:paraId="275AE949" w14:textId="77777777" w:rsidR="00E34AA9" w:rsidRPr="00E34AA9" w:rsidRDefault="00E34AA9" w:rsidP="00E34AA9">
            <w:pPr>
              <w:jc w:val="both"/>
              <w:rPr>
                <w:bCs/>
              </w:rPr>
            </w:pPr>
            <w:r w:rsidRPr="00E34AA9">
              <w:rPr>
                <w:bCs/>
              </w:rPr>
              <w:t>1-10</w:t>
            </w:r>
          </w:p>
        </w:tc>
        <w:tc>
          <w:tcPr>
            <w:tcW w:w="2642" w:type="dxa"/>
          </w:tcPr>
          <w:p w14:paraId="65B45E6C" w14:textId="77777777" w:rsidR="00E34AA9" w:rsidRPr="00E34AA9" w:rsidRDefault="00E34AA9" w:rsidP="00E34AA9">
            <w:pPr>
              <w:rPr>
                <w:bCs/>
              </w:rPr>
            </w:pPr>
            <w:r w:rsidRPr="00E34AA9">
              <w:rPr>
                <w:bCs/>
              </w:rPr>
              <w:t>8,9</w:t>
            </w:r>
          </w:p>
        </w:tc>
        <w:tc>
          <w:tcPr>
            <w:tcW w:w="2643" w:type="dxa"/>
          </w:tcPr>
          <w:p w14:paraId="53974B52" w14:textId="77777777" w:rsidR="00E34AA9" w:rsidRPr="00E34AA9" w:rsidRDefault="00E34AA9" w:rsidP="00E34AA9">
            <w:pPr>
              <w:rPr>
                <w:bCs/>
              </w:rPr>
            </w:pPr>
            <w:r w:rsidRPr="00E34AA9">
              <w:rPr>
                <w:bCs/>
              </w:rPr>
              <w:t>4,1</w:t>
            </w:r>
          </w:p>
        </w:tc>
      </w:tr>
      <w:tr w:rsidR="00E34AA9" w:rsidRPr="00E34AA9" w14:paraId="13F6B8FA" w14:textId="77777777" w:rsidTr="00E34AA9">
        <w:trPr>
          <w:jc w:val="center"/>
        </w:trPr>
        <w:tc>
          <w:tcPr>
            <w:tcW w:w="2642" w:type="dxa"/>
          </w:tcPr>
          <w:p w14:paraId="79287A92" w14:textId="77777777" w:rsidR="00E34AA9" w:rsidRPr="00E34AA9" w:rsidRDefault="00E34AA9" w:rsidP="00E34AA9">
            <w:pPr>
              <w:jc w:val="both"/>
              <w:rPr>
                <w:bCs/>
              </w:rPr>
            </w:pPr>
            <w:r w:rsidRPr="00E34AA9">
              <w:rPr>
                <w:bCs/>
              </w:rPr>
              <w:t>11-20</w:t>
            </w:r>
          </w:p>
        </w:tc>
        <w:tc>
          <w:tcPr>
            <w:tcW w:w="2642" w:type="dxa"/>
          </w:tcPr>
          <w:p w14:paraId="20F31B91" w14:textId="77777777" w:rsidR="00E34AA9" w:rsidRPr="00E34AA9" w:rsidRDefault="00E34AA9" w:rsidP="00E34AA9">
            <w:pPr>
              <w:rPr>
                <w:bCs/>
              </w:rPr>
            </w:pPr>
            <w:r w:rsidRPr="00E34AA9">
              <w:rPr>
                <w:bCs/>
              </w:rPr>
              <w:t>8,5</w:t>
            </w:r>
          </w:p>
        </w:tc>
        <w:tc>
          <w:tcPr>
            <w:tcW w:w="2643" w:type="dxa"/>
          </w:tcPr>
          <w:p w14:paraId="29754C24" w14:textId="77777777" w:rsidR="00E34AA9" w:rsidRPr="00E34AA9" w:rsidRDefault="00E34AA9" w:rsidP="00E34AA9">
            <w:pPr>
              <w:rPr>
                <w:bCs/>
              </w:rPr>
            </w:pPr>
            <w:r w:rsidRPr="00E34AA9">
              <w:rPr>
                <w:bCs/>
              </w:rPr>
              <w:t>4,1</w:t>
            </w:r>
          </w:p>
        </w:tc>
      </w:tr>
      <w:tr w:rsidR="00E34AA9" w:rsidRPr="00E34AA9" w14:paraId="5F347B66" w14:textId="77777777" w:rsidTr="00E34AA9">
        <w:trPr>
          <w:jc w:val="center"/>
        </w:trPr>
        <w:tc>
          <w:tcPr>
            <w:tcW w:w="2642" w:type="dxa"/>
          </w:tcPr>
          <w:p w14:paraId="7B2315A0" w14:textId="77777777" w:rsidR="00E34AA9" w:rsidRPr="00E34AA9" w:rsidRDefault="00E34AA9" w:rsidP="00E34AA9">
            <w:pPr>
              <w:jc w:val="both"/>
              <w:rPr>
                <w:bCs/>
              </w:rPr>
            </w:pPr>
            <w:r w:rsidRPr="00E34AA9">
              <w:rPr>
                <w:bCs/>
              </w:rPr>
              <w:t>21-30</w:t>
            </w:r>
          </w:p>
        </w:tc>
        <w:tc>
          <w:tcPr>
            <w:tcW w:w="2642" w:type="dxa"/>
          </w:tcPr>
          <w:p w14:paraId="0C018DEB" w14:textId="77777777" w:rsidR="00E34AA9" w:rsidRPr="00E34AA9" w:rsidRDefault="00E34AA9" w:rsidP="00E34AA9">
            <w:pPr>
              <w:rPr>
                <w:bCs/>
              </w:rPr>
            </w:pPr>
            <w:r w:rsidRPr="00E34AA9">
              <w:rPr>
                <w:bCs/>
              </w:rPr>
              <w:t>8,7</w:t>
            </w:r>
          </w:p>
        </w:tc>
        <w:tc>
          <w:tcPr>
            <w:tcW w:w="2643" w:type="dxa"/>
          </w:tcPr>
          <w:p w14:paraId="32AE2E57" w14:textId="77777777" w:rsidR="00E34AA9" w:rsidRPr="00E34AA9" w:rsidRDefault="00E34AA9" w:rsidP="00E34AA9">
            <w:pPr>
              <w:rPr>
                <w:bCs/>
              </w:rPr>
            </w:pPr>
            <w:r w:rsidRPr="00E34AA9">
              <w:rPr>
                <w:bCs/>
              </w:rPr>
              <w:t>4</w:t>
            </w:r>
          </w:p>
        </w:tc>
      </w:tr>
      <w:tr w:rsidR="00E34AA9" w:rsidRPr="00E34AA9" w14:paraId="395117CD" w14:textId="77777777" w:rsidTr="00E34AA9">
        <w:trPr>
          <w:jc w:val="center"/>
        </w:trPr>
        <w:tc>
          <w:tcPr>
            <w:tcW w:w="2642" w:type="dxa"/>
          </w:tcPr>
          <w:p w14:paraId="7B6ECFF1" w14:textId="77777777" w:rsidR="00E34AA9" w:rsidRPr="00E34AA9" w:rsidRDefault="00E34AA9" w:rsidP="00E34AA9">
            <w:pPr>
              <w:jc w:val="both"/>
              <w:rPr>
                <w:bCs/>
              </w:rPr>
            </w:pPr>
            <w:r w:rsidRPr="00E34AA9">
              <w:rPr>
                <w:bCs/>
              </w:rPr>
              <w:t>Rata-rata</w:t>
            </w:r>
          </w:p>
        </w:tc>
        <w:tc>
          <w:tcPr>
            <w:tcW w:w="2642" w:type="dxa"/>
          </w:tcPr>
          <w:p w14:paraId="652C5339" w14:textId="77777777" w:rsidR="00E34AA9" w:rsidRPr="00E34AA9" w:rsidRDefault="00E34AA9" w:rsidP="00E34AA9">
            <w:pPr>
              <w:rPr>
                <w:bCs/>
              </w:rPr>
            </w:pPr>
            <w:r w:rsidRPr="00E34AA9">
              <w:rPr>
                <w:bCs/>
              </w:rPr>
              <w:t>8,4</w:t>
            </w:r>
          </w:p>
        </w:tc>
        <w:tc>
          <w:tcPr>
            <w:tcW w:w="2643" w:type="dxa"/>
          </w:tcPr>
          <w:p w14:paraId="7081A984" w14:textId="77777777" w:rsidR="00E34AA9" w:rsidRPr="00E34AA9" w:rsidRDefault="00E34AA9" w:rsidP="00E34AA9">
            <w:pPr>
              <w:rPr>
                <w:bCs/>
              </w:rPr>
            </w:pPr>
            <w:r w:rsidRPr="00E34AA9">
              <w:rPr>
                <w:bCs/>
              </w:rPr>
              <w:t>4,1</w:t>
            </w:r>
          </w:p>
        </w:tc>
      </w:tr>
    </w:tbl>
    <w:p w14:paraId="770AEE35" w14:textId="77777777" w:rsidR="00E34AA9" w:rsidRPr="00E34AA9" w:rsidRDefault="00E34AA9" w:rsidP="00E34AA9">
      <w:pPr>
        <w:jc w:val="both"/>
        <w:rPr>
          <w:bCs/>
        </w:rPr>
      </w:pPr>
    </w:p>
    <w:p w14:paraId="3353E06A" w14:textId="141818D7" w:rsidR="00E34AA9" w:rsidRPr="00E34AA9" w:rsidRDefault="00E34AA9" w:rsidP="00E34AA9">
      <w:pPr>
        <w:jc w:val="both"/>
        <w:rPr>
          <w:bCs/>
        </w:rPr>
      </w:pPr>
      <w:r w:rsidRPr="00E34AA9">
        <w:rPr>
          <w:bCs/>
        </w:rPr>
        <w:t>Dari Ta</w:t>
      </w:r>
      <w:r>
        <w:rPr>
          <w:bCs/>
        </w:rPr>
        <w:t>bel 11</w:t>
      </w:r>
      <w:r w:rsidRPr="00E34AA9">
        <w:rPr>
          <w:bCs/>
        </w:rPr>
        <w:t xml:space="preserve"> dan Tabel </w:t>
      </w:r>
      <w:r>
        <w:rPr>
          <w:bCs/>
        </w:rPr>
        <w:t>12</w:t>
      </w:r>
      <w:r w:rsidRPr="00E34AA9">
        <w:rPr>
          <w:bCs/>
        </w:rPr>
        <w:t xml:space="preserve"> diketahui nilai total rata-rata tahananya. Untuk melihat perbandingan antar pemasangan arde dapat dilihat pada T</w:t>
      </w:r>
      <w:r>
        <w:rPr>
          <w:bCs/>
        </w:rPr>
        <w:t>abel 13</w:t>
      </w:r>
      <w:r w:rsidRPr="00E34AA9">
        <w:rPr>
          <w:bCs/>
        </w:rPr>
        <w:t>.</w:t>
      </w:r>
    </w:p>
    <w:p w14:paraId="33D50917" w14:textId="77777777" w:rsidR="00E34AA9" w:rsidRPr="00E34AA9" w:rsidRDefault="00E34AA9" w:rsidP="00E34AA9">
      <w:pPr>
        <w:jc w:val="both"/>
        <w:rPr>
          <w:bCs/>
          <w:iCs/>
        </w:rPr>
      </w:pPr>
    </w:p>
    <w:p w14:paraId="0ECA953E" w14:textId="7425CC13" w:rsidR="00E34AA9" w:rsidRPr="00E34AA9" w:rsidRDefault="00E34AA9" w:rsidP="00E34AA9">
      <w:pPr>
        <w:spacing w:after="240"/>
        <w:jc w:val="center"/>
        <w:rPr>
          <w:bCs/>
          <w:iCs/>
        </w:rPr>
      </w:pPr>
      <w:bookmarkStart w:id="10" w:name="_Toc62307469"/>
      <w:bookmarkStart w:id="11" w:name="_Toc62496860"/>
      <w:r w:rsidRPr="00E34AA9">
        <w:rPr>
          <w:bCs/>
          <w:iCs/>
        </w:rPr>
        <w:t xml:space="preserve">Tabel </w:t>
      </w:r>
      <w:r>
        <w:rPr>
          <w:bCs/>
          <w:iCs/>
        </w:rPr>
        <w:t>13</w:t>
      </w:r>
      <w:r w:rsidRPr="00E34AA9">
        <w:rPr>
          <w:bCs/>
          <w:iCs/>
        </w:rPr>
        <w:t xml:space="preserve"> Perbandingan nilai rerata tahanan antar jenis pemasangan arde SIGARANG</w:t>
      </w:r>
      <w:bookmarkEnd w:id="10"/>
      <w:bookmarkEnd w:id="11"/>
    </w:p>
    <w:tbl>
      <w:tblPr>
        <w:tblStyle w:val="TableGrid"/>
        <w:tblW w:w="0" w:type="auto"/>
        <w:tblInd w:w="720" w:type="dxa"/>
        <w:tblLook w:val="04A0" w:firstRow="1" w:lastRow="0" w:firstColumn="1" w:lastColumn="0" w:noHBand="0" w:noVBand="1"/>
      </w:tblPr>
      <w:tblGrid>
        <w:gridCol w:w="2398"/>
        <w:gridCol w:w="2404"/>
        <w:gridCol w:w="2405"/>
      </w:tblGrid>
      <w:tr w:rsidR="00E34AA9" w:rsidRPr="00E34AA9" w14:paraId="70EE5E77" w14:textId="77777777" w:rsidTr="000C5F71">
        <w:tc>
          <w:tcPr>
            <w:tcW w:w="2398" w:type="dxa"/>
            <w:vAlign w:val="center"/>
          </w:tcPr>
          <w:p w14:paraId="0CCC35DB" w14:textId="77777777" w:rsidR="00E34AA9" w:rsidRPr="00E34AA9" w:rsidRDefault="00E34AA9" w:rsidP="00E34AA9">
            <w:pPr>
              <w:jc w:val="both"/>
              <w:rPr>
                <w:bCs/>
              </w:rPr>
            </w:pPr>
            <w:r w:rsidRPr="00E34AA9">
              <w:rPr>
                <w:bCs/>
              </w:rPr>
              <w:t>Tempat</w:t>
            </w:r>
          </w:p>
        </w:tc>
        <w:tc>
          <w:tcPr>
            <w:tcW w:w="2404" w:type="dxa"/>
            <w:vAlign w:val="center"/>
          </w:tcPr>
          <w:p w14:paraId="113ACD3B" w14:textId="77777777" w:rsidR="00E34AA9" w:rsidRPr="00E34AA9" w:rsidRDefault="00E34AA9" w:rsidP="00E34AA9">
            <w:pPr>
              <w:jc w:val="both"/>
              <w:rPr>
                <w:bCs/>
                <w:i/>
              </w:rPr>
            </w:pPr>
            <w:r w:rsidRPr="00E34AA9">
              <w:rPr>
                <w:bCs/>
                <w:i/>
              </w:rPr>
              <w:t>Single Rod</w:t>
            </w:r>
          </w:p>
          <w:p w14:paraId="17E00C87" w14:textId="77777777" w:rsidR="00E34AA9" w:rsidRPr="00E34AA9" w:rsidRDefault="00E34AA9" w:rsidP="00E34AA9">
            <w:pPr>
              <w:jc w:val="both"/>
              <w:rPr>
                <w:bCs/>
              </w:rPr>
            </w:pPr>
            <w:r w:rsidRPr="00E34AA9">
              <w:rPr>
                <w:bCs/>
              </w:rPr>
              <w:t>Nilai Rerata Tahanan (Ω)</w:t>
            </w:r>
          </w:p>
        </w:tc>
        <w:tc>
          <w:tcPr>
            <w:tcW w:w="2405" w:type="dxa"/>
            <w:vAlign w:val="center"/>
          </w:tcPr>
          <w:p w14:paraId="094D6473" w14:textId="77777777" w:rsidR="00E34AA9" w:rsidRPr="00E34AA9" w:rsidRDefault="00E34AA9" w:rsidP="00E34AA9">
            <w:pPr>
              <w:jc w:val="both"/>
              <w:rPr>
                <w:bCs/>
                <w:i/>
              </w:rPr>
            </w:pPr>
            <w:r w:rsidRPr="00E34AA9">
              <w:rPr>
                <w:bCs/>
                <w:i/>
              </w:rPr>
              <w:t>Triple Rod</w:t>
            </w:r>
          </w:p>
          <w:p w14:paraId="7913353D" w14:textId="77777777" w:rsidR="00E34AA9" w:rsidRPr="00E34AA9" w:rsidRDefault="00E34AA9" w:rsidP="00E34AA9">
            <w:pPr>
              <w:jc w:val="both"/>
              <w:rPr>
                <w:bCs/>
              </w:rPr>
            </w:pPr>
            <w:r w:rsidRPr="00E34AA9">
              <w:rPr>
                <w:bCs/>
              </w:rPr>
              <w:t>Nilai Rerata Tahanan (Ω)</w:t>
            </w:r>
          </w:p>
        </w:tc>
      </w:tr>
      <w:tr w:rsidR="00E34AA9" w:rsidRPr="00E34AA9" w14:paraId="5FA2CEC5" w14:textId="77777777" w:rsidTr="000C5F71">
        <w:tc>
          <w:tcPr>
            <w:tcW w:w="2398" w:type="dxa"/>
          </w:tcPr>
          <w:p w14:paraId="03AAFE6F" w14:textId="77777777" w:rsidR="00E34AA9" w:rsidRPr="00E34AA9" w:rsidRDefault="00E34AA9" w:rsidP="00E34AA9">
            <w:pPr>
              <w:rPr>
                <w:bCs/>
              </w:rPr>
            </w:pPr>
            <w:r w:rsidRPr="00E34AA9">
              <w:rPr>
                <w:bCs/>
              </w:rPr>
              <w:t>Lokasi Pertama</w:t>
            </w:r>
          </w:p>
        </w:tc>
        <w:tc>
          <w:tcPr>
            <w:tcW w:w="2404" w:type="dxa"/>
          </w:tcPr>
          <w:p w14:paraId="51EF9DE6" w14:textId="77777777" w:rsidR="00E34AA9" w:rsidRPr="00E34AA9" w:rsidRDefault="00E34AA9" w:rsidP="00E34AA9">
            <w:pPr>
              <w:rPr>
                <w:bCs/>
              </w:rPr>
            </w:pPr>
            <w:r w:rsidRPr="00E34AA9">
              <w:rPr>
                <w:bCs/>
              </w:rPr>
              <w:t>38</w:t>
            </w:r>
          </w:p>
        </w:tc>
        <w:tc>
          <w:tcPr>
            <w:tcW w:w="2405" w:type="dxa"/>
          </w:tcPr>
          <w:p w14:paraId="70895585" w14:textId="77777777" w:rsidR="00E34AA9" w:rsidRPr="00E34AA9" w:rsidRDefault="00E34AA9" w:rsidP="00E34AA9">
            <w:pPr>
              <w:rPr>
                <w:bCs/>
              </w:rPr>
            </w:pPr>
            <w:r w:rsidRPr="00E34AA9">
              <w:rPr>
                <w:bCs/>
              </w:rPr>
              <w:t>17,6</w:t>
            </w:r>
          </w:p>
        </w:tc>
      </w:tr>
      <w:tr w:rsidR="00E34AA9" w:rsidRPr="00E34AA9" w14:paraId="21E223CB" w14:textId="77777777" w:rsidTr="000C5F71">
        <w:trPr>
          <w:trHeight w:val="420"/>
        </w:trPr>
        <w:tc>
          <w:tcPr>
            <w:tcW w:w="2398" w:type="dxa"/>
          </w:tcPr>
          <w:p w14:paraId="03E3345C" w14:textId="77777777" w:rsidR="00E34AA9" w:rsidRPr="00E34AA9" w:rsidRDefault="00E34AA9" w:rsidP="00E34AA9">
            <w:pPr>
              <w:rPr>
                <w:bCs/>
              </w:rPr>
            </w:pPr>
            <w:r w:rsidRPr="00E34AA9">
              <w:rPr>
                <w:bCs/>
              </w:rPr>
              <w:t>Lokasi Kedua</w:t>
            </w:r>
          </w:p>
        </w:tc>
        <w:tc>
          <w:tcPr>
            <w:tcW w:w="2404" w:type="dxa"/>
          </w:tcPr>
          <w:p w14:paraId="3E5C6A44" w14:textId="77777777" w:rsidR="00E34AA9" w:rsidRPr="00E34AA9" w:rsidRDefault="00E34AA9" w:rsidP="00E34AA9">
            <w:pPr>
              <w:rPr>
                <w:bCs/>
              </w:rPr>
            </w:pPr>
            <w:r w:rsidRPr="00E34AA9">
              <w:rPr>
                <w:bCs/>
              </w:rPr>
              <w:t>8,4</w:t>
            </w:r>
          </w:p>
        </w:tc>
        <w:tc>
          <w:tcPr>
            <w:tcW w:w="2405" w:type="dxa"/>
          </w:tcPr>
          <w:p w14:paraId="7A65790F" w14:textId="77777777" w:rsidR="00E34AA9" w:rsidRPr="00E34AA9" w:rsidRDefault="00E34AA9" w:rsidP="00E34AA9">
            <w:pPr>
              <w:rPr>
                <w:bCs/>
              </w:rPr>
            </w:pPr>
            <w:r w:rsidRPr="00E34AA9">
              <w:rPr>
                <w:bCs/>
              </w:rPr>
              <w:t>4,1</w:t>
            </w:r>
          </w:p>
        </w:tc>
      </w:tr>
    </w:tbl>
    <w:p w14:paraId="7B83F996" w14:textId="77777777" w:rsidR="00E34AA9" w:rsidRPr="00E34AA9" w:rsidRDefault="00E34AA9" w:rsidP="00E34AA9">
      <w:pPr>
        <w:jc w:val="both"/>
        <w:rPr>
          <w:bCs/>
          <w:i/>
          <w:iCs/>
        </w:rPr>
      </w:pPr>
    </w:p>
    <w:p w14:paraId="484B16EE" w14:textId="77777777" w:rsidR="00E34AA9" w:rsidRDefault="00E34AA9" w:rsidP="00E34AA9">
      <w:pPr>
        <w:keepNext/>
        <w:jc w:val="center"/>
      </w:pPr>
      <w:r w:rsidRPr="00E34AA9">
        <w:rPr>
          <w:bCs/>
          <w:noProof/>
        </w:rPr>
        <w:drawing>
          <wp:inline distT="0" distB="0" distL="0" distR="0" wp14:anchorId="4B3D6519" wp14:editId="5B220AF9">
            <wp:extent cx="4125595" cy="2305050"/>
            <wp:effectExtent l="0" t="0" r="8255" b="0"/>
            <wp:docPr id="55"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110ADD57" w14:textId="6BC19ED0" w:rsidR="00E34AA9" w:rsidRPr="00E34AA9" w:rsidRDefault="00E34AA9" w:rsidP="00E34AA9">
      <w:pPr>
        <w:pStyle w:val="Caption"/>
        <w:rPr>
          <w:bCs/>
          <w:i w:val="0"/>
        </w:rPr>
      </w:pPr>
      <w:r w:rsidRPr="00E34AA9">
        <w:rPr>
          <w:i w:val="0"/>
        </w:rPr>
        <w:t xml:space="preserve">Gambar </w:t>
      </w:r>
      <w:r w:rsidRPr="00E34AA9">
        <w:rPr>
          <w:i w:val="0"/>
        </w:rPr>
        <w:fldChar w:fldCharType="begin"/>
      </w:r>
      <w:r w:rsidRPr="00E34AA9">
        <w:rPr>
          <w:i w:val="0"/>
        </w:rPr>
        <w:instrText xml:space="preserve"> SEQ Gambar \* ARABIC </w:instrText>
      </w:r>
      <w:r w:rsidRPr="00E34AA9">
        <w:rPr>
          <w:i w:val="0"/>
        </w:rPr>
        <w:fldChar w:fldCharType="separate"/>
      </w:r>
      <w:r w:rsidR="0085787C">
        <w:rPr>
          <w:i w:val="0"/>
          <w:noProof/>
        </w:rPr>
        <w:t>17</w:t>
      </w:r>
      <w:r w:rsidRPr="00E34AA9">
        <w:rPr>
          <w:i w:val="0"/>
        </w:rPr>
        <w:fldChar w:fldCharType="end"/>
      </w:r>
      <w:r w:rsidRPr="00E34AA9">
        <w:rPr>
          <w:i w:val="0"/>
        </w:rPr>
        <w:t xml:space="preserve"> Grafik nilai rerata tahanan antar jenis pemasangan arde SIGARANG</w:t>
      </w:r>
    </w:p>
    <w:p w14:paraId="10D1922A" w14:textId="77777777" w:rsidR="00E34AA9" w:rsidRPr="00E34AA9" w:rsidRDefault="00E34AA9" w:rsidP="00E34AA9">
      <w:pPr>
        <w:jc w:val="both"/>
        <w:rPr>
          <w:bCs/>
        </w:rPr>
      </w:pPr>
    </w:p>
    <w:p w14:paraId="52E10C2E" w14:textId="0166A653" w:rsidR="00E34AA9" w:rsidRPr="00E34AA9" w:rsidRDefault="00E34AA9" w:rsidP="00E34AA9">
      <w:pPr>
        <w:ind w:firstLine="360"/>
        <w:jc w:val="both"/>
        <w:rPr>
          <w:bCs/>
        </w:rPr>
      </w:pPr>
      <w:r w:rsidRPr="00E34AA9">
        <w:rPr>
          <w:bCs/>
        </w:rPr>
        <w:t>Dari Gambar</w:t>
      </w:r>
      <w:r>
        <w:rPr>
          <w:bCs/>
        </w:rPr>
        <w:t xml:space="preserve"> 17</w:t>
      </w:r>
      <w:r w:rsidRPr="00E34AA9">
        <w:rPr>
          <w:bCs/>
        </w:rPr>
        <w:t xml:space="preserve"> diperlihatkan grafik nilai rerata tahanan kedua, dari grafik tersebut terlihat jelas bahwa antara </w:t>
      </w:r>
      <w:r w:rsidRPr="00E34AA9">
        <w:rPr>
          <w:bCs/>
          <w:i/>
        </w:rPr>
        <w:t xml:space="preserve">single rod </w:t>
      </w:r>
      <w:r w:rsidRPr="00E34AA9">
        <w:rPr>
          <w:bCs/>
        </w:rPr>
        <w:t xml:space="preserve">dan </w:t>
      </w:r>
      <w:r w:rsidRPr="00E34AA9">
        <w:rPr>
          <w:bCs/>
          <w:i/>
        </w:rPr>
        <w:t>triple rod</w:t>
      </w:r>
      <w:r w:rsidRPr="00E34AA9">
        <w:rPr>
          <w:bCs/>
        </w:rPr>
        <w:t xml:space="preserve"> nilainya amat jauh berbeda. Dari lokasi pertama perbandingan selisih nilai tahanan antara </w:t>
      </w:r>
      <w:r w:rsidRPr="00E34AA9">
        <w:rPr>
          <w:bCs/>
          <w:i/>
        </w:rPr>
        <w:t xml:space="preserve">single rod </w:t>
      </w:r>
      <w:r w:rsidRPr="00E34AA9">
        <w:rPr>
          <w:bCs/>
        </w:rPr>
        <w:t xml:space="preserve">dan </w:t>
      </w:r>
      <w:r w:rsidRPr="00E34AA9">
        <w:rPr>
          <w:bCs/>
          <w:i/>
        </w:rPr>
        <w:t>triple rod</w:t>
      </w:r>
      <w:r w:rsidRPr="00E34AA9">
        <w:rPr>
          <w:bCs/>
        </w:rPr>
        <w:t xml:space="preserve">  yaitu 20,4 Ω dan pada lokasi kedua perbandingan selisih nilai tahanan antara </w:t>
      </w:r>
      <w:r w:rsidRPr="00E34AA9">
        <w:rPr>
          <w:bCs/>
          <w:i/>
        </w:rPr>
        <w:t xml:space="preserve">single rod </w:t>
      </w:r>
      <w:r w:rsidRPr="00E34AA9">
        <w:rPr>
          <w:bCs/>
        </w:rPr>
        <w:t xml:space="preserve">dan </w:t>
      </w:r>
      <w:r w:rsidRPr="00E34AA9">
        <w:rPr>
          <w:bCs/>
          <w:i/>
        </w:rPr>
        <w:t>triple rod</w:t>
      </w:r>
      <w:r w:rsidRPr="00E34AA9">
        <w:rPr>
          <w:bCs/>
        </w:rPr>
        <w:t xml:space="preserve"> yaitu 4,3 Ω. Jika di persentase maka untuk lokasi pertama perbandingannya adalah 46,3% dan untuk lokasi kedua adalah 48,8%.</w:t>
      </w:r>
    </w:p>
    <w:p w14:paraId="38CD3E52" w14:textId="77777777" w:rsidR="005E75EF" w:rsidRDefault="005E75EF" w:rsidP="00E34AA9">
      <w:pPr>
        <w:jc w:val="both"/>
        <w:rPr>
          <w:bCs/>
        </w:rPr>
      </w:pPr>
      <w:bookmarkStart w:id="12" w:name="_Toc62307470"/>
      <w:bookmarkStart w:id="13" w:name="_Toc62496861"/>
    </w:p>
    <w:p w14:paraId="0CE23B75" w14:textId="28498CA7" w:rsidR="00E34AA9" w:rsidRPr="00E34AA9" w:rsidRDefault="00E34AA9" w:rsidP="005E75EF">
      <w:pPr>
        <w:spacing w:after="240"/>
        <w:jc w:val="center"/>
        <w:rPr>
          <w:bCs/>
          <w:iCs/>
        </w:rPr>
      </w:pPr>
      <w:r w:rsidRPr="00E34AA9">
        <w:rPr>
          <w:bCs/>
          <w:iCs/>
        </w:rPr>
        <w:t xml:space="preserve">Tabel </w:t>
      </w:r>
      <w:r w:rsidR="005E75EF">
        <w:rPr>
          <w:bCs/>
          <w:iCs/>
        </w:rPr>
        <w:t>14</w:t>
      </w:r>
      <w:r w:rsidRPr="00E34AA9">
        <w:rPr>
          <w:bCs/>
          <w:iCs/>
        </w:rPr>
        <w:t xml:space="preserve"> Nilai rerata tahanan SIGARANG antar lokasi</w:t>
      </w:r>
      <w:bookmarkEnd w:id="12"/>
      <w:bookmarkEnd w:id="13"/>
    </w:p>
    <w:tbl>
      <w:tblPr>
        <w:tblStyle w:val="TableGrid"/>
        <w:tblW w:w="0" w:type="auto"/>
        <w:tblInd w:w="720" w:type="dxa"/>
        <w:tblLook w:val="04A0" w:firstRow="1" w:lastRow="0" w:firstColumn="1" w:lastColumn="0" w:noHBand="0" w:noVBand="1"/>
      </w:tblPr>
      <w:tblGrid>
        <w:gridCol w:w="2398"/>
        <w:gridCol w:w="2404"/>
        <w:gridCol w:w="2405"/>
      </w:tblGrid>
      <w:tr w:rsidR="00E34AA9" w:rsidRPr="00E34AA9" w14:paraId="1AFD2D5D" w14:textId="77777777" w:rsidTr="000C5F71">
        <w:tc>
          <w:tcPr>
            <w:tcW w:w="2398" w:type="dxa"/>
            <w:vAlign w:val="center"/>
          </w:tcPr>
          <w:p w14:paraId="5E0FB099" w14:textId="77777777" w:rsidR="00E34AA9" w:rsidRPr="00E34AA9" w:rsidRDefault="00E34AA9" w:rsidP="00E34AA9">
            <w:pPr>
              <w:jc w:val="both"/>
              <w:rPr>
                <w:bCs/>
              </w:rPr>
            </w:pPr>
            <w:r w:rsidRPr="00E34AA9">
              <w:rPr>
                <w:bCs/>
              </w:rPr>
              <w:t>Jenis Sistem Rod</w:t>
            </w:r>
          </w:p>
        </w:tc>
        <w:tc>
          <w:tcPr>
            <w:tcW w:w="2404" w:type="dxa"/>
            <w:vAlign w:val="center"/>
          </w:tcPr>
          <w:p w14:paraId="1AF6C729" w14:textId="77777777" w:rsidR="00E34AA9" w:rsidRPr="00E34AA9" w:rsidRDefault="00E34AA9" w:rsidP="00E34AA9">
            <w:pPr>
              <w:jc w:val="both"/>
              <w:rPr>
                <w:bCs/>
              </w:rPr>
            </w:pPr>
            <w:r w:rsidRPr="00E34AA9">
              <w:rPr>
                <w:bCs/>
              </w:rPr>
              <w:t>Lokasi Pertama</w:t>
            </w:r>
          </w:p>
          <w:p w14:paraId="084320C0" w14:textId="77777777" w:rsidR="00E34AA9" w:rsidRPr="00E34AA9" w:rsidRDefault="00E34AA9" w:rsidP="00E34AA9">
            <w:pPr>
              <w:jc w:val="both"/>
              <w:rPr>
                <w:bCs/>
              </w:rPr>
            </w:pPr>
            <w:r w:rsidRPr="00E34AA9">
              <w:rPr>
                <w:bCs/>
              </w:rPr>
              <w:t>Nilai Rerata Tahanan (Ω)</w:t>
            </w:r>
          </w:p>
        </w:tc>
        <w:tc>
          <w:tcPr>
            <w:tcW w:w="2405" w:type="dxa"/>
            <w:vAlign w:val="center"/>
          </w:tcPr>
          <w:p w14:paraId="124C29B7" w14:textId="77777777" w:rsidR="00E34AA9" w:rsidRPr="00E34AA9" w:rsidRDefault="00E34AA9" w:rsidP="00E34AA9">
            <w:pPr>
              <w:jc w:val="both"/>
              <w:rPr>
                <w:bCs/>
              </w:rPr>
            </w:pPr>
            <w:r w:rsidRPr="00E34AA9">
              <w:rPr>
                <w:bCs/>
              </w:rPr>
              <w:t>Lokasi Kedua</w:t>
            </w:r>
          </w:p>
          <w:p w14:paraId="0EE8FB4B" w14:textId="77777777" w:rsidR="00E34AA9" w:rsidRPr="00E34AA9" w:rsidRDefault="00E34AA9" w:rsidP="00E34AA9">
            <w:pPr>
              <w:jc w:val="both"/>
              <w:rPr>
                <w:bCs/>
              </w:rPr>
            </w:pPr>
            <w:r w:rsidRPr="00E34AA9">
              <w:rPr>
                <w:bCs/>
              </w:rPr>
              <w:t>Nilai Rerata Tahanan (Ω)</w:t>
            </w:r>
          </w:p>
        </w:tc>
      </w:tr>
      <w:tr w:rsidR="00E34AA9" w:rsidRPr="00E34AA9" w14:paraId="62BAA0C2" w14:textId="77777777" w:rsidTr="000C5F71">
        <w:tc>
          <w:tcPr>
            <w:tcW w:w="2398" w:type="dxa"/>
          </w:tcPr>
          <w:p w14:paraId="7DC1F657" w14:textId="77777777" w:rsidR="00E34AA9" w:rsidRPr="00E34AA9" w:rsidRDefault="00E34AA9" w:rsidP="00E34AA9">
            <w:pPr>
              <w:rPr>
                <w:bCs/>
                <w:i/>
              </w:rPr>
            </w:pPr>
            <w:r w:rsidRPr="00E34AA9">
              <w:rPr>
                <w:bCs/>
                <w:i/>
              </w:rPr>
              <w:t>Single Rod</w:t>
            </w:r>
          </w:p>
        </w:tc>
        <w:tc>
          <w:tcPr>
            <w:tcW w:w="2404" w:type="dxa"/>
          </w:tcPr>
          <w:p w14:paraId="1514523B" w14:textId="77777777" w:rsidR="00E34AA9" w:rsidRPr="00E34AA9" w:rsidRDefault="00E34AA9" w:rsidP="00E34AA9">
            <w:pPr>
              <w:rPr>
                <w:bCs/>
              </w:rPr>
            </w:pPr>
            <w:r w:rsidRPr="00E34AA9">
              <w:rPr>
                <w:bCs/>
              </w:rPr>
              <w:t>38</w:t>
            </w:r>
          </w:p>
        </w:tc>
        <w:tc>
          <w:tcPr>
            <w:tcW w:w="2405" w:type="dxa"/>
          </w:tcPr>
          <w:p w14:paraId="47A36731" w14:textId="77777777" w:rsidR="00E34AA9" w:rsidRPr="00E34AA9" w:rsidRDefault="00E34AA9" w:rsidP="00E34AA9">
            <w:pPr>
              <w:rPr>
                <w:bCs/>
              </w:rPr>
            </w:pPr>
            <w:r w:rsidRPr="00E34AA9">
              <w:rPr>
                <w:bCs/>
              </w:rPr>
              <w:t>8,4</w:t>
            </w:r>
          </w:p>
        </w:tc>
      </w:tr>
      <w:tr w:rsidR="00E34AA9" w:rsidRPr="00E34AA9" w14:paraId="02C271E3" w14:textId="77777777" w:rsidTr="000C5F71">
        <w:tc>
          <w:tcPr>
            <w:tcW w:w="2398" w:type="dxa"/>
          </w:tcPr>
          <w:p w14:paraId="2CB62A23" w14:textId="77777777" w:rsidR="00E34AA9" w:rsidRPr="00E34AA9" w:rsidRDefault="00E34AA9" w:rsidP="00E34AA9">
            <w:pPr>
              <w:rPr>
                <w:bCs/>
                <w:i/>
              </w:rPr>
            </w:pPr>
            <w:r w:rsidRPr="00E34AA9">
              <w:rPr>
                <w:bCs/>
                <w:i/>
              </w:rPr>
              <w:t>Triple Rod</w:t>
            </w:r>
          </w:p>
        </w:tc>
        <w:tc>
          <w:tcPr>
            <w:tcW w:w="2404" w:type="dxa"/>
          </w:tcPr>
          <w:p w14:paraId="637B5DA0" w14:textId="77777777" w:rsidR="00E34AA9" w:rsidRPr="00E34AA9" w:rsidRDefault="00E34AA9" w:rsidP="00E34AA9">
            <w:pPr>
              <w:rPr>
                <w:bCs/>
              </w:rPr>
            </w:pPr>
            <w:r w:rsidRPr="00E34AA9">
              <w:rPr>
                <w:bCs/>
              </w:rPr>
              <w:t>17,6</w:t>
            </w:r>
          </w:p>
        </w:tc>
        <w:tc>
          <w:tcPr>
            <w:tcW w:w="2405" w:type="dxa"/>
          </w:tcPr>
          <w:p w14:paraId="0EC3A5F5" w14:textId="77777777" w:rsidR="00E34AA9" w:rsidRPr="00E34AA9" w:rsidRDefault="00E34AA9" w:rsidP="00E34AA9">
            <w:pPr>
              <w:rPr>
                <w:bCs/>
              </w:rPr>
            </w:pPr>
            <w:r w:rsidRPr="00E34AA9">
              <w:rPr>
                <w:bCs/>
              </w:rPr>
              <w:t>4,1</w:t>
            </w:r>
          </w:p>
        </w:tc>
      </w:tr>
    </w:tbl>
    <w:p w14:paraId="7897C8AF" w14:textId="77777777" w:rsidR="00E34AA9" w:rsidRPr="00E34AA9" w:rsidRDefault="00E34AA9" w:rsidP="00E34AA9">
      <w:pPr>
        <w:jc w:val="both"/>
        <w:rPr>
          <w:bCs/>
        </w:rPr>
      </w:pPr>
    </w:p>
    <w:p w14:paraId="7ADF7D8E" w14:textId="77777777" w:rsidR="005E75EF" w:rsidRDefault="00E34AA9" w:rsidP="005E75EF">
      <w:pPr>
        <w:keepNext/>
        <w:jc w:val="center"/>
      </w:pPr>
      <w:r w:rsidRPr="00E34AA9">
        <w:rPr>
          <w:bCs/>
          <w:noProof/>
        </w:rPr>
        <w:lastRenderedPageBreak/>
        <w:drawing>
          <wp:inline distT="0" distB="0" distL="0" distR="0" wp14:anchorId="26BB095C" wp14:editId="1E7836B7">
            <wp:extent cx="4201795" cy="2247900"/>
            <wp:effectExtent l="0" t="0" r="8255" b="0"/>
            <wp:docPr id="57" name="Chart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1FADCC2" w14:textId="07B0A8A3" w:rsidR="00E34AA9" w:rsidRPr="00E34AA9" w:rsidRDefault="005E75EF" w:rsidP="005E75EF">
      <w:pPr>
        <w:pStyle w:val="Caption"/>
        <w:rPr>
          <w:bCs/>
        </w:rPr>
      </w:pPr>
      <w:r>
        <w:t xml:space="preserve">Gambar </w:t>
      </w:r>
      <w:fldSimple w:instr=" SEQ Gambar \* ARABIC ">
        <w:r w:rsidR="0085787C">
          <w:rPr>
            <w:noProof/>
          </w:rPr>
          <w:t>18</w:t>
        </w:r>
      </w:fldSimple>
      <w:r>
        <w:t xml:space="preserve"> </w:t>
      </w:r>
      <w:r w:rsidRPr="00020A23">
        <w:t>Grafik nilai rerata tahanan SIGARANG antar lokasi</w:t>
      </w:r>
    </w:p>
    <w:p w14:paraId="0A005EB1" w14:textId="77777777" w:rsidR="00E34AA9" w:rsidRPr="00E34AA9" w:rsidRDefault="00E34AA9" w:rsidP="005E75EF">
      <w:pPr>
        <w:ind w:firstLine="426"/>
        <w:jc w:val="both"/>
        <w:rPr>
          <w:bCs/>
        </w:rPr>
      </w:pPr>
      <w:r w:rsidRPr="00E34AA9">
        <w:rPr>
          <w:bCs/>
        </w:rPr>
        <w:t xml:space="preserve">Pada grafik Gambar 4.12 memperlihatkan perbandingan nilai tahanan SIGARANG </w:t>
      </w:r>
      <w:r w:rsidRPr="00E34AA9">
        <w:rPr>
          <w:bCs/>
          <w:i/>
        </w:rPr>
        <w:t xml:space="preserve">single rod </w:t>
      </w:r>
      <w:r w:rsidRPr="00E34AA9">
        <w:rPr>
          <w:bCs/>
        </w:rPr>
        <w:t xml:space="preserve">dan </w:t>
      </w:r>
      <w:r w:rsidRPr="00E34AA9">
        <w:rPr>
          <w:bCs/>
          <w:i/>
        </w:rPr>
        <w:t>triple rod</w:t>
      </w:r>
      <w:r w:rsidRPr="00E34AA9">
        <w:rPr>
          <w:bCs/>
        </w:rPr>
        <w:t xml:space="preserve"> antar lokasi. Bahwasanya lokasi sangat mempengaruhi nilai tahanan tanah. Untuk </w:t>
      </w:r>
      <w:r w:rsidRPr="00E34AA9">
        <w:rPr>
          <w:bCs/>
          <w:i/>
        </w:rPr>
        <w:t xml:space="preserve">single rod </w:t>
      </w:r>
      <w:r w:rsidRPr="00E34AA9">
        <w:rPr>
          <w:bCs/>
        </w:rPr>
        <w:t xml:space="preserve">memiliki selisih nilai tahanan 29,6 Ω dan untuk </w:t>
      </w:r>
      <w:r w:rsidRPr="00E34AA9">
        <w:rPr>
          <w:bCs/>
          <w:i/>
        </w:rPr>
        <w:t xml:space="preserve">triple rod </w:t>
      </w:r>
      <w:r w:rsidRPr="00E34AA9">
        <w:rPr>
          <w:bCs/>
        </w:rPr>
        <w:t xml:space="preserve">memiliki selisih nilai tahanan13,5 Ω. Untuk persentase nilai </w:t>
      </w:r>
      <w:r w:rsidRPr="00E34AA9">
        <w:rPr>
          <w:bCs/>
          <w:i/>
        </w:rPr>
        <w:t xml:space="preserve">single rod </w:t>
      </w:r>
      <w:r w:rsidRPr="00E34AA9">
        <w:rPr>
          <w:bCs/>
        </w:rPr>
        <w:t xml:space="preserve">pada antar lokasi adalah 22,1% dan untuk </w:t>
      </w:r>
      <w:r w:rsidRPr="00E34AA9">
        <w:rPr>
          <w:bCs/>
          <w:i/>
        </w:rPr>
        <w:t xml:space="preserve">triple rod </w:t>
      </w:r>
      <w:r w:rsidRPr="00E34AA9">
        <w:rPr>
          <w:bCs/>
        </w:rPr>
        <w:t>pada antar lokasi adalah sebesar 23,3%.</w:t>
      </w:r>
    </w:p>
    <w:p w14:paraId="1A9F903F" w14:textId="05D328CE" w:rsidR="00B77C25" w:rsidRDefault="00B77C25" w:rsidP="003044E1">
      <w:pPr>
        <w:jc w:val="both"/>
        <w:rPr>
          <w:bCs/>
        </w:rPr>
      </w:pPr>
    </w:p>
    <w:p w14:paraId="7B2E9C2B" w14:textId="59F16E93" w:rsidR="005E75EF" w:rsidRDefault="005E75EF" w:rsidP="005E75EF">
      <w:pPr>
        <w:rPr>
          <w:b/>
          <w:bCs/>
        </w:rPr>
      </w:pPr>
      <w:r>
        <w:rPr>
          <w:b/>
          <w:bCs/>
          <w:lang w:val="id-ID"/>
        </w:rPr>
        <w:t>3.3</w:t>
      </w:r>
      <w:r w:rsidRPr="00465BEB">
        <w:rPr>
          <w:b/>
          <w:bCs/>
          <w:lang w:val="id-ID"/>
        </w:rPr>
        <w:t xml:space="preserve">. </w:t>
      </w:r>
      <w:r w:rsidRPr="00465BEB">
        <w:rPr>
          <w:b/>
          <w:bCs/>
        </w:rPr>
        <w:t xml:space="preserve"> </w:t>
      </w:r>
      <w:r>
        <w:rPr>
          <w:b/>
          <w:bCs/>
        </w:rPr>
        <w:t>Sistem Pentanahan Menggunakan Bentonit Aktivasi</w:t>
      </w:r>
    </w:p>
    <w:p w14:paraId="12149B87" w14:textId="49695D12" w:rsidR="005E75EF" w:rsidRPr="003D5D5E" w:rsidRDefault="005E75EF" w:rsidP="005E75EF">
      <w:pPr>
        <w:rPr>
          <w:b/>
          <w:bCs/>
        </w:rPr>
      </w:pPr>
    </w:p>
    <w:p w14:paraId="35F190E4" w14:textId="0737DC04" w:rsidR="000C5F71" w:rsidRDefault="000C5F71" w:rsidP="000C5F71">
      <w:pPr>
        <w:ind w:firstLine="720"/>
        <w:jc w:val="both"/>
        <w:rPr>
          <w:bCs/>
        </w:rPr>
      </w:pPr>
      <w:r w:rsidRPr="000C5F71">
        <w:rPr>
          <w:bCs/>
        </w:rPr>
        <w:t xml:space="preserve">Pada penelitian ini sistem pentanahan dilakukan dengan pentanahan sistem pentanahan menggunakan bentonit aktivasi pada lokasi pertama di tanah belakang Fakultas Teknik dan Sains (FTS) Universitas Muhammadiyah Purwokerto (UMP) dan lokasi kedua di tanah </w:t>
      </w:r>
      <w:r w:rsidRPr="000C5F71">
        <w:rPr>
          <w:bCs/>
          <w:i/>
        </w:rPr>
        <w:t xml:space="preserve">Techno Park </w:t>
      </w:r>
      <w:r w:rsidRPr="000C5F71">
        <w:rPr>
          <w:bCs/>
        </w:rPr>
        <w:t xml:space="preserve">Universitas Muhammadiyah Purwokerto. Pengukuran dengan menggunakan alat Kyoritsu </w:t>
      </w:r>
      <w:r w:rsidRPr="000C5F71">
        <w:rPr>
          <w:bCs/>
          <w:i/>
        </w:rPr>
        <w:t>digital earth resistance</w:t>
      </w:r>
      <w:r w:rsidRPr="000C5F71">
        <w:rPr>
          <w:bCs/>
        </w:rPr>
        <w:t xml:space="preserve"> </w:t>
      </w:r>
      <w:r w:rsidRPr="000C5F71">
        <w:rPr>
          <w:bCs/>
          <w:i/>
        </w:rPr>
        <w:t>tester</w:t>
      </w:r>
      <w:r w:rsidRPr="000C5F71">
        <w:rPr>
          <w:bCs/>
        </w:rPr>
        <w:t xml:space="preserve"> dengan jarak antar probe 5 meter. Pengukuran dilakukan di hari ke 1 tanggal 16 November 2020 sampai hari ke 30 pada tanggal 15 Desember 2020. Pengukuran dilakukan pada pukul 08.00-10.00 WIB.</w:t>
      </w:r>
    </w:p>
    <w:p w14:paraId="0500399B" w14:textId="77777777" w:rsidR="000C5F71" w:rsidRPr="000C5F71" w:rsidRDefault="000C5F71" w:rsidP="000C5F71">
      <w:pPr>
        <w:ind w:firstLine="720"/>
        <w:jc w:val="both"/>
        <w:rPr>
          <w:bCs/>
        </w:rPr>
      </w:pPr>
    </w:p>
    <w:p w14:paraId="0F5055F2" w14:textId="01A16B2D" w:rsidR="000C5F71" w:rsidRPr="000C5F71" w:rsidRDefault="000C5F71" w:rsidP="000C5F71">
      <w:pPr>
        <w:spacing w:after="240"/>
        <w:jc w:val="center"/>
        <w:rPr>
          <w:bCs/>
          <w:iCs/>
        </w:rPr>
      </w:pPr>
      <w:bookmarkStart w:id="14" w:name="_Toc62307459"/>
      <w:bookmarkStart w:id="15" w:name="_Toc62496850"/>
      <w:r w:rsidRPr="000C5F71">
        <w:rPr>
          <w:bCs/>
          <w:iCs/>
        </w:rPr>
        <w:t xml:space="preserve">Tabel </w:t>
      </w:r>
      <w:r>
        <w:rPr>
          <w:bCs/>
          <w:iCs/>
        </w:rPr>
        <w:t>15</w:t>
      </w:r>
      <w:r w:rsidRPr="000C5F71">
        <w:rPr>
          <w:bCs/>
          <w:iCs/>
        </w:rPr>
        <w:t xml:space="preserve"> Nilai tahanan tanah bentonit lokasi pertama tanah FTS UMP</w:t>
      </w:r>
      <w:bookmarkEnd w:id="14"/>
      <w:bookmarkEnd w:id="15"/>
    </w:p>
    <w:tbl>
      <w:tblPr>
        <w:tblStyle w:val="TableGrid"/>
        <w:tblW w:w="0" w:type="auto"/>
        <w:jc w:val="center"/>
        <w:tblLook w:val="04A0" w:firstRow="1" w:lastRow="0" w:firstColumn="1" w:lastColumn="0" w:noHBand="0" w:noVBand="1"/>
      </w:tblPr>
      <w:tblGrid>
        <w:gridCol w:w="895"/>
        <w:gridCol w:w="1440"/>
        <w:gridCol w:w="1488"/>
        <w:gridCol w:w="708"/>
        <w:gridCol w:w="1701"/>
        <w:gridCol w:w="1683"/>
      </w:tblGrid>
      <w:tr w:rsidR="000C5F71" w:rsidRPr="000C5F71" w14:paraId="4EEF3C98" w14:textId="77777777" w:rsidTr="000C5F71">
        <w:trPr>
          <w:jc w:val="center"/>
        </w:trPr>
        <w:tc>
          <w:tcPr>
            <w:tcW w:w="895" w:type="dxa"/>
            <w:vMerge w:val="restart"/>
            <w:vAlign w:val="center"/>
          </w:tcPr>
          <w:p w14:paraId="17FDD399" w14:textId="77777777" w:rsidR="000C5F71" w:rsidRPr="000C5F71" w:rsidRDefault="000C5F71" w:rsidP="000C5F71">
            <w:pPr>
              <w:jc w:val="both"/>
              <w:rPr>
                <w:bCs/>
              </w:rPr>
            </w:pPr>
            <w:r w:rsidRPr="000C5F71">
              <w:rPr>
                <w:bCs/>
              </w:rPr>
              <w:t>Hari Ke</w:t>
            </w:r>
          </w:p>
        </w:tc>
        <w:tc>
          <w:tcPr>
            <w:tcW w:w="2928" w:type="dxa"/>
            <w:gridSpan w:val="2"/>
          </w:tcPr>
          <w:p w14:paraId="7FAB4E46" w14:textId="77777777" w:rsidR="000C5F71" w:rsidRPr="000C5F71" w:rsidRDefault="000C5F71" w:rsidP="000C5F71">
            <w:pPr>
              <w:jc w:val="both"/>
              <w:rPr>
                <w:bCs/>
              </w:rPr>
            </w:pPr>
            <w:r w:rsidRPr="000C5F71">
              <w:rPr>
                <w:bCs/>
              </w:rPr>
              <w:t>Bentonit Aktivasi</w:t>
            </w:r>
          </w:p>
        </w:tc>
        <w:tc>
          <w:tcPr>
            <w:tcW w:w="708" w:type="dxa"/>
            <w:vMerge w:val="restart"/>
            <w:vAlign w:val="center"/>
          </w:tcPr>
          <w:p w14:paraId="69E6CE63" w14:textId="77777777" w:rsidR="000C5F71" w:rsidRPr="000C5F71" w:rsidRDefault="000C5F71" w:rsidP="000C5F71">
            <w:pPr>
              <w:jc w:val="both"/>
              <w:rPr>
                <w:bCs/>
              </w:rPr>
            </w:pPr>
            <w:r w:rsidRPr="000C5F71">
              <w:rPr>
                <w:bCs/>
              </w:rPr>
              <w:t>Hari Ke</w:t>
            </w:r>
          </w:p>
        </w:tc>
        <w:tc>
          <w:tcPr>
            <w:tcW w:w="3384" w:type="dxa"/>
            <w:gridSpan w:val="2"/>
            <w:vAlign w:val="center"/>
          </w:tcPr>
          <w:p w14:paraId="568888A6" w14:textId="77777777" w:rsidR="000C5F71" w:rsidRPr="000C5F71" w:rsidRDefault="000C5F71" w:rsidP="000C5F71">
            <w:pPr>
              <w:jc w:val="both"/>
              <w:rPr>
                <w:bCs/>
              </w:rPr>
            </w:pPr>
            <w:r w:rsidRPr="000C5F71">
              <w:rPr>
                <w:bCs/>
              </w:rPr>
              <w:t>Bentonit Aktivasi</w:t>
            </w:r>
          </w:p>
        </w:tc>
      </w:tr>
      <w:tr w:rsidR="000C5F71" w:rsidRPr="000C5F71" w14:paraId="1F34D773" w14:textId="77777777" w:rsidTr="000C5F71">
        <w:trPr>
          <w:jc w:val="center"/>
        </w:trPr>
        <w:tc>
          <w:tcPr>
            <w:tcW w:w="895" w:type="dxa"/>
            <w:vMerge/>
          </w:tcPr>
          <w:p w14:paraId="4AF46976" w14:textId="77777777" w:rsidR="000C5F71" w:rsidRPr="000C5F71" w:rsidRDefault="000C5F71" w:rsidP="000C5F71">
            <w:pPr>
              <w:jc w:val="both"/>
              <w:rPr>
                <w:bCs/>
              </w:rPr>
            </w:pPr>
          </w:p>
        </w:tc>
        <w:tc>
          <w:tcPr>
            <w:tcW w:w="1440" w:type="dxa"/>
          </w:tcPr>
          <w:p w14:paraId="1D7EB055" w14:textId="77777777" w:rsidR="000C5F71" w:rsidRPr="000C5F71" w:rsidRDefault="000C5F71" w:rsidP="000C5F71">
            <w:pPr>
              <w:jc w:val="both"/>
              <w:rPr>
                <w:bCs/>
                <w:i/>
              </w:rPr>
            </w:pPr>
            <w:r w:rsidRPr="000C5F71">
              <w:rPr>
                <w:bCs/>
                <w:i/>
              </w:rPr>
              <w:t>Single Rod</w:t>
            </w:r>
          </w:p>
        </w:tc>
        <w:tc>
          <w:tcPr>
            <w:tcW w:w="1488" w:type="dxa"/>
          </w:tcPr>
          <w:p w14:paraId="203F65E7" w14:textId="77777777" w:rsidR="000C5F71" w:rsidRPr="000C5F71" w:rsidRDefault="000C5F71" w:rsidP="000C5F71">
            <w:pPr>
              <w:jc w:val="both"/>
              <w:rPr>
                <w:bCs/>
                <w:i/>
              </w:rPr>
            </w:pPr>
            <w:r w:rsidRPr="000C5F71">
              <w:rPr>
                <w:bCs/>
                <w:i/>
              </w:rPr>
              <w:t>Triple Rod</w:t>
            </w:r>
          </w:p>
        </w:tc>
        <w:tc>
          <w:tcPr>
            <w:tcW w:w="708" w:type="dxa"/>
            <w:vMerge/>
          </w:tcPr>
          <w:p w14:paraId="3B350B29" w14:textId="77777777" w:rsidR="000C5F71" w:rsidRPr="000C5F71" w:rsidRDefault="000C5F71" w:rsidP="000C5F71">
            <w:pPr>
              <w:jc w:val="both"/>
              <w:rPr>
                <w:bCs/>
                <w:i/>
              </w:rPr>
            </w:pPr>
          </w:p>
        </w:tc>
        <w:tc>
          <w:tcPr>
            <w:tcW w:w="1701" w:type="dxa"/>
          </w:tcPr>
          <w:p w14:paraId="7CF9FF3B" w14:textId="77777777" w:rsidR="000C5F71" w:rsidRPr="000C5F71" w:rsidRDefault="000C5F71" w:rsidP="000C5F71">
            <w:pPr>
              <w:jc w:val="both"/>
              <w:rPr>
                <w:bCs/>
                <w:i/>
              </w:rPr>
            </w:pPr>
            <w:r w:rsidRPr="000C5F71">
              <w:rPr>
                <w:bCs/>
                <w:i/>
              </w:rPr>
              <w:t>Single Rod</w:t>
            </w:r>
          </w:p>
        </w:tc>
        <w:tc>
          <w:tcPr>
            <w:tcW w:w="1683" w:type="dxa"/>
          </w:tcPr>
          <w:p w14:paraId="1DC16462" w14:textId="77777777" w:rsidR="000C5F71" w:rsidRPr="000C5F71" w:rsidRDefault="000C5F71" w:rsidP="000C5F71">
            <w:pPr>
              <w:jc w:val="both"/>
              <w:rPr>
                <w:bCs/>
                <w:i/>
              </w:rPr>
            </w:pPr>
            <w:r w:rsidRPr="000C5F71">
              <w:rPr>
                <w:bCs/>
                <w:i/>
              </w:rPr>
              <w:t>Triple Rod</w:t>
            </w:r>
          </w:p>
        </w:tc>
      </w:tr>
      <w:tr w:rsidR="000C5F71" w:rsidRPr="000C5F71" w14:paraId="16362CD4" w14:textId="77777777" w:rsidTr="000C5F71">
        <w:trPr>
          <w:jc w:val="center"/>
        </w:trPr>
        <w:tc>
          <w:tcPr>
            <w:tcW w:w="895" w:type="dxa"/>
          </w:tcPr>
          <w:p w14:paraId="493A1412" w14:textId="77777777" w:rsidR="000C5F71" w:rsidRPr="000C5F71" w:rsidRDefault="000C5F71" w:rsidP="000C5F71">
            <w:pPr>
              <w:jc w:val="both"/>
              <w:rPr>
                <w:bCs/>
              </w:rPr>
            </w:pPr>
            <w:r w:rsidRPr="000C5F71">
              <w:rPr>
                <w:bCs/>
              </w:rPr>
              <w:t>1.</w:t>
            </w:r>
          </w:p>
        </w:tc>
        <w:tc>
          <w:tcPr>
            <w:tcW w:w="1440" w:type="dxa"/>
            <w:vAlign w:val="bottom"/>
          </w:tcPr>
          <w:p w14:paraId="5420C058" w14:textId="77777777" w:rsidR="000C5F71" w:rsidRPr="000C5F71" w:rsidRDefault="000C5F71" w:rsidP="000C5F71">
            <w:pPr>
              <w:jc w:val="both"/>
              <w:rPr>
                <w:bCs/>
              </w:rPr>
            </w:pPr>
            <w:r w:rsidRPr="000C5F71">
              <w:rPr>
                <w:bCs/>
              </w:rPr>
              <w:t>49,7 Ω</w:t>
            </w:r>
          </w:p>
        </w:tc>
        <w:tc>
          <w:tcPr>
            <w:tcW w:w="1488" w:type="dxa"/>
            <w:vAlign w:val="bottom"/>
          </w:tcPr>
          <w:p w14:paraId="077FC697" w14:textId="77777777" w:rsidR="000C5F71" w:rsidRPr="000C5F71" w:rsidRDefault="000C5F71" w:rsidP="000C5F71">
            <w:pPr>
              <w:jc w:val="both"/>
              <w:rPr>
                <w:bCs/>
              </w:rPr>
            </w:pPr>
            <w:r w:rsidRPr="000C5F71">
              <w:rPr>
                <w:bCs/>
              </w:rPr>
              <w:t>19,5 Ω</w:t>
            </w:r>
          </w:p>
        </w:tc>
        <w:tc>
          <w:tcPr>
            <w:tcW w:w="708" w:type="dxa"/>
          </w:tcPr>
          <w:p w14:paraId="4BF2416F" w14:textId="77777777" w:rsidR="000C5F71" w:rsidRPr="000C5F71" w:rsidRDefault="000C5F71" w:rsidP="000C5F71">
            <w:pPr>
              <w:jc w:val="both"/>
              <w:rPr>
                <w:bCs/>
              </w:rPr>
            </w:pPr>
            <w:r w:rsidRPr="000C5F71">
              <w:rPr>
                <w:bCs/>
              </w:rPr>
              <w:t>16.</w:t>
            </w:r>
          </w:p>
        </w:tc>
        <w:tc>
          <w:tcPr>
            <w:tcW w:w="1701" w:type="dxa"/>
            <w:vAlign w:val="bottom"/>
          </w:tcPr>
          <w:p w14:paraId="27C50A1B" w14:textId="77777777" w:rsidR="000C5F71" w:rsidRPr="000C5F71" w:rsidRDefault="000C5F71" w:rsidP="000C5F71">
            <w:pPr>
              <w:jc w:val="both"/>
              <w:rPr>
                <w:bCs/>
              </w:rPr>
            </w:pPr>
            <w:r w:rsidRPr="000C5F71">
              <w:rPr>
                <w:bCs/>
              </w:rPr>
              <w:t>41 Ω</w:t>
            </w:r>
          </w:p>
        </w:tc>
        <w:tc>
          <w:tcPr>
            <w:tcW w:w="1683" w:type="dxa"/>
            <w:vAlign w:val="bottom"/>
          </w:tcPr>
          <w:p w14:paraId="4D216BEC" w14:textId="77777777" w:rsidR="000C5F71" w:rsidRPr="000C5F71" w:rsidRDefault="000C5F71" w:rsidP="000C5F71">
            <w:pPr>
              <w:jc w:val="both"/>
              <w:rPr>
                <w:bCs/>
              </w:rPr>
            </w:pPr>
            <w:r w:rsidRPr="000C5F71">
              <w:rPr>
                <w:bCs/>
              </w:rPr>
              <w:t>18,6 Ω</w:t>
            </w:r>
          </w:p>
        </w:tc>
      </w:tr>
      <w:tr w:rsidR="000C5F71" w:rsidRPr="000C5F71" w14:paraId="470702A0" w14:textId="77777777" w:rsidTr="000C5F71">
        <w:trPr>
          <w:jc w:val="center"/>
        </w:trPr>
        <w:tc>
          <w:tcPr>
            <w:tcW w:w="895" w:type="dxa"/>
          </w:tcPr>
          <w:p w14:paraId="376290AA" w14:textId="77777777" w:rsidR="000C5F71" w:rsidRPr="000C5F71" w:rsidRDefault="000C5F71" w:rsidP="000C5F71">
            <w:pPr>
              <w:jc w:val="both"/>
              <w:rPr>
                <w:bCs/>
              </w:rPr>
            </w:pPr>
            <w:r w:rsidRPr="000C5F71">
              <w:rPr>
                <w:bCs/>
              </w:rPr>
              <w:t>2.</w:t>
            </w:r>
          </w:p>
        </w:tc>
        <w:tc>
          <w:tcPr>
            <w:tcW w:w="1440" w:type="dxa"/>
            <w:vAlign w:val="bottom"/>
          </w:tcPr>
          <w:p w14:paraId="5B54A6D1" w14:textId="77777777" w:rsidR="000C5F71" w:rsidRPr="000C5F71" w:rsidRDefault="000C5F71" w:rsidP="000C5F71">
            <w:pPr>
              <w:jc w:val="both"/>
              <w:rPr>
                <w:bCs/>
              </w:rPr>
            </w:pPr>
            <w:r w:rsidRPr="000C5F71">
              <w:rPr>
                <w:bCs/>
              </w:rPr>
              <w:t>49,5 Ω</w:t>
            </w:r>
          </w:p>
        </w:tc>
        <w:tc>
          <w:tcPr>
            <w:tcW w:w="1488" w:type="dxa"/>
            <w:vAlign w:val="bottom"/>
          </w:tcPr>
          <w:p w14:paraId="599090B1" w14:textId="77777777" w:rsidR="000C5F71" w:rsidRPr="000C5F71" w:rsidRDefault="000C5F71" w:rsidP="000C5F71">
            <w:pPr>
              <w:jc w:val="both"/>
              <w:rPr>
                <w:bCs/>
              </w:rPr>
            </w:pPr>
            <w:r w:rsidRPr="000C5F71">
              <w:rPr>
                <w:bCs/>
              </w:rPr>
              <w:t xml:space="preserve">19,4 Ω </w:t>
            </w:r>
          </w:p>
        </w:tc>
        <w:tc>
          <w:tcPr>
            <w:tcW w:w="708" w:type="dxa"/>
          </w:tcPr>
          <w:p w14:paraId="1A0BBE4E" w14:textId="77777777" w:rsidR="000C5F71" w:rsidRPr="000C5F71" w:rsidRDefault="000C5F71" w:rsidP="000C5F71">
            <w:pPr>
              <w:jc w:val="both"/>
              <w:rPr>
                <w:bCs/>
              </w:rPr>
            </w:pPr>
            <w:r w:rsidRPr="000C5F71">
              <w:rPr>
                <w:bCs/>
              </w:rPr>
              <w:t>17.</w:t>
            </w:r>
          </w:p>
        </w:tc>
        <w:tc>
          <w:tcPr>
            <w:tcW w:w="1701" w:type="dxa"/>
            <w:vAlign w:val="bottom"/>
          </w:tcPr>
          <w:p w14:paraId="4F906E4F" w14:textId="77777777" w:rsidR="000C5F71" w:rsidRPr="000C5F71" w:rsidRDefault="000C5F71" w:rsidP="000C5F71">
            <w:pPr>
              <w:jc w:val="both"/>
              <w:rPr>
                <w:bCs/>
              </w:rPr>
            </w:pPr>
            <w:r w:rsidRPr="000C5F71">
              <w:rPr>
                <w:bCs/>
              </w:rPr>
              <w:t>41 Ω</w:t>
            </w:r>
          </w:p>
        </w:tc>
        <w:tc>
          <w:tcPr>
            <w:tcW w:w="1683" w:type="dxa"/>
            <w:vAlign w:val="bottom"/>
          </w:tcPr>
          <w:p w14:paraId="72E49A79" w14:textId="77777777" w:rsidR="000C5F71" w:rsidRPr="000C5F71" w:rsidRDefault="000C5F71" w:rsidP="000C5F71">
            <w:pPr>
              <w:jc w:val="both"/>
              <w:rPr>
                <w:bCs/>
              </w:rPr>
            </w:pPr>
            <w:r w:rsidRPr="000C5F71">
              <w:rPr>
                <w:bCs/>
              </w:rPr>
              <w:t>18,6 Ω</w:t>
            </w:r>
          </w:p>
        </w:tc>
      </w:tr>
      <w:tr w:rsidR="000C5F71" w:rsidRPr="000C5F71" w14:paraId="60FE2BEA" w14:textId="77777777" w:rsidTr="000C5F71">
        <w:trPr>
          <w:jc w:val="center"/>
        </w:trPr>
        <w:tc>
          <w:tcPr>
            <w:tcW w:w="895" w:type="dxa"/>
          </w:tcPr>
          <w:p w14:paraId="72FC98E7" w14:textId="77777777" w:rsidR="000C5F71" w:rsidRPr="000C5F71" w:rsidRDefault="000C5F71" w:rsidP="000C5F71">
            <w:pPr>
              <w:jc w:val="both"/>
              <w:rPr>
                <w:bCs/>
              </w:rPr>
            </w:pPr>
            <w:r w:rsidRPr="000C5F71">
              <w:rPr>
                <w:bCs/>
              </w:rPr>
              <w:t>3.</w:t>
            </w:r>
          </w:p>
        </w:tc>
        <w:tc>
          <w:tcPr>
            <w:tcW w:w="1440" w:type="dxa"/>
            <w:vAlign w:val="bottom"/>
          </w:tcPr>
          <w:p w14:paraId="5F82BB85" w14:textId="77777777" w:rsidR="000C5F71" w:rsidRPr="000C5F71" w:rsidRDefault="000C5F71" w:rsidP="000C5F71">
            <w:pPr>
              <w:jc w:val="both"/>
              <w:rPr>
                <w:bCs/>
              </w:rPr>
            </w:pPr>
            <w:r w:rsidRPr="000C5F71">
              <w:rPr>
                <w:bCs/>
              </w:rPr>
              <w:t>49,5 Ω</w:t>
            </w:r>
          </w:p>
        </w:tc>
        <w:tc>
          <w:tcPr>
            <w:tcW w:w="1488" w:type="dxa"/>
            <w:vAlign w:val="bottom"/>
          </w:tcPr>
          <w:p w14:paraId="3560C2D8" w14:textId="77777777" w:rsidR="000C5F71" w:rsidRPr="000C5F71" w:rsidRDefault="000C5F71" w:rsidP="000C5F71">
            <w:pPr>
              <w:jc w:val="both"/>
              <w:rPr>
                <w:bCs/>
              </w:rPr>
            </w:pPr>
            <w:r w:rsidRPr="000C5F71">
              <w:rPr>
                <w:bCs/>
              </w:rPr>
              <w:t>19,4 Ω</w:t>
            </w:r>
          </w:p>
        </w:tc>
        <w:tc>
          <w:tcPr>
            <w:tcW w:w="708" w:type="dxa"/>
          </w:tcPr>
          <w:p w14:paraId="5C1FB707" w14:textId="77777777" w:rsidR="000C5F71" w:rsidRPr="000C5F71" w:rsidRDefault="000C5F71" w:rsidP="000C5F71">
            <w:pPr>
              <w:jc w:val="both"/>
              <w:rPr>
                <w:bCs/>
              </w:rPr>
            </w:pPr>
            <w:r w:rsidRPr="000C5F71">
              <w:rPr>
                <w:bCs/>
              </w:rPr>
              <w:t>18.</w:t>
            </w:r>
          </w:p>
        </w:tc>
        <w:tc>
          <w:tcPr>
            <w:tcW w:w="1701" w:type="dxa"/>
            <w:vAlign w:val="bottom"/>
          </w:tcPr>
          <w:p w14:paraId="47BD6A39" w14:textId="77777777" w:rsidR="000C5F71" w:rsidRPr="000C5F71" w:rsidRDefault="000C5F71" w:rsidP="000C5F71">
            <w:pPr>
              <w:jc w:val="both"/>
              <w:rPr>
                <w:bCs/>
              </w:rPr>
            </w:pPr>
            <w:r w:rsidRPr="000C5F71">
              <w:rPr>
                <w:bCs/>
              </w:rPr>
              <w:t>41 Ω</w:t>
            </w:r>
          </w:p>
        </w:tc>
        <w:tc>
          <w:tcPr>
            <w:tcW w:w="1683" w:type="dxa"/>
            <w:vAlign w:val="bottom"/>
          </w:tcPr>
          <w:p w14:paraId="48A0EF03" w14:textId="77777777" w:rsidR="000C5F71" w:rsidRPr="000C5F71" w:rsidRDefault="000C5F71" w:rsidP="000C5F71">
            <w:pPr>
              <w:jc w:val="both"/>
              <w:rPr>
                <w:bCs/>
              </w:rPr>
            </w:pPr>
            <w:r w:rsidRPr="000C5F71">
              <w:rPr>
                <w:bCs/>
              </w:rPr>
              <w:t>18,6 Ω</w:t>
            </w:r>
          </w:p>
        </w:tc>
      </w:tr>
      <w:tr w:rsidR="000C5F71" w:rsidRPr="000C5F71" w14:paraId="3975115E" w14:textId="77777777" w:rsidTr="000C5F71">
        <w:trPr>
          <w:jc w:val="center"/>
        </w:trPr>
        <w:tc>
          <w:tcPr>
            <w:tcW w:w="895" w:type="dxa"/>
          </w:tcPr>
          <w:p w14:paraId="11E7AA72" w14:textId="77777777" w:rsidR="000C5F71" w:rsidRPr="000C5F71" w:rsidRDefault="000C5F71" w:rsidP="000C5F71">
            <w:pPr>
              <w:jc w:val="both"/>
              <w:rPr>
                <w:bCs/>
              </w:rPr>
            </w:pPr>
            <w:r w:rsidRPr="000C5F71">
              <w:rPr>
                <w:bCs/>
              </w:rPr>
              <w:t>4.</w:t>
            </w:r>
          </w:p>
        </w:tc>
        <w:tc>
          <w:tcPr>
            <w:tcW w:w="1440" w:type="dxa"/>
            <w:vAlign w:val="bottom"/>
          </w:tcPr>
          <w:p w14:paraId="7F82833E" w14:textId="77777777" w:rsidR="000C5F71" w:rsidRPr="000C5F71" w:rsidRDefault="000C5F71" w:rsidP="000C5F71">
            <w:pPr>
              <w:jc w:val="both"/>
              <w:rPr>
                <w:bCs/>
              </w:rPr>
            </w:pPr>
            <w:r w:rsidRPr="000C5F71">
              <w:rPr>
                <w:bCs/>
              </w:rPr>
              <w:t>49,5 Ω</w:t>
            </w:r>
          </w:p>
        </w:tc>
        <w:tc>
          <w:tcPr>
            <w:tcW w:w="1488" w:type="dxa"/>
            <w:vAlign w:val="bottom"/>
          </w:tcPr>
          <w:p w14:paraId="4CF1EBB1" w14:textId="77777777" w:rsidR="000C5F71" w:rsidRPr="000C5F71" w:rsidRDefault="000C5F71" w:rsidP="000C5F71">
            <w:pPr>
              <w:jc w:val="both"/>
              <w:rPr>
                <w:bCs/>
              </w:rPr>
            </w:pPr>
            <w:r w:rsidRPr="000C5F71">
              <w:rPr>
                <w:bCs/>
              </w:rPr>
              <w:t>19,4 Ω</w:t>
            </w:r>
          </w:p>
        </w:tc>
        <w:tc>
          <w:tcPr>
            <w:tcW w:w="708" w:type="dxa"/>
          </w:tcPr>
          <w:p w14:paraId="77EBBD0A" w14:textId="77777777" w:rsidR="000C5F71" w:rsidRPr="000C5F71" w:rsidRDefault="000C5F71" w:rsidP="000C5F71">
            <w:pPr>
              <w:jc w:val="both"/>
              <w:rPr>
                <w:bCs/>
              </w:rPr>
            </w:pPr>
            <w:r w:rsidRPr="000C5F71">
              <w:rPr>
                <w:bCs/>
              </w:rPr>
              <w:t>19.</w:t>
            </w:r>
          </w:p>
        </w:tc>
        <w:tc>
          <w:tcPr>
            <w:tcW w:w="1701" w:type="dxa"/>
            <w:vAlign w:val="bottom"/>
          </w:tcPr>
          <w:p w14:paraId="29C01D5F" w14:textId="77777777" w:rsidR="000C5F71" w:rsidRPr="000C5F71" w:rsidRDefault="000C5F71" w:rsidP="000C5F71">
            <w:pPr>
              <w:jc w:val="both"/>
              <w:rPr>
                <w:bCs/>
              </w:rPr>
            </w:pPr>
            <w:r w:rsidRPr="000C5F71">
              <w:rPr>
                <w:bCs/>
              </w:rPr>
              <w:t>41 Ω</w:t>
            </w:r>
          </w:p>
        </w:tc>
        <w:tc>
          <w:tcPr>
            <w:tcW w:w="1683" w:type="dxa"/>
            <w:vAlign w:val="bottom"/>
          </w:tcPr>
          <w:p w14:paraId="4A339F5A" w14:textId="77777777" w:rsidR="000C5F71" w:rsidRPr="000C5F71" w:rsidRDefault="000C5F71" w:rsidP="000C5F71">
            <w:pPr>
              <w:jc w:val="both"/>
              <w:rPr>
                <w:bCs/>
              </w:rPr>
            </w:pPr>
            <w:r w:rsidRPr="000C5F71">
              <w:rPr>
                <w:bCs/>
              </w:rPr>
              <w:t>18,6 Ω</w:t>
            </w:r>
          </w:p>
        </w:tc>
      </w:tr>
      <w:tr w:rsidR="000C5F71" w:rsidRPr="000C5F71" w14:paraId="76B26452" w14:textId="77777777" w:rsidTr="000C5F71">
        <w:trPr>
          <w:jc w:val="center"/>
        </w:trPr>
        <w:tc>
          <w:tcPr>
            <w:tcW w:w="895" w:type="dxa"/>
          </w:tcPr>
          <w:p w14:paraId="5B281C89" w14:textId="77777777" w:rsidR="000C5F71" w:rsidRPr="000C5F71" w:rsidRDefault="000C5F71" w:rsidP="000C5F71">
            <w:pPr>
              <w:jc w:val="both"/>
              <w:rPr>
                <w:bCs/>
              </w:rPr>
            </w:pPr>
            <w:r w:rsidRPr="000C5F71">
              <w:rPr>
                <w:bCs/>
              </w:rPr>
              <w:t>5.</w:t>
            </w:r>
          </w:p>
        </w:tc>
        <w:tc>
          <w:tcPr>
            <w:tcW w:w="1440" w:type="dxa"/>
            <w:vAlign w:val="bottom"/>
          </w:tcPr>
          <w:p w14:paraId="2CDBA85C" w14:textId="77777777" w:rsidR="000C5F71" w:rsidRPr="000C5F71" w:rsidRDefault="000C5F71" w:rsidP="000C5F71">
            <w:pPr>
              <w:jc w:val="both"/>
              <w:rPr>
                <w:bCs/>
              </w:rPr>
            </w:pPr>
            <w:r w:rsidRPr="000C5F71">
              <w:rPr>
                <w:bCs/>
              </w:rPr>
              <w:t>49,5 Ω</w:t>
            </w:r>
          </w:p>
        </w:tc>
        <w:tc>
          <w:tcPr>
            <w:tcW w:w="1488" w:type="dxa"/>
            <w:vAlign w:val="bottom"/>
          </w:tcPr>
          <w:p w14:paraId="01D69D2E" w14:textId="77777777" w:rsidR="000C5F71" w:rsidRPr="000C5F71" w:rsidRDefault="000C5F71" w:rsidP="000C5F71">
            <w:pPr>
              <w:jc w:val="both"/>
              <w:rPr>
                <w:bCs/>
              </w:rPr>
            </w:pPr>
            <w:r w:rsidRPr="000C5F71">
              <w:rPr>
                <w:bCs/>
              </w:rPr>
              <w:t>19,4 Ω</w:t>
            </w:r>
          </w:p>
        </w:tc>
        <w:tc>
          <w:tcPr>
            <w:tcW w:w="708" w:type="dxa"/>
          </w:tcPr>
          <w:p w14:paraId="21589354" w14:textId="77777777" w:rsidR="000C5F71" w:rsidRPr="000C5F71" w:rsidRDefault="000C5F71" w:rsidP="000C5F71">
            <w:pPr>
              <w:jc w:val="both"/>
              <w:rPr>
                <w:bCs/>
              </w:rPr>
            </w:pPr>
            <w:r w:rsidRPr="000C5F71">
              <w:rPr>
                <w:bCs/>
              </w:rPr>
              <w:t>20.</w:t>
            </w:r>
          </w:p>
        </w:tc>
        <w:tc>
          <w:tcPr>
            <w:tcW w:w="1701" w:type="dxa"/>
            <w:vAlign w:val="bottom"/>
          </w:tcPr>
          <w:p w14:paraId="5E18B809" w14:textId="77777777" w:rsidR="000C5F71" w:rsidRPr="000C5F71" w:rsidRDefault="000C5F71" w:rsidP="000C5F71">
            <w:pPr>
              <w:jc w:val="both"/>
              <w:rPr>
                <w:bCs/>
              </w:rPr>
            </w:pPr>
            <w:r w:rsidRPr="000C5F71">
              <w:rPr>
                <w:bCs/>
              </w:rPr>
              <w:t>40,6 Ω</w:t>
            </w:r>
          </w:p>
        </w:tc>
        <w:tc>
          <w:tcPr>
            <w:tcW w:w="1683" w:type="dxa"/>
            <w:vAlign w:val="bottom"/>
          </w:tcPr>
          <w:p w14:paraId="75591CCA" w14:textId="77777777" w:rsidR="000C5F71" w:rsidRPr="000C5F71" w:rsidRDefault="000C5F71" w:rsidP="000C5F71">
            <w:pPr>
              <w:jc w:val="both"/>
              <w:rPr>
                <w:bCs/>
              </w:rPr>
            </w:pPr>
            <w:r w:rsidRPr="000C5F71">
              <w:rPr>
                <w:bCs/>
              </w:rPr>
              <w:t>18,6 Ω</w:t>
            </w:r>
          </w:p>
        </w:tc>
      </w:tr>
      <w:tr w:rsidR="000C5F71" w:rsidRPr="000C5F71" w14:paraId="5159FC89" w14:textId="77777777" w:rsidTr="000C5F71">
        <w:trPr>
          <w:jc w:val="center"/>
        </w:trPr>
        <w:tc>
          <w:tcPr>
            <w:tcW w:w="895" w:type="dxa"/>
          </w:tcPr>
          <w:p w14:paraId="34BF9035" w14:textId="77777777" w:rsidR="000C5F71" w:rsidRPr="000C5F71" w:rsidRDefault="000C5F71" w:rsidP="000C5F71">
            <w:pPr>
              <w:jc w:val="both"/>
              <w:rPr>
                <w:bCs/>
              </w:rPr>
            </w:pPr>
            <w:r w:rsidRPr="000C5F71">
              <w:rPr>
                <w:bCs/>
              </w:rPr>
              <w:t>6.</w:t>
            </w:r>
          </w:p>
        </w:tc>
        <w:tc>
          <w:tcPr>
            <w:tcW w:w="1440" w:type="dxa"/>
            <w:vAlign w:val="bottom"/>
          </w:tcPr>
          <w:p w14:paraId="340C02D1" w14:textId="77777777" w:rsidR="000C5F71" w:rsidRPr="000C5F71" w:rsidRDefault="000C5F71" w:rsidP="000C5F71">
            <w:pPr>
              <w:jc w:val="both"/>
              <w:rPr>
                <w:bCs/>
              </w:rPr>
            </w:pPr>
            <w:r w:rsidRPr="000C5F71">
              <w:rPr>
                <w:bCs/>
              </w:rPr>
              <w:t>49,5 Ω</w:t>
            </w:r>
          </w:p>
        </w:tc>
        <w:tc>
          <w:tcPr>
            <w:tcW w:w="1488" w:type="dxa"/>
            <w:vAlign w:val="bottom"/>
          </w:tcPr>
          <w:p w14:paraId="4BD4E34B" w14:textId="77777777" w:rsidR="000C5F71" w:rsidRPr="000C5F71" w:rsidRDefault="000C5F71" w:rsidP="000C5F71">
            <w:pPr>
              <w:jc w:val="both"/>
              <w:rPr>
                <w:bCs/>
              </w:rPr>
            </w:pPr>
            <w:r w:rsidRPr="000C5F71">
              <w:rPr>
                <w:bCs/>
              </w:rPr>
              <w:t>19,4 Ω</w:t>
            </w:r>
          </w:p>
        </w:tc>
        <w:tc>
          <w:tcPr>
            <w:tcW w:w="708" w:type="dxa"/>
          </w:tcPr>
          <w:p w14:paraId="41208625" w14:textId="77777777" w:rsidR="000C5F71" w:rsidRPr="000C5F71" w:rsidRDefault="000C5F71" w:rsidP="000C5F71">
            <w:pPr>
              <w:jc w:val="both"/>
              <w:rPr>
                <w:bCs/>
              </w:rPr>
            </w:pPr>
            <w:r w:rsidRPr="000C5F71">
              <w:rPr>
                <w:bCs/>
              </w:rPr>
              <w:t>21.</w:t>
            </w:r>
          </w:p>
        </w:tc>
        <w:tc>
          <w:tcPr>
            <w:tcW w:w="1701" w:type="dxa"/>
            <w:vAlign w:val="bottom"/>
          </w:tcPr>
          <w:p w14:paraId="17C70160" w14:textId="77777777" w:rsidR="000C5F71" w:rsidRPr="000C5F71" w:rsidRDefault="000C5F71" w:rsidP="000C5F71">
            <w:pPr>
              <w:jc w:val="both"/>
              <w:rPr>
                <w:bCs/>
              </w:rPr>
            </w:pPr>
            <w:r w:rsidRPr="000C5F71">
              <w:rPr>
                <w:bCs/>
              </w:rPr>
              <w:t>40,6 Ω</w:t>
            </w:r>
          </w:p>
        </w:tc>
        <w:tc>
          <w:tcPr>
            <w:tcW w:w="1683" w:type="dxa"/>
            <w:vAlign w:val="bottom"/>
          </w:tcPr>
          <w:p w14:paraId="488C81BD" w14:textId="77777777" w:rsidR="000C5F71" w:rsidRPr="000C5F71" w:rsidRDefault="000C5F71" w:rsidP="000C5F71">
            <w:pPr>
              <w:jc w:val="both"/>
              <w:rPr>
                <w:bCs/>
              </w:rPr>
            </w:pPr>
            <w:r w:rsidRPr="000C5F71">
              <w:rPr>
                <w:bCs/>
              </w:rPr>
              <w:t>18,6 Ω</w:t>
            </w:r>
          </w:p>
        </w:tc>
      </w:tr>
      <w:tr w:rsidR="000C5F71" w:rsidRPr="000C5F71" w14:paraId="55A99935" w14:textId="77777777" w:rsidTr="000C5F71">
        <w:trPr>
          <w:jc w:val="center"/>
        </w:trPr>
        <w:tc>
          <w:tcPr>
            <w:tcW w:w="895" w:type="dxa"/>
          </w:tcPr>
          <w:p w14:paraId="0439FB8D" w14:textId="77777777" w:rsidR="000C5F71" w:rsidRPr="000C5F71" w:rsidRDefault="000C5F71" w:rsidP="000C5F71">
            <w:pPr>
              <w:jc w:val="both"/>
              <w:rPr>
                <w:bCs/>
              </w:rPr>
            </w:pPr>
            <w:r w:rsidRPr="000C5F71">
              <w:rPr>
                <w:bCs/>
              </w:rPr>
              <w:t>7.</w:t>
            </w:r>
          </w:p>
        </w:tc>
        <w:tc>
          <w:tcPr>
            <w:tcW w:w="1440" w:type="dxa"/>
            <w:vAlign w:val="bottom"/>
          </w:tcPr>
          <w:p w14:paraId="3F73F34A" w14:textId="77777777" w:rsidR="000C5F71" w:rsidRPr="000C5F71" w:rsidRDefault="000C5F71" w:rsidP="000C5F71">
            <w:pPr>
              <w:jc w:val="both"/>
              <w:rPr>
                <w:bCs/>
              </w:rPr>
            </w:pPr>
            <w:r w:rsidRPr="000C5F71">
              <w:rPr>
                <w:bCs/>
              </w:rPr>
              <w:t>44,1 Ω</w:t>
            </w:r>
          </w:p>
        </w:tc>
        <w:tc>
          <w:tcPr>
            <w:tcW w:w="1488" w:type="dxa"/>
            <w:vAlign w:val="bottom"/>
          </w:tcPr>
          <w:p w14:paraId="5E493805" w14:textId="77777777" w:rsidR="000C5F71" w:rsidRPr="000C5F71" w:rsidRDefault="000C5F71" w:rsidP="000C5F71">
            <w:pPr>
              <w:jc w:val="both"/>
              <w:rPr>
                <w:bCs/>
              </w:rPr>
            </w:pPr>
            <w:r w:rsidRPr="000C5F71">
              <w:rPr>
                <w:bCs/>
              </w:rPr>
              <w:t>19,1 Ω</w:t>
            </w:r>
          </w:p>
        </w:tc>
        <w:tc>
          <w:tcPr>
            <w:tcW w:w="708" w:type="dxa"/>
          </w:tcPr>
          <w:p w14:paraId="39F7055D" w14:textId="77777777" w:rsidR="000C5F71" w:rsidRPr="000C5F71" w:rsidRDefault="000C5F71" w:rsidP="000C5F71">
            <w:pPr>
              <w:jc w:val="both"/>
              <w:rPr>
                <w:bCs/>
              </w:rPr>
            </w:pPr>
            <w:r w:rsidRPr="000C5F71">
              <w:rPr>
                <w:bCs/>
              </w:rPr>
              <w:t>22.</w:t>
            </w:r>
          </w:p>
        </w:tc>
        <w:tc>
          <w:tcPr>
            <w:tcW w:w="1701" w:type="dxa"/>
            <w:vAlign w:val="bottom"/>
          </w:tcPr>
          <w:p w14:paraId="549589B1" w14:textId="77777777" w:rsidR="000C5F71" w:rsidRPr="000C5F71" w:rsidRDefault="000C5F71" w:rsidP="000C5F71">
            <w:pPr>
              <w:jc w:val="both"/>
              <w:rPr>
                <w:bCs/>
              </w:rPr>
            </w:pPr>
            <w:r w:rsidRPr="000C5F71">
              <w:rPr>
                <w:bCs/>
              </w:rPr>
              <w:t>36,9 Ω</w:t>
            </w:r>
          </w:p>
        </w:tc>
        <w:tc>
          <w:tcPr>
            <w:tcW w:w="1683" w:type="dxa"/>
            <w:vAlign w:val="bottom"/>
          </w:tcPr>
          <w:p w14:paraId="07D01B07" w14:textId="77777777" w:rsidR="000C5F71" w:rsidRPr="000C5F71" w:rsidRDefault="000C5F71" w:rsidP="000C5F71">
            <w:pPr>
              <w:jc w:val="both"/>
              <w:rPr>
                <w:bCs/>
              </w:rPr>
            </w:pPr>
            <w:r w:rsidRPr="000C5F71">
              <w:rPr>
                <w:bCs/>
              </w:rPr>
              <w:t>16,7 Ω</w:t>
            </w:r>
          </w:p>
        </w:tc>
      </w:tr>
      <w:tr w:rsidR="000C5F71" w:rsidRPr="000C5F71" w14:paraId="63CF515B" w14:textId="77777777" w:rsidTr="000C5F71">
        <w:trPr>
          <w:jc w:val="center"/>
        </w:trPr>
        <w:tc>
          <w:tcPr>
            <w:tcW w:w="895" w:type="dxa"/>
          </w:tcPr>
          <w:p w14:paraId="666772E6" w14:textId="77777777" w:rsidR="000C5F71" w:rsidRPr="000C5F71" w:rsidRDefault="000C5F71" w:rsidP="000C5F71">
            <w:pPr>
              <w:jc w:val="both"/>
              <w:rPr>
                <w:bCs/>
              </w:rPr>
            </w:pPr>
            <w:r w:rsidRPr="000C5F71">
              <w:rPr>
                <w:bCs/>
              </w:rPr>
              <w:t>8.</w:t>
            </w:r>
          </w:p>
        </w:tc>
        <w:tc>
          <w:tcPr>
            <w:tcW w:w="1440" w:type="dxa"/>
            <w:vAlign w:val="bottom"/>
          </w:tcPr>
          <w:p w14:paraId="29AFC9EE" w14:textId="77777777" w:rsidR="000C5F71" w:rsidRPr="000C5F71" w:rsidRDefault="000C5F71" w:rsidP="000C5F71">
            <w:pPr>
              <w:jc w:val="both"/>
              <w:rPr>
                <w:bCs/>
              </w:rPr>
            </w:pPr>
            <w:r w:rsidRPr="000C5F71">
              <w:rPr>
                <w:bCs/>
              </w:rPr>
              <w:t>44,1 Ω</w:t>
            </w:r>
          </w:p>
        </w:tc>
        <w:tc>
          <w:tcPr>
            <w:tcW w:w="1488" w:type="dxa"/>
            <w:vAlign w:val="bottom"/>
          </w:tcPr>
          <w:p w14:paraId="57E28A46" w14:textId="77777777" w:rsidR="000C5F71" w:rsidRPr="000C5F71" w:rsidRDefault="000C5F71" w:rsidP="000C5F71">
            <w:pPr>
              <w:jc w:val="both"/>
              <w:rPr>
                <w:bCs/>
              </w:rPr>
            </w:pPr>
            <w:r w:rsidRPr="000C5F71">
              <w:rPr>
                <w:bCs/>
              </w:rPr>
              <w:t>19,1 Ω</w:t>
            </w:r>
          </w:p>
        </w:tc>
        <w:tc>
          <w:tcPr>
            <w:tcW w:w="708" w:type="dxa"/>
          </w:tcPr>
          <w:p w14:paraId="28DF7EF7" w14:textId="77777777" w:rsidR="000C5F71" w:rsidRPr="000C5F71" w:rsidRDefault="000C5F71" w:rsidP="000C5F71">
            <w:pPr>
              <w:jc w:val="both"/>
              <w:rPr>
                <w:bCs/>
              </w:rPr>
            </w:pPr>
            <w:r w:rsidRPr="000C5F71">
              <w:rPr>
                <w:bCs/>
              </w:rPr>
              <w:t>23.</w:t>
            </w:r>
          </w:p>
        </w:tc>
        <w:tc>
          <w:tcPr>
            <w:tcW w:w="1701" w:type="dxa"/>
            <w:vAlign w:val="bottom"/>
          </w:tcPr>
          <w:p w14:paraId="211693E9" w14:textId="77777777" w:rsidR="000C5F71" w:rsidRPr="000C5F71" w:rsidRDefault="000C5F71" w:rsidP="000C5F71">
            <w:pPr>
              <w:jc w:val="both"/>
              <w:rPr>
                <w:bCs/>
              </w:rPr>
            </w:pPr>
            <w:r w:rsidRPr="000C5F71">
              <w:rPr>
                <w:bCs/>
              </w:rPr>
              <w:t>36,9 Ω</w:t>
            </w:r>
          </w:p>
        </w:tc>
        <w:tc>
          <w:tcPr>
            <w:tcW w:w="1683" w:type="dxa"/>
            <w:vAlign w:val="bottom"/>
          </w:tcPr>
          <w:p w14:paraId="7A3524BD" w14:textId="77777777" w:rsidR="000C5F71" w:rsidRPr="000C5F71" w:rsidRDefault="000C5F71" w:rsidP="000C5F71">
            <w:pPr>
              <w:jc w:val="both"/>
              <w:rPr>
                <w:bCs/>
              </w:rPr>
            </w:pPr>
            <w:r w:rsidRPr="000C5F71">
              <w:rPr>
                <w:bCs/>
              </w:rPr>
              <w:t>16,7 Ω</w:t>
            </w:r>
          </w:p>
        </w:tc>
      </w:tr>
      <w:tr w:rsidR="000C5F71" w:rsidRPr="000C5F71" w14:paraId="379EF3C1" w14:textId="77777777" w:rsidTr="000C5F71">
        <w:trPr>
          <w:jc w:val="center"/>
        </w:trPr>
        <w:tc>
          <w:tcPr>
            <w:tcW w:w="895" w:type="dxa"/>
          </w:tcPr>
          <w:p w14:paraId="23710313" w14:textId="77777777" w:rsidR="000C5F71" w:rsidRPr="000C5F71" w:rsidRDefault="000C5F71" w:rsidP="000C5F71">
            <w:pPr>
              <w:jc w:val="both"/>
              <w:rPr>
                <w:bCs/>
              </w:rPr>
            </w:pPr>
            <w:r w:rsidRPr="000C5F71">
              <w:rPr>
                <w:bCs/>
              </w:rPr>
              <w:t>9.</w:t>
            </w:r>
          </w:p>
        </w:tc>
        <w:tc>
          <w:tcPr>
            <w:tcW w:w="1440" w:type="dxa"/>
            <w:vAlign w:val="bottom"/>
          </w:tcPr>
          <w:p w14:paraId="418FC2C6" w14:textId="77777777" w:rsidR="000C5F71" w:rsidRPr="000C5F71" w:rsidRDefault="000C5F71" w:rsidP="000C5F71">
            <w:pPr>
              <w:jc w:val="both"/>
              <w:rPr>
                <w:bCs/>
              </w:rPr>
            </w:pPr>
            <w:r w:rsidRPr="000C5F71">
              <w:rPr>
                <w:bCs/>
              </w:rPr>
              <w:t>44,1 Ω</w:t>
            </w:r>
          </w:p>
        </w:tc>
        <w:tc>
          <w:tcPr>
            <w:tcW w:w="1488" w:type="dxa"/>
            <w:vAlign w:val="bottom"/>
          </w:tcPr>
          <w:p w14:paraId="432FFBB9" w14:textId="77777777" w:rsidR="000C5F71" w:rsidRPr="000C5F71" w:rsidRDefault="000C5F71" w:rsidP="000C5F71">
            <w:pPr>
              <w:jc w:val="both"/>
              <w:rPr>
                <w:bCs/>
              </w:rPr>
            </w:pPr>
            <w:r w:rsidRPr="000C5F71">
              <w:rPr>
                <w:bCs/>
              </w:rPr>
              <w:t>19,1 Ω</w:t>
            </w:r>
          </w:p>
        </w:tc>
        <w:tc>
          <w:tcPr>
            <w:tcW w:w="708" w:type="dxa"/>
          </w:tcPr>
          <w:p w14:paraId="22D8C139" w14:textId="77777777" w:rsidR="000C5F71" w:rsidRPr="000C5F71" w:rsidRDefault="000C5F71" w:rsidP="000C5F71">
            <w:pPr>
              <w:jc w:val="both"/>
              <w:rPr>
                <w:bCs/>
              </w:rPr>
            </w:pPr>
            <w:r w:rsidRPr="000C5F71">
              <w:rPr>
                <w:bCs/>
              </w:rPr>
              <w:t>24.</w:t>
            </w:r>
          </w:p>
        </w:tc>
        <w:tc>
          <w:tcPr>
            <w:tcW w:w="1701" w:type="dxa"/>
            <w:vAlign w:val="bottom"/>
          </w:tcPr>
          <w:p w14:paraId="70797973" w14:textId="77777777" w:rsidR="000C5F71" w:rsidRPr="000C5F71" w:rsidRDefault="000C5F71" w:rsidP="000C5F71">
            <w:pPr>
              <w:jc w:val="both"/>
              <w:rPr>
                <w:bCs/>
              </w:rPr>
            </w:pPr>
            <w:r w:rsidRPr="000C5F71">
              <w:rPr>
                <w:bCs/>
              </w:rPr>
              <w:t>36,9 Ω</w:t>
            </w:r>
          </w:p>
        </w:tc>
        <w:tc>
          <w:tcPr>
            <w:tcW w:w="1683" w:type="dxa"/>
            <w:vAlign w:val="bottom"/>
          </w:tcPr>
          <w:p w14:paraId="7F35377F" w14:textId="77777777" w:rsidR="000C5F71" w:rsidRPr="000C5F71" w:rsidRDefault="000C5F71" w:rsidP="000C5F71">
            <w:pPr>
              <w:jc w:val="both"/>
              <w:rPr>
                <w:bCs/>
              </w:rPr>
            </w:pPr>
            <w:r w:rsidRPr="000C5F71">
              <w:rPr>
                <w:bCs/>
              </w:rPr>
              <w:t>16,7 Ω</w:t>
            </w:r>
          </w:p>
        </w:tc>
      </w:tr>
      <w:tr w:rsidR="000C5F71" w:rsidRPr="000C5F71" w14:paraId="1827DCE6" w14:textId="77777777" w:rsidTr="000C5F71">
        <w:trPr>
          <w:jc w:val="center"/>
        </w:trPr>
        <w:tc>
          <w:tcPr>
            <w:tcW w:w="895" w:type="dxa"/>
          </w:tcPr>
          <w:p w14:paraId="67FA0D40" w14:textId="77777777" w:rsidR="000C5F71" w:rsidRPr="000C5F71" w:rsidRDefault="000C5F71" w:rsidP="000C5F71">
            <w:pPr>
              <w:jc w:val="both"/>
              <w:rPr>
                <w:bCs/>
              </w:rPr>
            </w:pPr>
            <w:r w:rsidRPr="000C5F71">
              <w:rPr>
                <w:bCs/>
              </w:rPr>
              <w:t>10.</w:t>
            </w:r>
          </w:p>
        </w:tc>
        <w:tc>
          <w:tcPr>
            <w:tcW w:w="1440" w:type="dxa"/>
            <w:vAlign w:val="bottom"/>
          </w:tcPr>
          <w:p w14:paraId="7EDB3DCB" w14:textId="77777777" w:rsidR="000C5F71" w:rsidRPr="000C5F71" w:rsidRDefault="000C5F71" w:rsidP="000C5F71">
            <w:pPr>
              <w:jc w:val="both"/>
              <w:rPr>
                <w:bCs/>
              </w:rPr>
            </w:pPr>
            <w:r w:rsidRPr="000C5F71">
              <w:rPr>
                <w:bCs/>
              </w:rPr>
              <w:t>41,3 Ω</w:t>
            </w:r>
          </w:p>
        </w:tc>
        <w:tc>
          <w:tcPr>
            <w:tcW w:w="1488" w:type="dxa"/>
            <w:vAlign w:val="bottom"/>
          </w:tcPr>
          <w:p w14:paraId="3BDE8404" w14:textId="77777777" w:rsidR="000C5F71" w:rsidRPr="000C5F71" w:rsidRDefault="000C5F71" w:rsidP="000C5F71">
            <w:pPr>
              <w:jc w:val="both"/>
              <w:rPr>
                <w:bCs/>
              </w:rPr>
            </w:pPr>
            <w:r w:rsidRPr="000C5F71">
              <w:rPr>
                <w:bCs/>
              </w:rPr>
              <w:t xml:space="preserve">18,8 Ω </w:t>
            </w:r>
          </w:p>
        </w:tc>
        <w:tc>
          <w:tcPr>
            <w:tcW w:w="708" w:type="dxa"/>
          </w:tcPr>
          <w:p w14:paraId="627B5D40" w14:textId="77777777" w:rsidR="000C5F71" w:rsidRPr="000C5F71" w:rsidRDefault="000C5F71" w:rsidP="000C5F71">
            <w:pPr>
              <w:jc w:val="both"/>
              <w:rPr>
                <w:bCs/>
              </w:rPr>
            </w:pPr>
            <w:r w:rsidRPr="000C5F71">
              <w:rPr>
                <w:bCs/>
              </w:rPr>
              <w:t>25.</w:t>
            </w:r>
          </w:p>
        </w:tc>
        <w:tc>
          <w:tcPr>
            <w:tcW w:w="1701" w:type="dxa"/>
            <w:vAlign w:val="bottom"/>
          </w:tcPr>
          <w:p w14:paraId="31B54B40" w14:textId="77777777" w:rsidR="000C5F71" w:rsidRPr="000C5F71" w:rsidRDefault="000C5F71" w:rsidP="000C5F71">
            <w:pPr>
              <w:jc w:val="both"/>
              <w:rPr>
                <w:bCs/>
              </w:rPr>
            </w:pPr>
            <w:r w:rsidRPr="000C5F71">
              <w:rPr>
                <w:bCs/>
              </w:rPr>
              <w:t>36,9 Ω</w:t>
            </w:r>
          </w:p>
        </w:tc>
        <w:tc>
          <w:tcPr>
            <w:tcW w:w="1683" w:type="dxa"/>
            <w:vAlign w:val="bottom"/>
          </w:tcPr>
          <w:p w14:paraId="1314986A" w14:textId="77777777" w:rsidR="000C5F71" w:rsidRPr="000C5F71" w:rsidRDefault="000C5F71" w:rsidP="000C5F71">
            <w:pPr>
              <w:jc w:val="both"/>
              <w:rPr>
                <w:bCs/>
              </w:rPr>
            </w:pPr>
            <w:r w:rsidRPr="000C5F71">
              <w:rPr>
                <w:bCs/>
              </w:rPr>
              <w:t>16,7 Ω</w:t>
            </w:r>
          </w:p>
        </w:tc>
      </w:tr>
      <w:tr w:rsidR="000C5F71" w:rsidRPr="000C5F71" w14:paraId="50F442C6" w14:textId="77777777" w:rsidTr="000C5F71">
        <w:trPr>
          <w:jc w:val="center"/>
        </w:trPr>
        <w:tc>
          <w:tcPr>
            <w:tcW w:w="895" w:type="dxa"/>
          </w:tcPr>
          <w:p w14:paraId="4C52147C" w14:textId="77777777" w:rsidR="000C5F71" w:rsidRPr="000C5F71" w:rsidRDefault="000C5F71" w:rsidP="000C5F71">
            <w:pPr>
              <w:jc w:val="both"/>
              <w:rPr>
                <w:bCs/>
              </w:rPr>
            </w:pPr>
            <w:r w:rsidRPr="000C5F71">
              <w:rPr>
                <w:bCs/>
              </w:rPr>
              <w:t>11.</w:t>
            </w:r>
          </w:p>
        </w:tc>
        <w:tc>
          <w:tcPr>
            <w:tcW w:w="1440" w:type="dxa"/>
            <w:vAlign w:val="bottom"/>
          </w:tcPr>
          <w:p w14:paraId="03E8A3FB" w14:textId="77777777" w:rsidR="000C5F71" w:rsidRPr="000C5F71" w:rsidRDefault="000C5F71" w:rsidP="000C5F71">
            <w:pPr>
              <w:jc w:val="both"/>
              <w:rPr>
                <w:bCs/>
              </w:rPr>
            </w:pPr>
            <w:r w:rsidRPr="000C5F71">
              <w:rPr>
                <w:bCs/>
              </w:rPr>
              <w:t>41,3 Ω</w:t>
            </w:r>
          </w:p>
        </w:tc>
        <w:tc>
          <w:tcPr>
            <w:tcW w:w="1488" w:type="dxa"/>
            <w:vAlign w:val="bottom"/>
          </w:tcPr>
          <w:p w14:paraId="0EE779E0" w14:textId="77777777" w:rsidR="000C5F71" w:rsidRPr="000C5F71" w:rsidRDefault="000C5F71" w:rsidP="000C5F71">
            <w:pPr>
              <w:jc w:val="both"/>
              <w:rPr>
                <w:bCs/>
              </w:rPr>
            </w:pPr>
            <w:r w:rsidRPr="000C5F71">
              <w:rPr>
                <w:bCs/>
              </w:rPr>
              <w:t>18,8 Ω</w:t>
            </w:r>
          </w:p>
        </w:tc>
        <w:tc>
          <w:tcPr>
            <w:tcW w:w="708" w:type="dxa"/>
          </w:tcPr>
          <w:p w14:paraId="613B47DC" w14:textId="77777777" w:rsidR="000C5F71" w:rsidRPr="000C5F71" w:rsidRDefault="000C5F71" w:rsidP="000C5F71">
            <w:pPr>
              <w:jc w:val="both"/>
              <w:rPr>
                <w:bCs/>
              </w:rPr>
            </w:pPr>
            <w:r w:rsidRPr="000C5F71">
              <w:rPr>
                <w:bCs/>
              </w:rPr>
              <w:t>26.</w:t>
            </w:r>
          </w:p>
        </w:tc>
        <w:tc>
          <w:tcPr>
            <w:tcW w:w="1701" w:type="dxa"/>
            <w:vAlign w:val="bottom"/>
          </w:tcPr>
          <w:p w14:paraId="3A40B9AF" w14:textId="77777777" w:rsidR="000C5F71" w:rsidRPr="000C5F71" w:rsidRDefault="000C5F71" w:rsidP="000C5F71">
            <w:pPr>
              <w:jc w:val="both"/>
              <w:rPr>
                <w:bCs/>
              </w:rPr>
            </w:pPr>
            <w:r w:rsidRPr="000C5F71">
              <w:rPr>
                <w:bCs/>
              </w:rPr>
              <w:t>36,9 Ω</w:t>
            </w:r>
          </w:p>
        </w:tc>
        <w:tc>
          <w:tcPr>
            <w:tcW w:w="1683" w:type="dxa"/>
            <w:vAlign w:val="bottom"/>
          </w:tcPr>
          <w:p w14:paraId="60204497" w14:textId="77777777" w:rsidR="000C5F71" w:rsidRPr="000C5F71" w:rsidRDefault="000C5F71" w:rsidP="000C5F71">
            <w:pPr>
              <w:jc w:val="both"/>
              <w:rPr>
                <w:bCs/>
              </w:rPr>
            </w:pPr>
            <w:r w:rsidRPr="000C5F71">
              <w:rPr>
                <w:bCs/>
              </w:rPr>
              <w:t>16,7 Ω</w:t>
            </w:r>
          </w:p>
        </w:tc>
      </w:tr>
      <w:tr w:rsidR="000C5F71" w:rsidRPr="000C5F71" w14:paraId="3610614A" w14:textId="77777777" w:rsidTr="000C5F71">
        <w:trPr>
          <w:jc w:val="center"/>
        </w:trPr>
        <w:tc>
          <w:tcPr>
            <w:tcW w:w="895" w:type="dxa"/>
          </w:tcPr>
          <w:p w14:paraId="45B291AD" w14:textId="77777777" w:rsidR="000C5F71" w:rsidRPr="000C5F71" w:rsidRDefault="000C5F71" w:rsidP="000C5F71">
            <w:pPr>
              <w:jc w:val="both"/>
              <w:rPr>
                <w:bCs/>
              </w:rPr>
            </w:pPr>
            <w:r w:rsidRPr="000C5F71">
              <w:rPr>
                <w:bCs/>
              </w:rPr>
              <w:t>12.</w:t>
            </w:r>
          </w:p>
        </w:tc>
        <w:tc>
          <w:tcPr>
            <w:tcW w:w="1440" w:type="dxa"/>
            <w:vAlign w:val="bottom"/>
          </w:tcPr>
          <w:p w14:paraId="6E8B7B54" w14:textId="77777777" w:rsidR="000C5F71" w:rsidRPr="000C5F71" w:rsidRDefault="000C5F71" w:rsidP="000C5F71">
            <w:pPr>
              <w:jc w:val="both"/>
              <w:rPr>
                <w:bCs/>
              </w:rPr>
            </w:pPr>
            <w:r w:rsidRPr="000C5F71">
              <w:rPr>
                <w:bCs/>
              </w:rPr>
              <w:t>41,3 Ω</w:t>
            </w:r>
          </w:p>
        </w:tc>
        <w:tc>
          <w:tcPr>
            <w:tcW w:w="1488" w:type="dxa"/>
            <w:vAlign w:val="bottom"/>
          </w:tcPr>
          <w:p w14:paraId="78072B6A" w14:textId="77777777" w:rsidR="000C5F71" w:rsidRPr="000C5F71" w:rsidRDefault="000C5F71" w:rsidP="000C5F71">
            <w:pPr>
              <w:jc w:val="both"/>
              <w:rPr>
                <w:bCs/>
              </w:rPr>
            </w:pPr>
            <w:r w:rsidRPr="000C5F71">
              <w:rPr>
                <w:bCs/>
              </w:rPr>
              <w:t xml:space="preserve">18,8 Ω </w:t>
            </w:r>
          </w:p>
        </w:tc>
        <w:tc>
          <w:tcPr>
            <w:tcW w:w="708" w:type="dxa"/>
          </w:tcPr>
          <w:p w14:paraId="461982E9" w14:textId="77777777" w:rsidR="000C5F71" w:rsidRPr="000C5F71" w:rsidRDefault="000C5F71" w:rsidP="000C5F71">
            <w:pPr>
              <w:jc w:val="both"/>
              <w:rPr>
                <w:bCs/>
              </w:rPr>
            </w:pPr>
            <w:r w:rsidRPr="000C5F71">
              <w:rPr>
                <w:bCs/>
              </w:rPr>
              <w:t>27.</w:t>
            </w:r>
          </w:p>
        </w:tc>
        <w:tc>
          <w:tcPr>
            <w:tcW w:w="1701" w:type="dxa"/>
            <w:vAlign w:val="bottom"/>
          </w:tcPr>
          <w:p w14:paraId="5BBFF2CB" w14:textId="77777777" w:rsidR="000C5F71" w:rsidRPr="000C5F71" w:rsidRDefault="000C5F71" w:rsidP="000C5F71">
            <w:pPr>
              <w:jc w:val="both"/>
              <w:rPr>
                <w:bCs/>
              </w:rPr>
            </w:pPr>
            <w:r w:rsidRPr="000C5F71">
              <w:rPr>
                <w:bCs/>
              </w:rPr>
              <w:t>36,9 Ω</w:t>
            </w:r>
          </w:p>
        </w:tc>
        <w:tc>
          <w:tcPr>
            <w:tcW w:w="1683" w:type="dxa"/>
            <w:vAlign w:val="bottom"/>
          </w:tcPr>
          <w:p w14:paraId="6DD240E4" w14:textId="77777777" w:rsidR="000C5F71" w:rsidRPr="000C5F71" w:rsidRDefault="000C5F71" w:rsidP="000C5F71">
            <w:pPr>
              <w:jc w:val="both"/>
              <w:rPr>
                <w:bCs/>
              </w:rPr>
            </w:pPr>
            <w:r w:rsidRPr="000C5F71">
              <w:rPr>
                <w:bCs/>
              </w:rPr>
              <w:t>16,7 Ω</w:t>
            </w:r>
          </w:p>
        </w:tc>
      </w:tr>
      <w:tr w:rsidR="000C5F71" w:rsidRPr="000C5F71" w14:paraId="06BBAD6C" w14:textId="77777777" w:rsidTr="000C5F71">
        <w:trPr>
          <w:jc w:val="center"/>
        </w:trPr>
        <w:tc>
          <w:tcPr>
            <w:tcW w:w="895" w:type="dxa"/>
          </w:tcPr>
          <w:p w14:paraId="2D713478" w14:textId="77777777" w:rsidR="000C5F71" w:rsidRPr="000C5F71" w:rsidRDefault="000C5F71" w:rsidP="000C5F71">
            <w:pPr>
              <w:jc w:val="both"/>
              <w:rPr>
                <w:bCs/>
              </w:rPr>
            </w:pPr>
            <w:r w:rsidRPr="000C5F71">
              <w:rPr>
                <w:bCs/>
              </w:rPr>
              <w:t>13.</w:t>
            </w:r>
          </w:p>
        </w:tc>
        <w:tc>
          <w:tcPr>
            <w:tcW w:w="1440" w:type="dxa"/>
            <w:vAlign w:val="bottom"/>
          </w:tcPr>
          <w:p w14:paraId="6AF6983D" w14:textId="77777777" w:rsidR="000C5F71" w:rsidRPr="000C5F71" w:rsidRDefault="000C5F71" w:rsidP="000C5F71">
            <w:pPr>
              <w:jc w:val="both"/>
              <w:rPr>
                <w:bCs/>
              </w:rPr>
            </w:pPr>
            <w:r w:rsidRPr="000C5F71">
              <w:rPr>
                <w:bCs/>
              </w:rPr>
              <w:t>41,3 Ω</w:t>
            </w:r>
          </w:p>
        </w:tc>
        <w:tc>
          <w:tcPr>
            <w:tcW w:w="1488" w:type="dxa"/>
            <w:vAlign w:val="bottom"/>
          </w:tcPr>
          <w:p w14:paraId="113B424A" w14:textId="77777777" w:rsidR="000C5F71" w:rsidRPr="000C5F71" w:rsidRDefault="000C5F71" w:rsidP="000C5F71">
            <w:pPr>
              <w:jc w:val="both"/>
              <w:rPr>
                <w:bCs/>
              </w:rPr>
            </w:pPr>
            <w:r w:rsidRPr="000C5F71">
              <w:rPr>
                <w:bCs/>
              </w:rPr>
              <w:t>18,8 Ω</w:t>
            </w:r>
          </w:p>
        </w:tc>
        <w:tc>
          <w:tcPr>
            <w:tcW w:w="708" w:type="dxa"/>
          </w:tcPr>
          <w:p w14:paraId="296ADA8A" w14:textId="77777777" w:rsidR="000C5F71" w:rsidRPr="000C5F71" w:rsidRDefault="000C5F71" w:rsidP="000C5F71">
            <w:pPr>
              <w:jc w:val="both"/>
              <w:rPr>
                <w:bCs/>
              </w:rPr>
            </w:pPr>
            <w:r w:rsidRPr="000C5F71">
              <w:rPr>
                <w:bCs/>
              </w:rPr>
              <w:t>28.</w:t>
            </w:r>
          </w:p>
        </w:tc>
        <w:tc>
          <w:tcPr>
            <w:tcW w:w="1701" w:type="dxa"/>
            <w:vAlign w:val="bottom"/>
          </w:tcPr>
          <w:p w14:paraId="034EA8D1" w14:textId="77777777" w:rsidR="000C5F71" w:rsidRPr="000C5F71" w:rsidRDefault="000C5F71" w:rsidP="000C5F71">
            <w:pPr>
              <w:jc w:val="both"/>
              <w:rPr>
                <w:bCs/>
              </w:rPr>
            </w:pPr>
            <w:r w:rsidRPr="000C5F71">
              <w:rPr>
                <w:bCs/>
              </w:rPr>
              <w:t>36,9 Ω</w:t>
            </w:r>
          </w:p>
        </w:tc>
        <w:tc>
          <w:tcPr>
            <w:tcW w:w="1683" w:type="dxa"/>
            <w:vAlign w:val="bottom"/>
          </w:tcPr>
          <w:p w14:paraId="7BAF14BE" w14:textId="77777777" w:rsidR="000C5F71" w:rsidRPr="000C5F71" w:rsidRDefault="000C5F71" w:rsidP="000C5F71">
            <w:pPr>
              <w:jc w:val="both"/>
              <w:rPr>
                <w:bCs/>
              </w:rPr>
            </w:pPr>
            <w:r w:rsidRPr="000C5F71">
              <w:rPr>
                <w:bCs/>
              </w:rPr>
              <w:t>16,7 Ω</w:t>
            </w:r>
          </w:p>
        </w:tc>
      </w:tr>
      <w:tr w:rsidR="000C5F71" w:rsidRPr="000C5F71" w14:paraId="74C741F5" w14:textId="77777777" w:rsidTr="000C5F71">
        <w:trPr>
          <w:jc w:val="center"/>
        </w:trPr>
        <w:tc>
          <w:tcPr>
            <w:tcW w:w="895" w:type="dxa"/>
          </w:tcPr>
          <w:p w14:paraId="68F8BE1B" w14:textId="77777777" w:rsidR="000C5F71" w:rsidRPr="000C5F71" w:rsidRDefault="000C5F71" w:rsidP="000C5F71">
            <w:pPr>
              <w:jc w:val="both"/>
              <w:rPr>
                <w:bCs/>
              </w:rPr>
            </w:pPr>
            <w:r w:rsidRPr="000C5F71">
              <w:rPr>
                <w:bCs/>
              </w:rPr>
              <w:t>14.</w:t>
            </w:r>
          </w:p>
        </w:tc>
        <w:tc>
          <w:tcPr>
            <w:tcW w:w="1440" w:type="dxa"/>
            <w:vAlign w:val="bottom"/>
          </w:tcPr>
          <w:p w14:paraId="29A202A7" w14:textId="77777777" w:rsidR="000C5F71" w:rsidRPr="000C5F71" w:rsidRDefault="000C5F71" w:rsidP="000C5F71">
            <w:pPr>
              <w:jc w:val="both"/>
              <w:rPr>
                <w:bCs/>
              </w:rPr>
            </w:pPr>
            <w:r w:rsidRPr="000C5F71">
              <w:rPr>
                <w:bCs/>
              </w:rPr>
              <w:t>41,3 Ω</w:t>
            </w:r>
          </w:p>
        </w:tc>
        <w:tc>
          <w:tcPr>
            <w:tcW w:w="1488" w:type="dxa"/>
            <w:vAlign w:val="bottom"/>
          </w:tcPr>
          <w:p w14:paraId="474C8946" w14:textId="77777777" w:rsidR="000C5F71" w:rsidRPr="000C5F71" w:rsidRDefault="000C5F71" w:rsidP="000C5F71">
            <w:pPr>
              <w:jc w:val="both"/>
              <w:rPr>
                <w:bCs/>
              </w:rPr>
            </w:pPr>
            <w:r w:rsidRPr="000C5F71">
              <w:rPr>
                <w:bCs/>
              </w:rPr>
              <w:t>18,8 Ω</w:t>
            </w:r>
          </w:p>
        </w:tc>
        <w:tc>
          <w:tcPr>
            <w:tcW w:w="708" w:type="dxa"/>
          </w:tcPr>
          <w:p w14:paraId="5E3B1CA4" w14:textId="77777777" w:rsidR="000C5F71" w:rsidRPr="000C5F71" w:rsidRDefault="000C5F71" w:rsidP="000C5F71">
            <w:pPr>
              <w:jc w:val="both"/>
              <w:rPr>
                <w:bCs/>
              </w:rPr>
            </w:pPr>
            <w:r w:rsidRPr="000C5F71">
              <w:rPr>
                <w:bCs/>
              </w:rPr>
              <w:t>29.</w:t>
            </w:r>
          </w:p>
        </w:tc>
        <w:tc>
          <w:tcPr>
            <w:tcW w:w="1701" w:type="dxa"/>
            <w:vAlign w:val="bottom"/>
          </w:tcPr>
          <w:p w14:paraId="1CC6B418" w14:textId="77777777" w:rsidR="000C5F71" w:rsidRPr="000C5F71" w:rsidRDefault="000C5F71" w:rsidP="000C5F71">
            <w:pPr>
              <w:jc w:val="both"/>
              <w:rPr>
                <w:bCs/>
              </w:rPr>
            </w:pPr>
            <w:r w:rsidRPr="000C5F71">
              <w:rPr>
                <w:bCs/>
              </w:rPr>
              <w:t>36,9 Ω</w:t>
            </w:r>
          </w:p>
        </w:tc>
        <w:tc>
          <w:tcPr>
            <w:tcW w:w="1683" w:type="dxa"/>
            <w:vAlign w:val="bottom"/>
          </w:tcPr>
          <w:p w14:paraId="0DF7C182" w14:textId="77777777" w:rsidR="000C5F71" w:rsidRPr="000C5F71" w:rsidRDefault="000C5F71" w:rsidP="000C5F71">
            <w:pPr>
              <w:jc w:val="both"/>
              <w:rPr>
                <w:bCs/>
              </w:rPr>
            </w:pPr>
            <w:r w:rsidRPr="000C5F71">
              <w:rPr>
                <w:bCs/>
              </w:rPr>
              <w:t xml:space="preserve">16,7 Ω </w:t>
            </w:r>
          </w:p>
        </w:tc>
      </w:tr>
      <w:tr w:rsidR="000C5F71" w:rsidRPr="000C5F71" w14:paraId="6CF968ED" w14:textId="77777777" w:rsidTr="000C5F71">
        <w:trPr>
          <w:jc w:val="center"/>
        </w:trPr>
        <w:tc>
          <w:tcPr>
            <w:tcW w:w="895" w:type="dxa"/>
          </w:tcPr>
          <w:p w14:paraId="1B3A5AE1" w14:textId="77777777" w:rsidR="000C5F71" w:rsidRPr="000C5F71" w:rsidRDefault="000C5F71" w:rsidP="000C5F71">
            <w:pPr>
              <w:jc w:val="both"/>
              <w:rPr>
                <w:bCs/>
              </w:rPr>
            </w:pPr>
            <w:r w:rsidRPr="000C5F71">
              <w:rPr>
                <w:bCs/>
              </w:rPr>
              <w:t>15.</w:t>
            </w:r>
          </w:p>
        </w:tc>
        <w:tc>
          <w:tcPr>
            <w:tcW w:w="1440" w:type="dxa"/>
            <w:vAlign w:val="bottom"/>
          </w:tcPr>
          <w:p w14:paraId="28BD1B6B" w14:textId="77777777" w:rsidR="000C5F71" w:rsidRPr="000C5F71" w:rsidRDefault="000C5F71" w:rsidP="000C5F71">
            <w:pPr>
              <w:jc w:val="both"/>
              <w:rPr>
                <w:bCs/>
              </w:rPr>
            </w:pPr>
            <w:r w:rsidRPr="000C5F71">
              <w:rPr>
                <w:bCs/>
              </w:rPr>
              <w:t>41 Ω</w:t>
            </w:r>
          </w:p>
        </w:tc>
        <w:tc>
          <w:tcPr>
            <w:tcW w:w="1488" w:type="dxa"/>
            <w:vAlign w:val="bottom"/>
          </w:tcPr>
          <w:p w14:paraId="79D19BC1" w14:textId="77777777" w:rsidR="000C5F71" w:rsidRPr="000C5F71" w:rsidRDefault="000C5F71" w:rsidP="000C5F71">
            <w:pPr>
              <w:jc w:val="both"/>
              <w:rPr>
                <w:bCs/>
              </w:rPr>
            </w:pPr>
            <w:r w:rsidRPr="000C5F71">
              <w:rPr>
                <w:bCs/>
              </w:rPr>
              <w:t>18,6 Ω</w:t>
            </w:r>
          </w:p>
        </w:tc>
        <w:tc>
          <w:tcPr>
            <w:tcW w:w="708" w:type="dxa"/>
          </w:tcPr>
          <w:p w14:paraId="79512AAE" w14:textId="77777777" w:rsidR="000C5F71" w:rsidRPr="000C5F71" w:rsidRDefault="000C5F71" w:rsidP="000C5F71">
            <w:pPr>
              <w:jc w:val="both"/>
              <w:rPr>
                <w:bCs/>
              </w:rPr>
            </w:pPr>
            <w:r w:rsidRPr="000C5F71">
              <w:rPr>
                <w:bCs/>
              </w:rPr>
              <w:t>30.</w:t>
            </w:r>
          </w:p>
        </w:tc>
        <w:tc>
          <w:tcPr>
            <w:tcW w:w="1701" w:type="dxa"/>
            <w:vAlign w:val="bottom"/>
          </w:tcPr>
          <w:p w14:paraId="39DF40E2" w14:textId="77777777" w:rsidR="000C5F71" w:rsidRPr="000C5F71" w:rsidRDefault="000C5F71" w:rsidP="000C5F71">
            <w:pPr>
              <w:jc w:val="both"/>
              <w:rPr>
                <w:bCs/>
              </w:rPr>
            </w:pPr>
            <w:r w:rsidRPr="000C5F71">
              <w:rPr>
                <w:bCs/>
              </w:rPr>
              <w:t>36,9 Ω</w:t>
            </w:r>
          </w:p>
        </w:tc>
        <w:tc>
          <w:tcPr>
            <w:tcW w:w="1683" w:type="dxa"/>
            <w:vAlign w:val="bottom"/>
          </w:tcPr>
          <w:p w14:paraId="44C8F8B1" w14:textId="77777777" w:rsidR="000C5F71" w:rsidRPr="000C5F71" w:rsidRDefault="000C5F71" w:rsidP="000C5F71">
            <w:pPr>
              <w:jc w:val="both"/>
              <w:rPr>
                <w:bCs/>
              </w:rPr>
            </w:pPr>
            <w:r w:rsidRPr="000C5F71">
              <w:rPr>
                <w:bCs/>
              </w:rPr>
              <w:t>16,7 Ω</w:t>
            </w:r>
          </w:p>
        </w:tc>
      </w:tr>
    </w:tbl>
    <w:p w14:paraId="373B4901" w14:textId="77777777" w:rsidR="000C5F71" w:rsidRPr="000C5F71" w:rsidRDefault="000C5F71" w:rsidP="000C5F71">
      <w:pPr>
        <w:jc w:val="both"/>
        <w:rPr>
          <w:bCs/>
          <w:lang w:val="id-ID"/>
        </w:rPr>
      </w:pPr>
    </w:p>
    <w:p w14:paraId="786C7D68" w14:textId="6DA6D76D" w:rsidR="000C5F71" w:rsidRPr="000C5F71" w:rsidRDefault="000C5F71" w:rsidP="007534AC">
      <w:pPr>
        <w:ind w:firstLine="720"/>
        <w:jc w:val="both"/>
        <w:rPr>
          <w:bCs/>
        </w:rPr>
      </w:pPr>
      <w:r w:rsidRPr="000C5F71">
        <w:rPr>
          <w:bCs/>
        </w:rPr>
        <w:t>Pada T</w:t>
      </w:r>
      <w:r>
        <w:rPr>
          <w:bCs/>
        </w:rPr>
        <w:t>abel 15</w:t>
      </w:r>
      <w:r w:rsidRPr="000C5F71">
        <w:rPr>
          <w:bCs/>
        </w:rPr>
        <w:t xml:space="preserve"> menunjukan bahwa nilai tahanan tanah menggunakan bentonit aktivasi pada lokasi pertama bertempat di belakang gedung Fakultas Teknik dan Sains (FTS) Universitas Muhammadiyah Purwokerto (UMP), menunjukan nilai tahanan tanah mengalami penurunan pada </w:t>
      </w:r>
      <w:r w:rsidRPr="000C5F71">
        <w:rPr>
          <w:bCs/>
          <w:i/>
        </w:rPr>
        <w:t xml:space="preserve">single rod </w:t>
      </w:r>
      <w:r w:rsidRPr="000C5F71">
        <w:rPr>
          <w:bCs/>
        </w:rPr>
        <w:t xml:space="preserve">seperti dapat dilihat pada grafik Gambar </w:t>
      </w:r>
      <w:r>
        <w:rPr>
          <w:bCs/>
        </w:rPr>
        <w:t>16</w:t>
      </w:r>
      <w:r w:rsidRPr="000C5F71">
        <w:rPr>
          <w:bCs/>
        </w:rPr>
        <w:t>.</w:t>
      </w:r>
    </w:p>
    <w:p w14:paraId="6461699D" w14:textId="77777777" w:rsidR="000C5F71" w:rsidRDefault="000C5F71" w:rsidP="000C5F71">
      <w:pPr>
        <w:keepNext/>
        <w:jc w:val="center"/>
      </w:pPr>
      <w:r w:rsidRPr="000C5F71">
        <w:rPr>
          <w:bCs/>
          <w:noProof/>
        </w:rPr>
        <w:lastRenderedPageBreak/>
        <w:drawing>
          <wp:inline distT="0" distB="0" distL="0" distR="0" wp14:anchorId="5B1B865A" wp14:editId="593748E9">
            <wp:extent cx="4449445" cy="2724150"/>
            <wp:effectExtent l="0" t="0" r="8255"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7513FB02" w14:textId="0375E826" w:rsidR="000C5F71" w:rsidRPr="000C5F71" w:rsidRDefault="000C5F71" w:rsidP="000C5F71">
      <w:pPr>
        <w:pStyle w:val="Caption"/>
        <w:rPr>
          <w:bCs/>
          <w:i w:val="0"/>
        </w:rPr>
      </w:pPr>
      <w:r w:rsidRPr="000C5F71">
        <w:rPr>
          <w:i w:val="0"/>
        </w:rPr>
        <w:t xml:space="preserve">Gambar </w:t>
      </w:r>
      <w:r w:rsidRPr="000C5F71">
        <w:rPr>
          <w:i w:val="0"/>
        </w:rPr>
        <w:fldChar w:fldCharType="begin"/>
      </w:r>
      <w:r w:rsidRPr="000C5F71">
        <w:rPr>
          <w:i w:val="0"/>
        </w:rPr>
        <w:instrText xml:space="preserve"> SEQ Gambar \* ARABIC </w:instrText>
      </w:r>
      <w:r w:rsidRPr="000C5F71">
        <w:rPr>
          <w:i w:val="0"/>
        </w:rPr>
        <w:fldChar w:fldCharType="separate"/>
      </w:r>
      <w:r w:rsidR="0085787C">
        <w:rPr>
          <w:i w:val="0"/>
          <w:noProof/>
        </w:rPr>
        <w:t>19</w:t>
      </w:r>
      <w:r w:rsidRPr="000C5F71">
        <w:rPr>
          <w:i w:val="0"/>
        </w:rPr>
        <w:fldChar w:fldCharType="end"/>
      </w:r>
      <w:r w:rsidRPr="000C5F71">
        <w:rPr>
          <w:i w:val="0"/>
        </w:rPr>
        <w:t xml:space="preserve"> Nilai tahanan tanah bentonit aktivasi</w:t>
      </w:r>
    </w:p>
    <w:p w14:paraId="5B3DA058" w14:textId="77777777" w:rsidR="000C5F71" w:rsidRPr="000C5F71" w:rsidRDefault="000C5F71" w:rsidP="000C5F71">
      <w:pPr>
        <w:jc w:val="both"/>
        <w:rPr>
          <w:bCs/>
        </w:rPr>
      </w:pPr>
    </w:p>
    <w:p w14:paraId="663D2F6D" w14:textId="1CCF80BE" w:rsidR="000C5F71" w:rsidRPr="000C5F71" w:rsidRDefault="000C5F71" w:rsidP="000C5F71">
      <w:pPr>
        <w:spacing w:after="240"/>
        <w:jc w:val="center"/>
        <w:rPr>
          <w:bCs/>
          <w:iCs/>
        </w:rPr>
      </w:pPr>
      <w:bookmarkStart w:id="16" w:name="_Toc62307460"/>
      <w:bookmarkStart w:id="17" w:name="_Toc62496851"/>
      <w:r w:rsidRPr="000C5F71">
        <w:rPr>
          <w:bCs/>
          <w:iCs/>
        </w:rPr>
        <w:t xml:space="preserve">Tabel </w:t>
      </w:r>
      <w:r>
        <w:rPr>
          <w:bCs/>
          <w:iCs/>
        </w:rPr>
        <w:t>16</w:t>
      </w:r>
      <w:r w:rsidRPr="000C5F71">
        <w:rPr>
          <w:bCs/>
          <w:iCs/>
        </w:rPr>
        <w:t xml:space="preserve"> Nilai tahanan tanah bentonit lokasi kedua </w:t>
      </w:r>
      <w:r w:rsidRPr="000C5F71">
        <w:rPr>
          <w:bCs/>
          <w:i/>
          <w:iCs/>
        </w:rPr>
        <w:t>techno park</w:t>
      </w:r>
      <w:r w:rsidRPr="000C5F71">
        <w:rPr>
          <w:bCs/>
          <w:iCs/>
        </w:rPr>
        <w:t xml:space="preserve"> UMP</w:t>
      </w:r>
      <w:bookmarkEnd w:id="16"/>
      <w:bookmarkEnd w:id="17"/>
    </w:p>
    <w:tbl>
      <w:tblPr>
        <w:tblStyle w:val="TableGrid"/>
        <w:tblW w:w="0" w:type="auto"/>
        <w:jc w:val="center"/>
        <w:tblLook w:val="04A0" w:firstRow="1" w:lastRow="0" w:firstColumn="1" w:lastColumn="0" w:noHBand="0" w:noVBand="1"/>
      </w:tblPr>
      <w:tblGrid>
        <w:gridCol w:w="895"/>
        <w:gridCol w:w="1440"/>
        <w:gridCol w:w="1488"/>
        <w:gridCol w:w="708"/>
        <w:gridCol w:w="1701"/>
        <w:gridCol w:w="1683"/>
      </w:tblGrid>
      <w:tr w:rsidR="000C5F71" w:rsidRPr="000C5F71" w14:paraId="1E5747A0" w14:textId="77777777" w:rsidTr="000C5F71">
        <w:trPr>
          <w:jc w:val="center"/>
        </w:trPr>
        <w:tc>
          <w:tcPr>
            <w:tcW w:w="895" w:type="dxa"/>
            <w:vMerge w:val="restart"/>
            <w:vAlign w:val="center"/>
          </w:tcPr>
          <w:p w14:paraId="5451522C" w14:textId="77777777" w:rsidR="000C5F71" w:rsidRPr="000C5F71" w:rsidRDefault="000C5F71" w:rsidP="000C5F71">
            <w:pPr>
              <w:jc w:val="both"/>
              <w:rPr>
                <w:bCs/>
              </w:rPr>
            </w:pPr>
            <w:r w:rsidRPr="000C5F71">
              <w:rPr>
                <w:bCs/>
              </w:rPr>
              <w:t>Hari Ke</w:t>
            </w:r>
          </w:p>
        </w:tc>
        <w:tc>
          <w:tcPr>
            <w:tcW w:w="2928" w:type="dxa"/>
            <w:gridSpan w:val="2"/>
            <w:vAlign w:val="center"/>
          </w:tcPr>
          <w:p w14:paraId="4ECA3933" w14:textId="77777777" w:rsidR="000C5F71" w:rsidRPr="000C5F71" w:rsidRDefault="000C5F71" w:rsidP="000C5F71">
            <w:pPr>
              <w:jc w:val="both"/>
              <w:rPr>
                <w:bCs/>
              </w:rPr>
            </w:pPr>
            <w:r w:rsidRPr="000C5F71">
              <w:rPr>
                <w:bCs/>
              </w:rPr>
              <w:t>Bentonit Aktivasi</w:t>
            </w:r>
          </w:p>
        </w:tc>
        <w:tc>
          <w:tcPr>
            <w:tcW w:w="708" w:type="dxa"/>
            <w:vMerge w:val="restart"/>
            <w:vAlign w:val="center"/>
          </w:tcPr>
          <w:p w14:paraId="3F0143DA" w14:textId="77777777" w:rsidR="000C5F71" w:rsidRPr="000C5F71" w:rsidRDefault="000C5F71" w:rsidP="000C5F71">
            <w:pPr>
              <w:jc w:val="both"/>
              <w:rPr>
                <w:bCs/>
              </w:rPr>
            </w:pPr>
            <w:r w:rsidRPr="000C5F71">
              <w:rPr>
                <w:bCs/>
              </w:rPr>
              <w:t>Hari Ke</w:t>
            </w:r>
          </w:p>
        </w:tc>
        <w:tc>
          <w:tcPr>
            <w:tcW w:w="3384" w:type="dxa"/>
            <w:gridSpan w:val="2"/>
            <w:vAlign w:val="center"/>
          </w:tcPr>
          <w:p w14:paraId="2E94D25F" w14:textId="77777777" w:rsidR="000C5F71" w:rsidRPr="000C5F71" w:rsidRDefault="000C5F71" w:rsidP="000C5F71">
            <w:pPr>
              <w:jc w:val="both"/>
              <w:rPr>
                <w:bCs/>
              </w:rPr>
            </w:pPr>
            <w:r w:rsidRPr="000C5F71">
              <w:rPr>
                <w:bCs/>
              </w:rPr>
              <w:t>Bentonit Aktivasi</w:t>
            </w:r>
          </w:p>
        </w:tc>
      </w:tr>
      <w:tr w:rsidR="000C5F71" w:rsidRPr="000C5F71" w14:paraId="22A1F22B" w14:textId="77777777" w:rsidTr="000C5F71">
        <w:trPr>
          <w:jc w:val="center"/>
        </w:trPr>
        <w:tc>
          <w:tcPr>
            <w:tcW w:w="895" w:type="dxa"/>
            <w:vMerge/>
            <w:vAlign w:val="center"/>
          </w:tcPr>
          <w:p w14:paraId="1563990C" w14:textId="77777777" w:rsidR="000C5F71" w:rsidRPr="000C5F71" w:rsidRDefault="000C5F71" w:rsidP="000C5F71">
            <w:pPr>
              <w:jc w:val="both"/>
              <w:rPr>
                <w:bCs/>
              </w:rPr>
            </w:pPr>
          </w:p>
        </w:tc>
        <w:tc>
          <w:tcPr>
            <w:tcW w:w="1440" w:type="dxa"/>
            <w:vAlign w:val="center"/>
          </w:tcPr>
          <w:p w14:paraId="28F3259F" w14:textId="77777777" w:rsidR="000C5F71" w:rsidRPr="000C5F71" w:rsidRDefault="000C5F71" w:rsidP="000C5F71">
            <w:pPr>
              <w:jc w:val="both"/>
              <w:rPr>
                <w:bCs/>
                <w:i/>
              </w:rPr>
            </w:pPr>
            <w:r w:rsidRPr="000C5F71">
              <w:rPr>
                <w:bCs/>
                <w:i/>
              </w:rPr>
              <w:t>Single Rod</w:t>
            </w:r>
          </w:p>
        </w:tc>
        <w:tc>
          <w:tcPr>
            <w:tcW w:w="1488" w:type="dxa"/>
            <w:vAlign w:val="center"/>
          </w:tcPr>
          <w:p w14:paraId="12F70A73" w14:textId="77777777" w:rsidR="000C5F71" w:rsidRPr="000C5F71" w:rsidRDefault="000C5F71" w:rsidP="000C5F71">
            <w:pPr>
              <w:jc w:val="both"/>
              <w:rPr>
                <w:bCs/>
                <w:i/>
              </w:rPr>
            </w:pPr>
            <w:r w:rsidRPr="000C5F71">
              <w:rPr>
                <w:bCs/>
                <w:i/>
              </w:rPr>
              <w:t>Triple Rod</w:t>
            </w:r>
          </w:p>
        </w:tc>
        <w:tc>
          <w:tcPr>
            <w:tcW w:w="708" w:type="dxa"/>
            <w:vMerge/>
            <w:vAlign w:val="center"/>
          </w:tcPr>
          <w:p w14:paraId="2A588E68" w14:textId="77777777" w:rsidR="000C5F71" w:rsidRPr="000C5F71" w:rsidRDefault="000C5F71" w:rsidP="000C5F71">
            <w:pPr>
              <w:jc w:val="both"/>
              <w:rPr>
                <w:bCs/>
                <w:i/>
              </w:rPr>
            </w:pPr>
          </w:p>
        </w:tc>
        <w:tc>
          <w:tcPr>
            <w:tcW w:w="1701" w:type="dxa"/>
            <w:vAlign w:val="center"/>
          </w:tcPr>
          <w:p w14:paraId="225C0134" w14:textId="77777777" w:rsidR="000C5F71" w:rsidRPr="000C5F71" w:rsidRDefault="000C5F71" w:rsidP="000C5F71">
            <w:pPr>
              <w:jc w:val="both"/>
              <w:rPr>
                <w:bCs/>
                <w:i/>
              </w:rPr>
            </w:pPr>
            <w:r w:rsidRPr="000C5F71">
              <w:rPr>
                <w:bCs/>
                <w:i/>
              </w:rPr>
              <w:t>Single Rod</w:t>
            </w:r>
          </w:p>
        </w:tc>
        <w:tc>
          <w:tcPr>
            <w:tcW w:w="1683" w:type="dxa"/>
            <w:vAlign w:val="center"/>
          </w:tcPr>
          <w:p w14:paraId="3EA6DE10" w14:textId="77777777" w:rsidR="000C5F71" w:rsidRPr="000C5F71" w:rsidRDefault="000C5F71" w:rsidP="000C5F71">
            <w:pPr>
              <w:jc w:val="both"/>
              <w:rPr>
                <w:bCs/>
                <w:i/>
              </w:rPr>
            </w:pPr>
            <w:r w:rsidRPr="000C5F71">
              <w:rPr>
                <w:bCs/>
                <w:i/>
              </w:rPr>
              <w:t>Triple Rod</w:t>
            </w:r>
          </w:p>
        </w:tc>
      </w:tr>
      <w:tr w:rsidR="000C5F71" w:rsidRPr="000C5F71" w14:paraId="30D05B44" w14:textId="77777777" w:rsidTr="000C5F71">
        <w:trPr>
          <w:jc w:val="center"/>
        </w:trPr>
        <w:tc>
          <w:tcPr>
            <w:tcW w:w="895" w:type="dxa"/>
          </w:tcPr>
          <w:p w14:paraId="39D413BE" w14:textId="77777777" w:rsidR="000C5F71" w:rsidRPr="000C5F71" w:rsidRDefault="000C5F71" w:rsidP="000C5F71">
            <w:pPr>
              <w:jc w:val="both"/>
              <w:rPr>
                <w:bCs/>
              </w:rPr>
            </w:pPr>
            <w:r w:rsidRPr="000C5F71">
              <w:rPr>
                <w:bCs/>
              </w:rPr>
              <w:t>1.</w:t>
            </w:r>
          </w:p>
        </w:tc>
        <w:tc>
          <w:tcPr>
            <w:tcW w:w="1440" w:type="dxa"/>
            <w:vAlign w:val="bottom"/>
          </w:tcPr>
          <w:p w14:paraId="18063BBD" w14:textId="77777777" w:rsidR="000C5F71" w:rsidRPr="000C5F71" w:rsidRDefault="000C5F71" w:rsidP="000C5F71">
            <w:pPr>
              <w:jc w:val="both"/>
              <w:rPr>
                <w:bCs/>
              </w:rPr>
            </w:pPr>
            <w:r w:rsidRPr="000C5F71">
              <w:rPr>
                <w:bCs/>
              </w:rPr>
              <w:t>9,5 Ω</w:t>
            </w:r>
          </w:p>
        </w:tc>
        <w:tc>
          <w:tcPr>
            <w:tcW w:w="1488" w:type="dxa"/>
            <w:vAlign w:val="bottom"/>
          </w:tcPr>
          <w:p w14:paraId="422E81B9" w14:textId="77777777" w:rsidR="000C5F71" w:rsidRPr="000C5F71" w:rsidRDefault="000C5F71" w:rsidP="000C5F71">
            <w:pPr>
              <w:jc w:val="both"/>
              <w:rPr>
                <w:bCs/>
              </w:rPr>
            </w:pPr>
            <w:r w:rsidRPr="000C5F71">
              <w:rPr>
                <w:bCs/>
              </w:rPr>
              <w:t>4,2 Ω</w:t>
            </w:r>
          </w:p>
        </w:tc>
        <w:tc>
          <w:tcPr>
            <w:tcW w:w="708" w:type="dxa"/>
          </w:tcPr>
          <w:p w14:paraId="0D337BAA" w14:textId="77777777" w:rsidR="000C5F71" w:rsidRPr="000C5F71" w:rsidRDefault="000C5F71" w:rsidP="000C5F71">
            <w:pPr>
              <w:jc w:val="both"/>
              <w:rPr>
                <w:bCs/>
              </w:rPr>
            </w:pPr>
            <w:r w:rsidRPr="000C5F71">
              <w:rPr>
                <w:bCs/>
              </w:rPr>
              <w:t>16.</w:t>
            </w:r>
          </w:p>
        </w:tc>
        <w:tc>
          <w:tcPr>
            <w:tcW w:w="1701" w:type="dxa"/>
            <w:vAlign w:val="bottom"/>
          </w:tcPr>
          <w:p w14:paraId="0B1BD9FD" w14:textId="77777777" w:rsidR="000C5F71" w:rsidRPr="000C5F71" w:rsidRDefault="000C5F71" w:rsidP="000C5F71">
            <w:pPr>
              <w:jc w:val="both"/>
              <w:rPr>
                <w:bCs/>
              </w:rPr>
            </w:pPr>
            <w:r w:rsidRPr="000C5F71">
              <w:rPr>
                <w:bCs/>
              </w:rPr>
              <w:t>9,3 Ω</w:t>
            </w:r>
          </w:p>
        </w:tc>
        <w:tc>
          <w:tcPr>
            <w:tcW w:w="1683" w:type="dxa"/>
            <w:vAlign w:val="bottom"/>
          </w:tcPr>
          <w:p w14:paraId="46867F59" w14:textId="77777777" w:rsidR="000C5F71" w:rsidRPr="000C5F71" w:rsidRDefault="000C5F71" w:rsidP="000C5F71">
            <w:pPr>
              <w:jc w:val="both"/>
              <w:rPr>
                <w:bCs/>
              </w:rPr>
            </w:pPr>
            <w:r w:rsidRPr="000C5F71">
              <w:rPr>
                <w:bCs/>
              </w:rPr>
              <w:t>4,1 Ω</w:t>
            </w:r>
          </w:p>
        </w:tc>
      </w:tr>
      <w:tr w:rsidR="000C5F71" w:rsidRPr="000C5F71" w14:paraId="714E87B5" w14:textId="77777777" w:rsidTr="000C5F71">
        <w:trPr>
          <w:jc w:val="center"/>
        </w:trPr>
        <w:tc>
          <w:tcPr>
            <w:tcW w:w="895" w:type="dxa"/>
          </w:tcPr>
          <w:p w14:paraId="444A02B0" w14:textId="77777777" w:rsidR="000C5F71" w:rsidRPr="000C5F71" w:rsidRDefault="000C5F71" w:rsidP="000C5F71">
            <w:pPr>
              <w:jc w:val="both"/>
              <w:rPr>
                <w:bCs/>
              </w:rPr>
            </w:pPr>
            <w:r w:rsidRPr="000C5F71">
              <w:rPr>
                <w:bCs/>
              </w:rPr>
              <w:t>2.</w:t>
            </w:r>
          </w:p>
        </w:tc>
        <w:tc>
          <w:tcPr>
            <w:tcW w:w="1440" w:type="dxa"/>
            <w:vAlign w:val="bottom"/>
          </w:tcPr>
          <w:p w14:paraId="6656029C" w14:textId="77777777" w:rsidR="000C5F71" w:rsidRPr="000C5F71" w:rsidRDefault="000C5F71" w:rsidP="000C5F71">
            <w:pPr>
              <w:jc w:val="both"/>
              <w:rPr>
                <w:bCs/>
              </w:rPr>
            </w:pPr>
            <w:r w:rsidRPr="000C5F71">
              <w:rPr>
                <w:bCs/>
              </w:rPr>
              <w:t>9,5 Ω</w:t>
            </w:r>
          </w:p>
        </w:tc>
        <w:tc>
          <w:tcPr>
            <w:tcW w:w="1488" w:type="dxa"/>
            <w:vAlign w:val="bottom"/>
          </w:tcPr>
          <w:p w14:paraId="0CAF115D" w14:textId="77777777" w:rsidR="000C5F71" w:rsidRPr="000C5F71" w:rsidRDefault="000C5F71" w:rsidP="000C5F71">
            <w:pPr>
              <w:jc w:val="both"/>
              <w:rPr>
                <w:bCs/>
              </w:rPr>
            </w:pPr>
            <w:r w:rsidRPr="000C5F71">
              <w:rPr>
                <w:bCs/>
              </w:rPr>
              <w:t>4,2 Ω</w:t>
            </w:r>
          </w:p>
        </w:tc>
        <w:tc>
          <w:tcPr>
            <w:tcW w:w="708" w:type="dxa"/>
          </w:tcPr>
          <w:p w14:paraId="3339C579" w14:textId="77777777" w:rsidR="000C5F71" w:rsidRPr="000C5F71" w:rsidRDefault="000C5F71" w:rsidP="000C5F71">
            <w:pPr>
              <w:jc w:val="both"/>
              <w:rPr>
                <w:bCs/>
              </w:rPr>
            </w:pPr>
            <w:r w:rsidRPr="000C5F71">
              <w:rPr>
                <w:bCs/>
              </w:rPr>
              <w:t>17.</w:t>
            </w:r>
          </w:p>
        </w:tc>
        <w:tc>
          <w:tcPr>
            <w:tcW w:w="1701" w:type="dxa"/>
            <w:vAlign w:val="bottom"/>
          </w:tcPr>
          <w:p w14:paraId="4A597EA2" w14:textId="77777777" w:rsidR="000C5F71" w:rsidRPr="000C5F71" w:rsidRDefault="000C5F71" w:rsidP="000C5F71">
            <w:pPr>
              <w:jc w:val="both"/>
              <w:rPr>
                <w:bCs/>
              </w:rPr>
            </w:pPr>
            <w:r w:rsidRPr="000C5F71">
              <w:rPr>
                <w:bCs/>
              </w:rPr>
              <w:t>9,3 Ω</w:t>
            </w:r>
          </w:p>
        </w:tc>
        <w:tc>
          <w:tcPr>
            <w:tcW w:w="1683" w:type="dxa"/>
            <w:vAlign w:val="bottom"/>
          </w:tcPr>
          <w:p w14:paraId="665BF839" w14:textId="77777777" w:rsidR="000C5F71" w:rsidRPr="000C5F71" w:rsidRDefault="000C5F71" w:rsidP="000C5F71">
            <w:pPr>
              <w:jc w:val="both"/>
              <w:rPr>
                <w:bCs/>
              </w:rPr>
            </w:pPr>
            <w:r w:rsidRPr="000C5F71">
              <w:rPr>
                <w:bCs/>
              </w:rPr>
              <w:t>4,1 Ω</w:t>
            </w:r>
          </w:p>
        </w:tc>
      </w:tr>
      <w:tr w:rsidR="000C5F71" w:rsidRPr="000C5F71" w14:paraId="10B3E4AA" w14:textId="77777777" w:rsidTr="000C5F71">
        <w:trPr>
          <w:jc w:val="center"/>
        </w:trPr>
        <w:tc>
          <w:tcPr>
            <w:tcW w:w="895" w:type="dxa"/>
          </w:tcPr>
          <w:p w14:paraId="6CB92542" w14:textId="77777777" w:rsidR="000C5F71" w:rsidRPr="000C5F71" w:rsidRDefault="000C5F71" w:rsidP="000C5F71">
            <w:pPr>
              <w:jc w:val="both"/>
              <w:rPr>
                <w:bCs/>
              </w:rPr>
            </w:pPr>
            <w:r w:rsidRPr="000C5F71">
              <w:rPr>
                <w:bCs/>
              </w:rPr>
              <w:t>3.</w:t>
            </w:r>
          </w:p>
        </w:tc>
        <w:tc>
          <w:tcPr>
            <w:tcW w:w="1440" w:type="dxa"/>
            <w:vAlign w:val="bottom"/>
          </w:tcPr>
          <w:p w14:paraId="15D75495" w14:textId="77777777" w:rsidR="000C5F71" w:rsidRPr="000C5F71" w:rsidRDefault="000C5F71" w:rsidP="000C5F71">
            <w:pPr>
              <w:jc w:val="both"/>
              <w:rPr>
                <w:bCs/>
              </w:rPr>
            </w:pPr>
            <w:r w:rsidRPr="000C5F71">
              <w:rPr>
                <w:bCs/>
              </w:rPr>
              <w:t>9,4 Ω</w:t>
            </w:r>
          </w:p>
        </w:tc>
        <w:tc>
          <w:tcPr>
            <w:tcW w:w="1488" w:type="dxa"/>
            <w:vAlign w:val="bottom"/>
          </w:tcPr>
          <w:p w14:paraId="00D4987F" w14:textId="77777777" w:rsidR="000C5F71" w:rsidRPr="000C5F71" w:rsidRDefault="000C5F71" w:rsidP="000C5F71">
            <w:pPr>
              <w:jc w:val="both"/>
              <w:rPr>
                <w:bCs/>
              </w:rPr>
            </w:pPr>
            <w:r w:rsidRPr="000C5F71">
              <w:rPr>
                <w:bCs/>
              </w:rPr>
              <w:t>4,2 Ω</w:t>
            </w:r>
          </w:p>
        </w:tc>
        <w:tc>
          <w:tcPr>
            <w:tcW w:w="708" w:type="dxa"/>
          </w:tcPr>
          <w:p w14:paraId="76EAF4BC" w14:textId="77777777" w:rsidR="000C5F71" w:rsidRPr="000C5F71" w:rsidRDefault="000C5F71" w:rsidP="000C5F71">
            <w:pPr>
              <w:jc w:val="both"/>
              <w:rPr>
                <w:bCs/>
              </w:rPr>
            </w:pPr>
            <w:r w:rsidRPr="000C5F71">
              <w:rPr>
                <w:bCs/>
              </w:rPr>
              <w:t>18.</w:t>
            </w:r>
          </w:p>
        </w:tc>
        <w:tc>
          <w:tcPr>
            <w:tcW w:w="1701" w:type="dxa"/>
            <w:vAlign w:val="bottom"/>
          </w:tcPr>
          <w:p w14:paraId="2EBBBDC5" w14:textId="77777777" w:rsidR="000C5F71" w:rsidRPr="000C5F71" w:rsidRDefault="000C5F71" w:rsidP="000C5F71">
            <w:pPr>
              <w:jc w:val="both"/>
              <w:rPr>
                <w:bCs/>
              </w:rPr>
            </w:pPr>
            <w:r w:rsidRPr="000C5F71">
              <w:rPr>
                <w:bCs/>
              </w:rPr>
              <w:t>9,3 Ω</w:t>
            </w:r>
          </w:p>
        </w:tc>
        <w:tc>
          <w:tcPr>
            <w:tcW w:w="1683" w:type="dxa"/>
            <w:vAlign w:val="bottom"/>
          </w:tcPr>
          <w:p w14:paraId="736BFC1D" w14:textId="77777777" w:rsidR="000C5F71" w:rsidRPr="000C5F71" w:rsidRDefault="000C5F71" w:rsidP="000C5F71">
            <w:pPr>
              <w:jc w:val="both"/>
              <w:rPr>
                <w:bCs/>
              </w:rPr>
            </w:pPr>
            <w:r w:rsidRPr="000C5F71">
              <w:rPr>
                <w:bCs/>
              </w:rPr>
              <w:t>4,1 Ω</w:t>
            </w:r>
          </w:p>
        </w:tc>
      </w:tr>
      <w:tr w:rsidR="000C5F71" w:rsidRPr="000C5F71" w14:paraId="0AE2174D" w14:textId="77777777" w:rsidTr="000C5F71">
        <w:trPr>
          <w:jc w:val="center"/>
        </w:trPr>
        <w:tc>
          <w:tcPr>
            <w:tcW w:w="895" w:type="dxa"/>
          </w:tcPr>
          <w:p w14:paraId="6058189C" w14:textId="77777777" w:rsidR="000C5F71" w:rsidRPr="000C5F71" w:rsidRDefault="000C5F71" w:rsidP="000C5F71">
            <w:pPr>
              <w:jc w:val="both"/>
              <w:rPr>
                <w:bCs/>
              </w:rPr>
            </w:pPr>
            <w:r w:rsidRPr="000C5F71">
              <w:rPr>
                <w:bCs/>
              </w:rPr>
              <w:t>4.</w:t>
            </w:r>
          </w:p>
        </w:tc>
        <w:tc>
          <w:tcPr>
            <w:tcW w:w="1440" w:type="dxa"/>
            <w:vAlign w:val="bottom"/>
          </w:tcPr>
          <w:p w14:paraId="2EB5041F" w14:textId="77777777" w:rsidR="000C5F71" w:rsidRPr="000C5F71" w:rsidRDefault="000C5F71" w:rsidP="000C5F71">
            <w:pPr>
              <w:jc w:val="both"/>
              <w:rPr>
                <w:bCs/>
              </w:rPr>
            </w:pPr>
            <w:r w:rsidRPr="000C5F71">
              <w:rPr>
                <w:bCs/>
              </w:rPr>
              <w:t>9,4 Ω</w:t>
            </w:r>
          </w:p>
        </w:tc>
        <w:tc>
          <w:tcPr>
            <w:tcW w:w="1488" w:type="dxa"/>
            <w:vAlign w:val="bottom"/>
          </w:tcPr>
          <w:p w14:paraId="716BDEDE" w14:textId="77777777" w:rsidR="000C5F71" w:rsidRPr="000C5F71" w:rsidRDefault="000C5F71" w:rsidP="000C5F71">
            <w:pPr>
              <w:jc w:val="both"/>
              <w:rPr>
                <w:bCs/>
              </w:rPr>
            </w:pPr>
            <w:r w:rsidRPr="000C5F71">
              <w:rPr>
                <w:bCs/>
              </w:rPr>
              <w:t>4,2 Ω</w:t>
            </w:r>
          </w:p>
        </w:tc>
        <w:tc>
          <w:tcPr>
            <w:tcW w:w="708" w:type="dxa"/>
          </w:tcPr>
          <w:p w14:paraId="5251E109" w14:textId="77777777" w:rsidR="000C5F71" w:rsidRPr="000C5F71" w:rsidRDefault="000C5F71" w:rsidP="000C5F71">
            <w:pPr>
              <w:jc w:val="both"/>
              <w:rPr>
                <w:bCs/>
              </w:rPr>
            </w:pPr>
            <w:r w:rsidRPr="000C5F71">
              <w:rPr>
                <w:bCs/>
              </w:rPr>
              <w:t>19.</w:t>
            </w:r>
          </w:p>
        </w:tc>
        <w:tc>
          <w:tcPr>
            <w:tcW w:w="1701" w:type="dxa"/>
            <w:vAlign w:val="bottom"/>
          </w:tcPr>
          <w:p w14:paraId="2A32EFCF" w14:textId="77777777" w:rsidR="000C5F71" w:rsidRPr="000C5F71" w:rsidRDefault="000C5F71" w:rsidP="000C5F71">
            <w:pPr>
              <w:jc w:val="both"/>
              <w:rPr>
                <w:bCs/>
              </w:rPr>
            </w:pPr>
            <w:r w:rsidRPr="000C5F71">
              <w:rPr>
                <w:bCs/>
              </w:rPr>
              <w:t>9,3 Ω</w:t>
            </w:r>
          </w:p>
        </w:tc>
        <w:tc>
          <w:tcPr>
            <w:tcW w:w="1683" w:type="dxa"/>
            <w:vAlign w:val="bottom"/>
          </w:tcPr>
          <w:p w14:paraId="7F26B45C" w14:textId="77777777" w:rsidR="000C5F71" w:rsidRPr="000C5F71" w:rsidRDefault="000C5F71" w:rsidP="000C5F71">
            <w:pPr>
              <w:jc w:val="both"/>
              <w:rPr>
                <w:bCs/>
              </w:rPr>
            </w:pPr>
            <w:r w:rsidRPr="000C5F71">
              <w:rPr>
                <w:bCs/>
              </w:rPr>
              <w:t>4,1 Ω</w:t>
            </w:r>
          </w:p>
        </w:tc>
      </w:tr>
      <w:tr w:rsidR="000C5F71" w:rsidRPr="000C5F71" w14:paraId="71F49487" w14:textId="77777777" w:rsidTr="000C5F71">
        <w:trPr>
          <w:jc w:val="center"/>
        </w:trPr>
        <w:tc>
          <w:tcPr>
            <w:tcW w:w="895" w:type="dxa"/>
          </w:tcPr>
          <w:p w14:paraId="1EA48B6A" w14:textId="77777777" w:rsidR="000C5F71" w:rsidRPr="000C5F71" w:rsidRDefault="000C5F71" w:rsidP="000C5F71">
            <w:pPr>
              <w:jc w:val="both"/>
              <w:rPr>
                <w:bCs/>
              </w:rPr>
            </w:pPr>
            <w:r w:rsidRPr="000C5F71">
              <w:rPr>
                <w:bCs/>
              </w:rPr>
              <w:t>5.</w:t>
            </w:r>
          </w:p>
        </w:tc>
        <w:tc>
          <w:tcPr>
            <w:tcW w:w="1440" w:type="dxa"/>
            <w:vAlign w:val="bottom"/>
          </w:tcPr>
          <w:p w14:paraId="29851BF4" w14:textId="77777777" w:rsidR="000C5F71" w:rsidRPr="000C5F71" w:rsidRDefault="000C5F71" w:rsidP="000C5F71">
            <w:pPr>
              <w:jc w:val="both"/>
              <w:rPr>
                <w:bCs/>
              </w:rPr>
            </w:pPr>
            <w:r w:rsidRPr="000C5F71">
              <w:rPr>
                <w:bCs/>
              </w:rPr>
              <w:t>9,4 Ω</w:t>
            </w:r>
          </w:p>
        </w:tc>
        <w:tc>
          <w:tcPr>
            <w:tcW w:w="1488" w:type="dxa"/>
            <w:vAlign w:val="bottom"/>
          </w:tcPr>
          <w:p w14:paraId="728E2D30" w14:textId="77777777" w:rsidR="000C5F71" w:rsidRPr="000C5F71" w:rsidRDefault="000C5F71" w:rsidP="000C5F71">
            <w:pPr>
              <w:jc w:val="both"/>
              <w:rPr>
                <w:bCs/>
              </w:rPr>
            </w:pPr>
            <w:r w:rsidRPr="000C5F71">
              <w:rPr>
                <w:bCs/>
              </w:rPr>
              <w:t>4,2 Ω</w:t>
            </w:r>
          </w:p>
        </w:tc>
        <w:tc>
          <w:tcPr>
            <w:tcW w:w="708" w:type="dxa"/>
          </w:tcPr>
          <w:p w14:paraId="53688A90" w14:textId="77777777" w:rsidR="000C5F71" w:rsidRPr="000C5F71" w:rsidRDefault="000C5F71" w:rsidP="000C5F71">
            <w:pPr>
              <w:jc w:val="both"/>
              <w:rPr>
                <w:bCs/>
              </w:rPr>
            </w:pPr>
            <w:r w:rsidRPr="000C5F71">
              <w:rPr>
                <w:bCs/>
              </w:rPr>
              <w:t>20.</w:t>
            </w:r>
          </w:p>
        </w:tc>
        <w:tc>
          <w:tcPr>
            <w:tcW w:w="1701" w:type="dxa"/>
            <w:vAlign w:val="bottom"/>
          </w:tcPr>
          <w:p w14:paraId="6C98A787" w14:textId="77777777" w:rsidR="000C5F71" w:rsidRPr="000C5F71" w:rsidRDefault="000C5F71" w:rsidP="000C5F71">
            <w:pPr>
              <w:jc w:val="both"/>
              <w:rPr>
                <w:bCs/>
              </w:rPr>
            </w:pPr>
            <w:r w:rsidRPr="000C5F71">
              <w:rPr>
                <w:bCs/>
              </w:rPr>
              <w:t>9,2 Ω</w:t>
            </w:r>
          </w:p>
        </w:tc>
        <w:tc>
          <w:tcPr>
            <w:tcW w:w="1683" w:type="dxa"/>
            <w:vAlign w:val="bottom"/>
          </w:tcPr>
          <w:p w14:paraId="375FD17E" w14:textId="77777777" w:rsidR="000C5F71" w:rsidRPr="000C5F71" w:rsidRDefault="000C5F71" w:rsidP="000C5F71">
            <w:pPr>
              <w:jc w:val="both"/>
              <w:rPr>
                <w:bCs/>
              </w:rPr>
            </w:pPr>
            <w:r w:rsidRPr="000C5F71">
              <w:rPr>
                <w:bCs/>
              </w:rPr>
              <w:t>4 Ω</w:t>
            </w:r>
          </w:p>
        </w:tc>
      </w:tr>
      <w:tr w:rsidR="000C5F71" w:rsidRPr="000C5F71" w14:paraId="22EDF3B5" w14:textId="77777777" w:rsidTr="000C5F71">
        <w:trPr>
          <w:jc w:val="center"/>
        </w:trPr>
        <w:tc>
          <w:tcPr>
            <w:tcW w:w="895" w:type="dxa"/>
          </w:tcPr>
          <w:p w14:paraId="4EF3035E" w14:textId="77777777" w:rsidR="000C5F71" w:rsidRPr="000C5F71" w:rsidRDefault="000C5F71" w:rsidP="000C5F71">
            <w:pPr>
              <w:jc w:val="both"/>
              <w:rPr>
                <w:bCs/>
              </w:rPr>
            </w:pPr>
            <w:r w:rsidRPr="000C5F71">
              <w:rPr>
                <w:bCs/>
              </w:rPr>
              <w:t>6.</w:t>
            </w:r>
          </w:p>
        </w:tc>
        <w:tc>
          <w:tcPr>
            <w:tcW w:w="1440" w:type="dxa"/>
            <w:vAlign w:val="bottom"/>
          </w:tcPr>
          <w:p w14:paraId="5BD4FE98" w14:textId="77777777" w:rsidR="000C5F71" w:rsidRPr="000C5F71" w:rsidRDefault="000C5F71" w:rsidP="000C5F71">
            <w:pPr>
              <w:jc w:val="both"/>
              <w:rPr>
                <w:bCs/>
              </w:rPr>
            </w:pPr>
            <w:r w:rsidRPr="000C5F71">
              <w:rPr>
                <w:bCs/>
              </w:rPr>
              <w:t>9,4 Ω</w:t>
            </w:r>
          </w:p>
        </w:tc>
        <w:tc>
          <w:tcPr>
            <w:tcW w:w="1488" w:type="dxa"/>
            <w:vAlign w:val="bottom"/>
          </w:tcPr>
          <w:p w14:paraId="1537F812" w14:textId="77777777" w:rsidR="000C5F71" w:rsidRPr="000C5F71" w:rsidRDefault="000C5F71" w:rsidP="000C5F71">
            <w:pPr>
              <w:jc w:val="both"/>
              <w:rPr>
                <w:bCs/>
              </w:rPr>
            </w:pPr>
            <w:r w:rsidRPr="000C5F71">
              <w:rPr>
                <w:bCs/>
              </w:rPr>
              <w:t>4,2 Ω</w:t>
            </w:r>
          </w:p>
        </w:tc>
        <w:tc>
          <w:tcPr>
            <w:tcW w:w="708" w:type="dxa"/>
          </w:tcPr>
          <w:p w14:paraId="1F347EC4" w14:textId="77777777" w:rsidR="000C5F71" w:rsidRPr="000C5F71" w:rsidRDefault="000C5F71" w:rsidP="000C5F71">
            <w:pPr>
              <w:jc w:val="both"/>
              <w:rPr>
                <w:bCs/>
              </w:rPr>
            </w:pPr>
            <w:r w:rsidRPr="000C5F71">
              <w:rPr>
                <w:bCs/>
              </w:rPr>
              <w:t>21.</w:t>
            </w:r>
          </w:p>
        </w:tc>
        <w:tc>
          <w:tcPr>
            <w:tcW w:w="1701" w:type="dxa"/>
            <w:vAlign w:val="bottom"/>
          </w:tcPr>
          <w:p w14:paraId="3BEFEFD5" w14:textId="77777777" w:rsidR="000C5F71" w:rsidRPr="000C5F71" w:rsidRDefault="000C5F71" w:rsidP="000C5F71">
            <w:pPr>
              <w:jc w:val="both"/>
              <w:rPr>
                <w:bCs/>
              </w:rPr>
            </w:pPr>
            <w:r w:rsidRPr="000C5F71">
              <w:rPr>
                <w:bCs/>
              </w:rPr>
              <w:t>9,1 Ω</w:t>
            </w:r>
          </w:p>
        </w:tc>
        <w:tc>
          <w:tcPr>
            <w:tcW w:w="1683" w:type="dxa"/>
            <w:vAlign w:val="bottom"/>
          </w:tcPr>
          <w:p w14:paraId="7ED094EB" w14:textId="77777777" w:rsidR="000C5F71" w:rsidRPr="000C5F71" w:rsidRDefault="000C5F71" w:rsidP="000C5F71">
            <w:pPr>
              <w:jc w:val="both"/>
              <w:rPr>
                <w:bCs/>
              </w:rPr>
            </w:pPr>
            <w:r w:rsidRPr="000C5F71">
              <w:rPr>
                <w:bCs/>
              </w:rPr>
              <w:t>4 Ω</w:t>
            </w:r>
          </w:p>
        </w:tc>
      </w:tr>
      <w:tr w:rsidR="000C5F71" w:rsidRPr="000C5F71" w14:paraId="2953C0D9" w14:textId="77777777" w:rsidTr="000C5F71">
        <w:trPr>
          <w:jc w:val="center"/>
        </w:trPr>
        <w:tc>
          <w:tcPr>
            <w:tcW w:w="895" w:type="dxa"/>
          </w:tcPr>
          <w:p w14:paraId="1DAB35CE" w14:textId="77777777" w:rsidR="000C5F71" w:rsidRPr="000C5F71" w:rsidRDefault="000C5F71" w:rsidP="000C5F71">
            <w:pPr>
              <w:jc w:val="both"/>
              <w:rPr>
                <w:bCs/>
              </w:rPr>
            </w:pPr>
            <w:r w:rsidRPr="000C5F71">
              <w:rPr>
                <w:bCs/>
              </w:rPr>
              <w:t>7.</w:t>
            </w:r>
          </w:p>
        </w:tc>
        <w:tc>
          <w:tcPr>
            <w:tcW w:w="1440" w:type="dxa"/>
            <w:vAlign w:val="bottom"/>
          </w:tcPr>
          <w:p w14:paraId="4C3BEB83" w14:textId="77777777" w:rsidR="000C5F71" w:rsidRPr="000C5F71" w:rsidRDefault="000C5F71" w:rsidP="000C5F71">
            <w:pPr>
              <w:jc w:val="both"/>
              <w:rPr>
                <w:bCs/>
              </w:rPr>
            </w:pPr>
            <w:r w:rsidRPr="000C5F71">
              <w:rPr>
                <w:bCs/>
              </w:rPr>
              <w:t>9,4 Ω</w:t>
            </w:r>
          </w:p>
        </w:tc>
        <w:tc>
          <w:tcPr>
            <w:tcW w:w="1488" w:type="dxa"/>
            <w:vAlign w:val="bottom"/>
          </w:tcPr>
          <w:p w14:paraId="31C6EBF7" w14:textId="77777777" w:rsidR="000C5F71" w:rsidRPr="000C5F71" w:rsidRDefault="000C5F71" w:rsidP="000C5F71">
            <w:pPr>
              <w:jc w:val="both"/>
              <w:rPr>
                <w:bCs/>
              </w:rPr>
            </w:pPr>
            <w:r w:rsidRPr="000C5F71">
              <w:rPr>
                <w:bCs/>
              </w:rPr>
              <w:t>4,2 Ω</w:t>
            </w:r>
          </w:p>
        </w:tc>
        <w:tc>
          <w:tcPr>
            <w:tcW w:w="708" w:type="dxa"/>
          </w:tcPr>
          <w:p w14:paraId="3757215F" w14:textId="77777777" w:rsidR="000C5F71" w:rsidRPr="000C5F71" w:rsidRDefault="000C5F71" w:rsidP="000C5F71">
            <w:pPr>
              <w:jc w:val="both"/>
              <w:rPr>
                <w:bCs/>
              </w:rPr>
            </w:pPr>
            <w:r w:rsidRPr="000C5F71">
              <w:rPr>
                <w:bCs/>
              </w:rPr>
              <w:t>22.</w:t>
            </w:r>
          </w:p>
        </w:tc>
        <w:tc>
          <w:tcPr>
            <w:tcW w:w="1701" w:type="dxa"/>
            <w:vAlign w:val="bottom"/>
          </w:tcPr>
          <w:p w14:paraId="24A80DA8" w14:textId="77777777" w:rsidR="000C5F71" w:rsidRPr="000C5F71" w:rsidRDefault="000C5F71" w:rsidP="000C5F71">
            <w:pPr>
              <w:jc w:val="both"/>
              <w:rPr>
                <w:bCs/>
              </w:rPr>
            </w:pPr>
            <w:r w:rsidRPr="000C5F71">
              <w:rPr>
                <w:bCs/>
              </w:rPr>
              <w:t>9,1 Ω</w:t>
            </w:r>
          </w:p>
        </w:tc>
        <w:tc>
          <w:tcPr>
            <w:tcW w:w="1683" w:type="dxa"/>
            <w:vAlign w:val="bottom"/>
          </w:tcPr>
          <w:p w14:paraId="5E20BF32" w14:textId="77777777" w:rsidR="000C5F71" w:rsidRPr="000C5F71" w:rsidRDefault="000C5F71" w:rsidP="000C5F71">
            <w:pPr>
              <w:jc w:val="both"/>
              <w:rPr>
                <w:bCs/>
              </w:rPr>
            </w:pPr>
            <w:r w:rsidRPr="000C5F71">
              <w:rPr>
                <w:bCs/>
              </w:rPr>
              <w:t>4 Ω</w:t>
            </w:r>
          </w:p>
        </w:tc>
      </w:tr>
      <w:tr w:rsidR="000C5F71" w:rsidRPr="000C5F71" w14:paraId="1CCA837E" w14:textId="77777777" w:rsidTr="000C5F71">
        <w:trPr>
          <w:jc w:val="center"/>
        </w:trPr>
        <w:tc>
          <w:tcPr>
            <w:tcW w:w="895" w:type="dxa"/>
          </w:tcPr>
          <w:p w14:paraId="0D1A1CF3" w14:textId="77777777" w:rsidR="000C5F71" w:rsidRPr="000C5F71" w:rsidRDefault="000C5F71" w:rsidP="000C5F71">
            <w:pPr>
              <w:jc w:val="both"/>
              <w:rPr>
                <w:bCs/>
              </w:rPr>
            </w:pPr>
            <w:r w:rsidRPr="000C5F71">
              <w:rPr>
                <w:bCs/>
              </w:rPr>
              <w:t>8.</w:t>
            </w:r>
          </w:p>
        </w:tc>
        <w:tc>
          <w:tcPr>
            <w:tcW w:w="1440" w:type="dxa"/>
            <w:vAlign w:val="bottom"/>
          </w:tcPr>
          <w:p w14:paraId="3DD56122" w14:textId="77777777" w:rsidR="000C5F71" w:rsidRPr="000C5F71" w:rsidRDefault="000C5F71" w:rsidP="000C5F71">
            <w:pPr>
              <w:jc w:val="both"/>
              <w:rPr>
                <w:bCs/>
              </w:rPr>
            </w:pPr>
            <w:r w:rsidRPr="000C5F71">
              <w:rPr>
                <w:bCs/>
              </w:rPr>
              <w:t>9,4 Ω</w:t>
            </w:r>
          </w:p>
        </w:tc>
        <w:tc>
          <w:tcPr>
            <w:tcW w:w="1488" w:type="dxa"/>
            <w:vAlign w:val="bottom"/>
          </w:tcPr>
          <w:p w14:paraId="3DFC1A70" w14:textId="77777777" w:rsidR="000C5F71" w:rsidRPr="000C5F71" w:rsidRDefault="000C5F71" w:rsidP="000C5F71">
            <w:pPr>
              <w:jc w:val="both"/>
              <w:rPr>
                <w:bCs/>
              </w:rPr>
            </w:pPr>
            <w:r w:rsidRPr="000C5F71">
              <w:rPr>
                <w:bCs/>
              </w:rPr>
              <w:t>4,2 Ω</w:t>
            </w:r>
          </w:p>
        </w:tc>
        <w:tc>
          <w:tcPr>
            <w:tcW w:w="708" w:type="dxa"/>
          </w:tcPr>
          <w:p w14:paraId="0B8F004D" w14:textId="77777777" w:rsidR="000C5F71" w:rsidRPr="000C5F71" w:rsidRDefault="000C5F71" w:rsidP="000C5F71">
            <w:pPr>
              <w:jc w:val="both"/>
              <w:rPr>
                <w:bCs/>
              </w:rPr>
            </w:pPr>
            <w:r w:rsidRPr="000C5F71">
              <w:rPr>
                <w:bCs/>
              </w:rPr>
              <w:t>23.</w:t>
            </w:r>
          </w:p>
        </w:tc>
        <w:tc>
          <w:tcPr>
            <w:tcW w:w="1701" w:type="dxa"/>
            <w:vAlign w:val="bottom"/>
          </w:tcPr>
          <w:p w14:paraId="080B33A3" w14:textId="77777777" w:rsidR="000C5F71" w:rsidRPr="000C5F71" w:rsidRDefault="000C5F71" w:rsidP="000C5F71">
            <w:pPr>
              <w:jc w:val="both"/>
              <w:rPr>
                <w:bCs/>
              </w:rPr>
            </w:pPr>
            <w:r w:rsidRPr="000C5F71">
              <w:rPr>
                <w:bCs/>
              </w:rPr>
              <w:t>9,1 Ω</w:t>
            </w:r>
          </w:p>
        </w:tc>
        <w:tc>
          <w:tcPr>
            <w:tcW w:w="1683" w:type="dxa"/>
            <w:vAlign w:val="bottom"/>
          </w:tcPr>
          <w:p w14:paraId="30C8A764" w14:textId="77777777" w:rsidR="000C5F71" w:rsidRPr="000C5F71" w:rsidRDefault="000C5F71" w:rsidP="000C5F71">
            <w:pPr>
              <w:jc w:val="both"/>
              <w:rPr>
                <w:bCs/>
              </w:rPr>
            </w:pPr>
            <w:r w:rsidRPr="000C5F71">
              <w:rPr>
                <w:bCs/>
              </w:rPr>
              <w:t>4 Ω</w:t>
            </w:r>
          </w:p>
        </w:tc>
      </w:tr>
      <w:tr w:rsidR="000C5F71" w:rsidRPr="000C5F71" w14:paraId="708661DF" w14:textId="77777777" w:rsidTr="000C5F71">
        <w:trPr>
          <w:jc w:val="center"/>
        </w:trPr>
        <w:tc>
          <w:tcPr>
            <w:tcW w:w="895" w:type="dxa"/>
          </w:tcPr>
          <w:p w14:paraId="20233C49" w14:textId="77777777" w:rsidR="000C5F71" w:rsidRPr="000C5F71" w:rsidRDefault="000C5F71" w:rsidP="000C5F71">
            <w:pPr>
              <w:jc w:val="both"/>
              <w:rPr>
                <w:bCs/>
              </w:rPr>
            </w:pPr>
            <w:r w:rsidRPr="000C5F71">
              <w:rPr>
                <w:bCs/>
              </w:rPr>
              <w:t>9.</w:t>
            </w:r>
          </w:p>
        </w:tc>
        <w:tc>
          <w:tcPr>
            <w:tcW w:w="1440" w:type="dxa"/>
            <w:vAlign w:val="bottom"/>
          </w:tcPr>
          <w:p w14:paraId="02CC8940" w14:textId="77777777" w:rsidR="000C5F71" w:rsidRPr="000C5F71" w:rsidRDefault="000C5F71" w:rsidP="000C5F71">
            <w:pPr>
              <w:jc w:val="both"/>
              <w:rPr>
                <w:bCs/>
              </w:rPr>
            </w:pPr>
            <w:r w:rsidRPr="000C5F71">
              <w:rPr>
                <w:bCs/>
              </w:rPr>
              <w:t>9,4 Ω</w:t>
            </w:r>
          </w:p>
        </w:tc>
        <w:tc>
          <w:tcPr>
            <w:tcW w:w="1488" w:type="dxa"/>
            <w:vAlign w:val="bottom"/>
          </w:tcPr>
          <w:p w14:paraId="7BBA0FB9" w14:textId="77777777" w:rsidR="000C5F71" w:rsidRPr="000C5F71" w:rsidRDefault="000C5F71" w:rsidP="000C5F71">
            <w:pPr>
              <w:jc w:val="both"/>
              <w:rPr>
                <w:bCs/>
              </w:rPr>
            </w:pPr>
            <w:r w:rsidRPr="000C5F71">
              <w:rPr>
                <w:bCs/>
              </w:rPr>
              <w:t>4,2 Ω</w:t>
            </w:r>
          </w:p>
        </w:tc>
        <w:tc>
          <w:tcPr>
            <w:tcW w:w="708" w:type="dxa"/>
          </w:tcPr>
          <w:p w14:paraId="2BFA243F" w14:textId="77777777" w:rsidR="000C5F71" w:rsidRPr="000C5F71" w:rsidRDefault="000C5F71" w:rsidP="000C5F71">
            <w:pPr>
              <w:jc w:val="both"/>
              <w:rPr>
                <w:bCs/>
              </w:rPr>
            </w:pPr>
            <w:r w:rsidRPr="000C5F71">
              <w:rPr>
                <w:bCs/>
              </w:rPr>
              <w:t>24.</w:t>
            </w:r>
          </w:p>
        </w:tc>
        <w:tc>
          <w:tcPr>
            <w:tcW w:w="1701" w:type="dxa"/>
            <w:vAlign w:val="bottom"/>
          </w:tcPr>
          <w:p w14:paraId="364D4EFE" w14:textId="77777777" w:rsidR="000C5F71" w:rsidRPr="000C5F71" w:rsidRDefault="000C5F71" w:rsidP="000C5F71">
            <w:pPr>
              <w:jc w:val="both"/>
              <w:rPr>
                <w:bCs/>
              </w:rPr>
            </w:pPr>
            <w:r w:rsidRPr="000C5F71">
              <w:rPr>
                <w:bCs/>
              </w:rPr>
              <w:t>9,1 Ω</w:t>
            </w:r>
          </w:p>
        </w:tc>
        <w:tc>
          <w:tcPr>
            <w:tcW w:w="1683" w:type="dxa"/>
            <w:vAlign w:val="bottom"/>
          </w:tcPr>
          <w:p w14:paraId="4EDC3266" w14:textId="77777777" w:rsidR="000C5F71" w:rsidRPr="000C5F71" w:rsidRDefault="000C5F71" w:rsidP="000C5F71">
            <w:pPr>
              <w:jc w:val="both"/>
              <w:rPr>
                <w:bCs/>
              </w:rPr>
            </w:pPr>
            <w:r w:rsidRPr="000C5F71">
              <w:rPr>
                <w:bCs/>
              </w:rPr>
              <w:t>4 Ω</w:t>
            </w:r>
          </w:p>
        </w:tc>
      </w:tr>
      <w:tr w:rsidR="000C5F71" w:rsidRPr="000C5F71" w14:paraId="56C1A6D7" w14:textId="77777777" w:rsidTr="000C5F71">
        <w:trPr>
          <w:jc w:val="center"/>
        </w:trPr>
        <w:tc>
          <w:tcPr>
            <w:tcW w:w="895" w:type="dxa"/>
          </w:tcPr>
          <w:p w14:paraId="6E659AA6" w14:textId="77777777" w:rsidR="000C5F71" w:rsidRPr="000C5F71" w:rsidRDefault="000C5F71" w:rsidP="000C5F71">
            <w:pPr>
              <w:jc w:val="both"/>
              <w:rPr>
                <w:bCs/>
              </w:rPr>
            </w:pPr>
            <w:r w:rsidRPr="000C5F71">
              <w:rPr>
                <w:bCs/>
              </w:rPr>
              <w:t>10.</w:t>
            </w:r>
          </w:p>
        </w:tc>
        <w:tc>
          <w:tcPr>
            <w:tcW w:w="1440" w:type="dxa"/>
            <w:vAlign w:val="bottom"/>
          </w:tcPr>
          <w:p w14:paraId="4AEACF36" w14:textId="77777777" w:rsidR="000C5F71" w:rsidRPr="000C5F71" w:rsidRDefault="000C5F71" w:rsidP="000C5F71">
            <w:pPr>
              <w:jc w:val="both"/>
              <w:rPr>
                <w:bCs/>
              </w:rPr>
            </w:pPr>
            <w:r w:rsidRPr="000C5F71">
              <w:rPr>
                <w:bCs/>
              </w:rPr>
              <w:t>9,3 Ω</w:t>
            </w:r>
          </w:p>
        </w:tc>
        <w:tc>
          <w:tcPr>
            <w:tcW w:w="1488" w:type="dxa"/>
            <w:vAlign w:val="bottom"/>
          </w:tcPr>
          <w:p w14:paraId="2D1C1CAA" w14:textId="77777777" w:rsidR="000C5F71" w:rsidRPr="000C5F71" w:rsidRDefault="000C5F71" w:rsidP="000C5F71">
            <w:pPr>
              <w:jc w:val="both"/>
              <w:rPr>
                <w:bCs/>
              </w:rPr>
            </w:pPr>
            <w:r w:rsidRPr="000C5F71">
              <w:rPr>
                <w:bCs/>
              </w:rPr>
              <w:t>4,1 Ω</w:t>
            </w:r>
          </w:p>
        </w:tc>
        <w:tc>
          <w:tcPr>
            <w:tcW w:w="708" w:type="dxa"/>
          </w:tcPr>
          <w:p w14:paraId="2A847BA1" w14:textId="77777777" w:rsidR="000C5F71" w:rsidRPr="000C5F71" w:rsidRDefault="000C5F71" w:rsidP="000C5F71">
            <w:pPr>
              <w:jc w:val="both"/>
              <w:rPr>
                <w:bCs/>
              </w:rPr>
            </w:pPr>
            <w:r w:rsidRPr="000C5F71">
              <w:rPr>
                <w:bCs/>
              </w:rPr>
              <w:t>25.</w:t>
            </w:r>
          </w:p>
        </w:tc>
        <w:tc>
          <w:tcPr>
            <w:tcW w:w="1701" w:type="dxa"/>
            <w:vAlign w:val="bottom"/>
          </w:tcPr>
          <w:p w14:paraId="3787891C" w14:textId="77777777" w:rsidR="000C5F71" w:rsidRPr="000C5F71" w:rsidRDefault="000C5F71" w:rsidP="000C5F71">
            <w:pPr>
              <w:jc w:val="both"/>
              <w:rPr>
                <w:bCs/>
              </w:rPr>
            </w:pPr>
            <w:r w:rsidRPr="000C5F71">
              <w:rPr>
                <w:bCs/>
              </w:rPr>
              <w:t>9,1 Ω</w:t>
            </w:r>
          </w:p>
        </w:tc>
        <w:tc>
          <w:tcPr>
            <w:tcW w:w="1683" w:type="dxa"/>
            <w:vAlign w:val="bottom"/>
          </w:tcPr>
          <w:p w14:paraId="65A3C4CC" w14:textId="77777777" w:rsidR="000C5F71" w:rsidRPr="000C5F71" w:rsidRDefault="000C5F71" w:rsidP="000C5F71">
            <w:pPr>
              <w:jc w:val="both"/>
              <w:rPr>
                <w:bCs/>
              </w:rPr>
            </w:pPr>
            <w:r w:rsidRPr="000C5F71">
              <w:rPr>
                <w:bCs/>
              </w:rPr>
              <w:t>4 Ω</w:t>
            </w:r>
          </w:p>
        </w:tc>
      </w:tr>
      <w:tr w:rsidR="000C5F71" w:rsidRPr="000C5F71" w14:paraId="16562E02" w14:textId="77777777" w:rsidTr="000C5F71">
        <w:trPr>
          <w:jc w:val="center"/>
        </w:trPr>
        <w:tc>
          <w:tcPr>
            <w:tcW w:w="895" w:type="dxa"/>
          </w:tcPr>
          <w:p w14:paraId="5E2A730D" w14:textId="77777777" w:rsidR="000C5F71" w:rsidRPr="000C5F71" w:rsidRDefault="000C5F71" w:rsidP="000C5F71">
            <w:pPr>
              <w:jc w:val="both"/>
              <w:rPr>
                <w:bCs/>
              </w:rPr>
            </w:pPr>
            <w:r w:rsidRPr="000C5F71">
              <w:rPr>
                <w:bCs/>
              </w:rPr>
              <w:t>11.</w:t>
            </w:r>
          </w:p>
        </w:tc>
        <w:tc>
          <w:tcPr>
            <w:tcW w:w="1440" w:type="dxa"/>
            <w:vAlign w:val="bottom"/>
          </w:tcPr>
          <w:p w14:paraId="1D8C979C" w14:textId="77777777" w:rsidR="000C5F71" w:rsidRPr="000C5F71" w:rsidRDefault="000C5F71" w:rsidP="000C5F71">
            <w:pPr>
              <w:jc w:val="both"/>
              <w:rPr>
                <w:bCs/>
              </w:rPr>
            </w:pPr>
            <w:r w:rsidRPr="000C5F71">
              <w:rPr>
                <w:bCs/>
              </w:rPr>
              <w:t>9,3 Ω</w:t>
            </w:r>
          </w:p>
        </w:tc>
        <w:tc>
          <w:tcPr>
            <w:tcW w:w="1488" w:type="dxa"/>
            <w:vAlign w:val="bottom"/>
          </w:tcPr>
          <w:p w14:paraId="35A10600" w14:textId="77777777" w:rsidR="000C5F71" w:rsidRPr="000C5F71" w:rsidRDefault="000C5F71" w:rsidP="000C5F71">
            <w:pPr>
              <w:jc w:val="both"/>
              <w:rPr>
                <w:bCs/>
              </w:rPr>
            </w:pPr>
            <w:r w:rsidRPr="000C5F71">
              <w:rPr>
                <w:bCs/>
              </w:rPr>
              <w:t>4,1 Ω</w:t>
            </w:r>
          </w:p>
        </w:tc>
        <w:tc>
          <w:tcPr>
            <w:tcW w:w="708" w:type="dxa"/>
          </w:tcPr>
          <w:p w14:paraId="7D700F07" w14:textId="77777777" w:rsidR="000C5F71" w:rsidRPr="000C5F71" w:rsidRDefault="000C5F71" w:rsidP="000C5F71">
            <w:pPr>
              <w:jc w:val="both"/>
              <w:rPr>
                <w:bCs/>
              </w:rPr>
            </w:pPr>
            <w:r w:rsidRPr="000C5F71">
              <w:rPr>
                <w:bCs/>
              </w:rPr>
              <w:t>26.</w:t>
            </w:r>
          </w:p>
        </w:tc>
        <w:tc>
          <w:tcPr>
            <w:tcW w:w="1701" w:type="dxa"/>
            <w:vAlign w:val="bottom"/>
          </w:tcPr>
          <w:p w14:paraId="4EFD885D" w14:textId="77777777" w:rsidR="000C5F71" w:rsidRPr="000C5F71" w:rsidRDefault="000C5F71" w:rsidP="000C5F71">
            <w:pPr>
              <w:jc w:val="both"/>
              <w:rPr>
                <w:bCs/>
              </w:rPr>
            </w:pPr>
            <w:r w:rsidRPr="000C5F71">
              <w:rPr>
                <w:bCs/>
              </w:rPr>
              <w:t>9,1 Ω</w:t>
            </w:r>
          </w:p>
        </w:tc>
        <w:tc>
          <w:tcPr>
            <w:tcW w:w="1683" w:type="dxa"/>
            <w:vAlign w:val="bottom"/>
          </w:tcPr>
          <w:p w14:paraId="6F652555" w14:textId="77777777" w:rsidR="000C5F71" w:rsidRPr="000C5F71" w:rsidRDefault="000C5F71" w:rsidP="000C5F71">
            <w:pPr>
              <w:jc w:val="both"/>
              <w:rPr>
                <w:bCs/>
              </w:rPr>
            </w:pPr>
            <w:r w:rsidRPr="000C5F71">
              <w:rPr>
                <w:bCs/>
              </w:rPr>
              <w:t>4 Ω</w:t>
            </w:r>
          </w:p>
        </w:tc>
      </w:tr>
      <w:tr w:rsidR="000C5F71" w:rsidRPr="000C5F71" w14:paraId="4E5871C3" w14:textId="77777777" w:rsidTr="000C5F71">
        <w:trPr>
          <w:jc w:val="center"/>
        </w:trPr>
        <w:tc>
          <w:tcPr>
            <w:tcW w:w="895" w:type="dxa"/>
          </w:tcPr>
          <w:p w14:paraId="032FCD95" w14:textId="77777777" w:rsidR="000C5F71" w:rsidRPr="000C5F71" w:rsidRDefault="000C5F71" w:rsidP="000C5F71">
            <w:pPr>
              <w:jc w:val="both"/>
              <w:rPr>
                <w:bCs/>
              </w:rPr>
            </w:pPr>
            <w:r w:rsidRPr="000C5F71">
              <w:rPr>
                <w:bCs/>
              </w:rPr>
              <w:t>12.</w:t>
            </w:r>
          </w:p>
        </w:tc>
        <w:tc>
          <w:tcPr>
            <w:tcW w:w="1440" w:type="dxa"/>
            <w:vAlign w:val="bottom"/>
          </w:tcPr>
          <w:p w14:paraId="5BEE9236" w14:textId="77777777" w:rsidR="000C5F71" w:rsidRPr="000C5F71" w:rsidRDefault="000C5F71" w:rsidP="000C5F71">
            <w:pPr>
              <w:jc w:val="both"/>
              <w:rPr>
                <w:bCs/>
              </w:rPr>
            </w:pPr>
            <w:r w:rsidRPr="000C5F71">
              <w:rPr>
                <w:bCs/>
              </w:rPr>
              <w:t>9,3 Ω</w:t>
            </w:r>
          </w:p>
        </w:tc>
        <w:tc>
          <w:tcPr>
            <w:tcW w:w="1488" w:type="dxa"/>
            <w:vAlign w:val="bottom"/>
          </w:tcPr>
          <w:p w14:paraId="6A6C0D97" w14:textId="77777777" w:rsidR="000C5F71" w:rsidRPr="000C5F71" w:rsidRDefault="000C5F71" w:rsidP="000C5F71">
            <w:pPr>
              <w:jc w:val="both"/>
              <w:rPr>
                <w:bCs/>
              </w:rPr>
            </w:pPr>
            <w:r w:rsidRPr="000C5F71">
              <w:rPr>
                <w:bCs/>
              </w:rPr>
              <w:t>4,1 Ω</w:t>
            </w:r>
          </w:p>
        </w:tc>
        <w:tc>
          <w:tcPr>
            <w:tcW w:w="708" w:type="dxa"/>
          </w:tcPr>
          <w:p w14:paraId="4E5240E2" w14:textId="77777777" w:rsidR="000C5F71" w:rsidRPr="000C5F71" w:rsidRDefault="000C5F71" w:rsidP="000C5F71">
            <w:pPr>
              <w:jc w:val="both"/>
              <w:rPr>
                <w:bCs/>
              </w:rPr>
            </w:pPr>
            <w:r w:rsidRPr="000C5F71">
              <w:rPr>
                <w:bCs/>
              </w:rPr>
              <w:t>27.</w:t>
            </w:r>
          </w:p>
        </w:tc>
        <w:tc>
          <w:tcPr>
            <w:tcW w:w="1701" w:type="dxa"/>
            <w:vAlign w:val="bottom"/>
          </w:tcPr>
          <w:p w14:paraId="448FEE93" w14:textId="77777777" w:rsidR="000C5F71" w:rsidRPr="000C5F71" w:rsidRDefault="000C5F71" w:rsidP="000C5F71">
            <w:pPr>
              <w:jc w:val="both"/>
              <w:rPr>
                <w:bCs/>
              </w:rPr>
            </w:pPr>
            <w:r w:rsidRPr="000C5F71">
              <w:rPr>
                <w:bCs/>
              </w:rPr>
              <w:t>9,1 Ω</w:t>
            </w:r>
          </w:p>
        </w:tc>
        <w:tc>
          <w:tcPr>
            <w:tcW w:w="1683" w:type="dxa"/>
            <w:vAlign w:val="bottom"/>
          </w:tcPr>
          <w:p w14:paraId="60C05A63" w14:textId="77777777" w:rsidR="000C5F71" w:rsidRPr="000C5F71" w:rsidRDefault="000C5F71" w:rsidP="000C5F71">
            <w:pPr>
              <w:jc w:val="both"/>
              <w:rPr>
                <w:bCs/>
              </w:rPr>
            </w:pPr>
            <w:r w:rsidRPr="000C5F71">
              <w:rPr>
                <w:bCs/>
              </w:rPr>
              <w:t>4 Ω</w:t>
            </w:r>
          </w:p>
        </w:tc>
      </w:tr>
      <w:tr w:rsidR="000C5F71" w:rsidRPr="000C5F71" w14:paraId="59A68C4E" w14:textId="77777777" w:rsidTr="000C5F71">
        <w:trPr>
          <w:jc w:val="center"/>
        </w:trPr>
        <w:tc>
          <w:tcPr>
            <w:tcW w:w="895" w:type="dxa"/>
          </w:tcPr>
          <w:p w14:paraId="579D3E38" w14:textId="6D4ADB9D" w:rsidR="000C5F71" w:rsidRPr="000C5F71" w:rsidRDefault="000C5F71" w:rsidP="000C5F71">
            <w:pPr>
              <w:jc w:val="both"/>
              <w:rPr>
                <w:bCs/>
              </w:rPr>
            </w:pPr>
            <w:r w:rsidRPr="000C5F71">
              <w:rPr>
                <w:bCs/>
              </w:rPr>
              <w:br w:type="page"/>
              <w:t>13.</w:t>
            </w:r>
          </w:p>
        </w:tc>
        <w:tc>
          <w:tcPr>
            <w:tcW w:w="1440" w:type="dxa"/>
            <w:vAlign w:val="bottom"/>
          </w:tcPr>
          <w:p w14:paraId="4668D45E" w14:textId="77777777" w:rsidR="000C5F71" w:rsidRPr="000C5F71" w:rsidRDefault="000C5F71" w:rsidP="000C5F71">
            <w:pPr>
              <w:jc w:val="both"/>
              <w:rPr>
                <w:bCs/>
              </w:rPr>
            </w:pPr>
            <w:r w:rsidRPr="000C5F71">
              <w:rPr>
                <w:bCs/>
              </w:rPr>
              <w:t>9,3 Ω</w:t>
            </w:r>
          </w:p>
        </w:tc>
        <w:tc>
          <w:tcPr>
            <w:tcW w:w="1488" w:type="dxa"/>
            <w:vAlign w:val="bottom"/>
          </w:tcPr>
          <w:p w14:paraId="3EA7F4D0" w14:textId="77777777" w:rsidR="000C5F71" w:rsidRPr="000C5F71" w:rsidRDefault="000C5F71" w:rsidP="000C5F71">
            <w:pPr>
              <w:jc w:val="both"/>
              <w:rPr>
                <w:bCs/>
              </w:rPr>
            </w:pPr>
            <w:r w:rsidRPr="000C5F71">
              <w:rPr>
                <w:bCs/>
              </w:rPr>
              <w:t>4,1 Ω</w:t>
            </w:r>
          </w:p>
        </w:tc>
        <w:tc>
          <w:tcPr>
            <w:tcW w:w="708" w:type="dxa"/>
          </w:tcPr>
          <w:p w14:paraId="4C67A129" w14:textId="77777777" w:rsidR="000C5F71" w:rsidRPr="000C5F71" w:rsidRDefault="000C5F71" w:rsidP="000C5F71">
            <w:pPr>
              <w:jc w:val="both"/>
              <w:rPr>
                <w:bCs/>
              </w:rPr>
            </w:pPr>
            <w:r w:rsidRPr="000C5F71">
              <w:rPr>
                <w:bCs/>
              </w:rPr>
              <w:t>28.</w:t>
            </w:r>
          </w:p>
        </w:tc>
        <w:tc>
          <w:tcPr>
            <w:tcW w:w="1701" w:type="dxa"/>
            <w:vAlign w:val="bottom"/>
          </w:tcPr>
          <w:p w14:paraId="3E9E7451" w14:textId="77777777" w:rsidR="000C5F71" w:rsidRPr="000C5F71" w:rsidRDefault="000C5F71" w:rsidP="000C5F71">
            <w:pPr>
              <w:jc w:val="both"/>
              <w:rPr>
                <w:bCs/>
              </w:rPr>
            </w:pPr>
            <w:r w:rsidRPr="000C5F71">
              <w:rPr>
                <w:bCs/>
              </w:rPr>
              <w:t>9,1 Ω</w:t>
            </w:r>
          </w:p>
        </w:tc>
        <w:tc>
          <w:tcPr>
            <w:tcW w:w="1683" w:type="dxa"/>
            <w:vAlign w:val="bottom"/>
          </w:tcPr>
          <w:p w14:paraId="5FE119C5" w14:textId="77777777" w:rsidR="000C5F71" w:rsidRPr="000C5F71" w:rsidRDefault="000C5F71" w:rsidP="000C5F71">
            <w:pPr>
              <w:jc w:val="both"/>
              <w:rPr>
                <w:bCs/>
              </w:rPr>
            </w:pPr>
            <w:r w:rsidRPr="000C5F71">
              <w:rPr>
                <w:bCs/>
              </w:rPr>
              <w:t>4 Ω</w:t>
            </w:r>
          </w:p>
        </w:tc>
      </w:tr>
      <w:tr w:rsidR="000C5F71" w:rsidRPr="000C5F71" w14:paraId="770C4C67" w14:textId="77777777" w:rsidTr="000C5F71">
        <w:trPr>
          <w:jc w:val="center"/>
        </w:trPr>
        <w:tc>
          <w:tcPr>
            <w:tcW w:w="895" w:type="dxa"/>
          </w:tcPr>
          <w:p w14:paraId="65618232" w14:textId="77777777" w:rsidR="000C5F71" w:rsidRPr="000C5F71" w:rsidRDefault="000C5F71" w:rsidP="000C5F71">
            <w:pPr>
              <w:jc w:val="both"/>
              <w:rPr>
                <w:bCs/>
              </w:rPr>
            </w:pPr>
            <w:r w:rsidRPr="000C5F71">
              <w:rPr>
                <w:bCs/>
              </w:rPr>
              <w:t>14.</w:t>
            </w:r>
          </w:p>
        </w:tc>
        <w:tc>
          <w:tcPr>
            <w:tcW w:w="1440" w:type="dxa"/>
            <w:vAlign w:val="bottom"/>
          </w:tcPr>
          <w:p w14:paraId="68CCADA6" w14:textId="77777777" w:rsidR="000C5F71" w:rsidRPr="000C5F71" w:rsidRDefault="000C5F71" w:rsidP="000C5F71">
            <w:pPr>
              <w:jc w:val="both"/>
              <w:rPr>
                <w:bCs/>
              </w:rPr>
            </w:pPr>
            <w:r w:rsidRPr="000C5F71">
              <w:rPr>
                <w:bCs/>
              </w:rPr>
              <w:t>9,3 Ω</w:t>
            </w:r>
          </w:p>
        </w:tc>
        <w:tc>
          <w:tcPr>
            <w:tcW w:w="1488" w:type="dxa"/>
            <w:vAlign w:val="bottom"/>
          </w:tcPr>
          <w:p w14:paraId="0F2EB251" w14:textId="77777777" w:rsidR="000C5F71" w:rsidRPr="000C5F71" w:rsidRDefault="000C5F71" w:rsidP="000C5F71">
            <w:pPr>
              <w:jc w:val="both"/>
              <w:rPr>
                <w:bCs/>
              </w:rPr>
            </w:pPr>
            <w:r w:rsidRPr="000C5F71">
              <w:rPr>
                <w:bCs/>
              </w:rPr>
              <w:t>4,1 Ω</w:t>
            </w:r>
          </w:p>
        </w:tc>
        <w:tc>
          <w:tcPr>
            <w:tcW w:w="708" w:type="dxa"/>
          </w:tcPr>
          <w:p w14:paraId="0D7B8E51" w14:textId="77777777" w:rsidR="000C5F71" w:rsidRPr="000C5F71" w:rsidRDefault="000C5F71" w:rsidP="000C5F71">
            <w:pPr>
              <w:jc w:val="both"/>
              <w:rPr>
                <w:bCs/>
              </w:rPr>
            </w:pPr>
            <w:r w:rsidRPr="000C5F71">
              <w:rPr>
                <w:bCs/>
              </w:rPr>
              <w:t>29.</w:t>
            </w:r>
          </w:p>
        </w:tc>
        <w:tc>
          <w:tcPr>
            <w:tcW w:w="1701" w:type="dxa"/>
            <w:vAlign w:val="bottom"/>
          </w:tcPr>
          <w:p w14:paraId="580F7870" w14:textId="77777777" w:rsidR="000C5F71" w:rsidRPr="000C5F71" w:rsidRDefault="000C5F71" w:rsidP="000C5F71">
            <w:pPr>
              <w:jc w:val="both"/>
              <w:rPr>
                <w:bCs/>
              </w:rPr>
            </w:pPr>
            <w:r w:rsidRPr="000C5F71">
              <w:rPr>
                <w:bCs/>
              </w:rPr>
              <w:t>9,1 Ω</w:t>
            </w:r>
          </w:p>
        </w:tc>
        <w:tc>
          <w:tcPr>
            <w:tcW w:w="1683" w:type="dxa"/>
            <w:vAlign w:val="bottom"/>
          </w:tcPr>
          <w:p w14:paraId="648C57AC" w14:textId="77777777" w:rsidR="000C5F71" w:rsidRPr="000C5F71" w:rsidRDefault="000C5F71" w:rsidP="000C5F71">
            <w:pPr>
              <w:jc w:val="both"/>
              <w:rPr>
                <w:bCs/>
              </w:rPr>
            </w:pPr>
            <w:r w:rsidRPr="000C5F71">
              <w:rPr>
                <w:bCs/>
              </w:rPr>
              <w:t>4 Ω</w:t>
            </w:r>
          </w:p>
        </w:tc>
      </w:tr>
      <w:tr w:rsidR="000C5F71" w:rsidRPr="000C5F71" w14:paraId="38613AF1" w14:textId="77777777" w:rsidTr="000C5F71">
        <w:trPr>
          <w:jc w:val="center"/>
        </w:trPr>
        <w:tc>
          <w:tcPr>
            <w:tcW w:w="895" w:type="dxa"/>
          </w:tcPr>
          <w:p w14:paraId="2DDC1357" w14:textId="77777777" w:rsidR="000C5F71" w:rsidRPr="000C5F71" w:rsidRDefault="000C5F71" w:rsidP="000C5F71">
            <w:pPr>
              <w:jc w:val="both"/>
              <w:rPr>
                <w:bCs/>
              </w:rPr>
            </w:pPr>
            <w:r w:rsidRPr="000C5F71">
              <w:rPr>
                <w:bCs/>
              </w:rPr>
              <w:t>15.</w:t>
            </w:r>
          </w:p>
        </w:tc>
        <w:tc>
          <w:tcPr>
            <w:tcW w:w="1440" w:type="dxa"/>
            <w:vAlign w:val="bottom"/>
          </w:tcPr>
          <w:p w14:paraId="6EDEB743" w14:textId="77777777" w:rsidR="000C5F71" w:rsidRPr="000C5F71" w:rsidRDefault="000C5F71" w:rsidP="000C5F71">
            <w:pPr>
              <w:jc w:val="both"/>
              <w:rPr>
                <w:bCs/>
              </w:rPr>
            </w:pPr>
            <w:r w:rsidRPr="000C5F71">
              <w:rPr>
                <w:bCs/>
              </w:rPr>
              <w:t>9,3 Ω</w:t>
            </w:r>
          </w:p>
        </w:tc>
        <w:tc>
          <w:tcPr>
            <w:tcW w:w="1488" w:type="dxa"/>
            <w:vAlign w:val="bottom"/>
          </w:tcPr>
          <w:p w14:paraId="71296A31" w14:textId="77777777" w:rsidR="000C5F71" w:rsidRPr="000C5F71" w:rsidRDefault="000C5F71" w:rsidP="000C5F71">
            <w:pPr>
              <w:jc w:val="both"/>
              <w:rPr>
                <w:bCs/>
              </w:rPr>
            </w:pPr>
            <w:r w:rsidRPr="000C5F71">
              <w:rPr>
                <w:bCs/>
              </w:rPr>
              <w:t>4,1 Ω</w:t>
            </w:r>
          </w:p>
        </w:tc>
        <w:tc>
          <w:tcPr>
            <w:tcW w:w="708" w:type="dxa"/>
          </w:tcPr>
          <w:p w14:paraId="5CDBC685" w14:textId="77777777" w:rsidR="000C5F71" w:rsidRPr="000C5F71" w:rsidRDefault="000C5F71" w:rsidP="000C5F71">
            <w:pPr>
              <w:jc w:val="both"/>
              <w:rPr>
                <w:bCs/>
              </w:rPr>
            </w:pPr>
            <w:r w:rsidRPr="000C5F71">
              <w:rPr>
                <w:bCs/>
              </w:rPr>
              <w:t>30.</w:t>
            </w:r>
          </w:p>
        </w:tc>
        <w:tc>
          <w:tcPr>
            <w:tcW w:w="1701" w:type="dxa"/>
            <w:vAlign w:val="bottom"/>
          </w:tcPr>
          <w:p w14:paraId="765BCBBB" w14:textId="77777777" w:rsidR="000C5F71" w:rsidRPr="000C5F71" w:rsidRDefault="000C5F71" w:rsidP="000C5F71">
            <w:pPr>
              <w:jc w:val="both"/>
              <w:rPr>
                <w:bCs/>
              </w:rPr>
            </w:pPr>
            <w:r w:rsidRPr="000C5F71">
              <w:rPr>
                <w:bCs/>
              </w:rPr>
              <w:t>9,1 Ω</w:t>
            </w:r>
          </w:p>
        </w:tc>
        <w:tc>
          <w:tcPr>
            <w:tcW w:w="1683" w:type="dxa"/>
            <w:vAlign w:val="bottom"/>
          </w:tcPr>
          <w:p w14:paraId="3AA3C8F5" w14:textId="77777777" w:rsidR="000C5F71" w:rsidRPr="000C5F71" w:rsidRDefault="000C5F71" w:rsidP="000C5F71">
            <w:pPr>
              <w:jc w:val="both"/>
              <w:rPr>
                <w:bCs/>
              </w:rPr>
            </w:pPr>
            <w:r w:rsidRPr="000C5F71">
              <w:rPr>
                <w:bCs/>
              </w:rPr>
              <w:t>4 Ω</w:t>
            </w:r>
          </w:p>
        </w:tc>
      </w:tr>
    </w:tbl>
    <w:p w14:paraId="051F0486" w14:textId="77777777" w:rsidR="000C5F71" w:rsidRPr="000C5F71" w:rsidRDefault="000C5F71" w:rsidP="000C5F71">
      <w:pPr>
        <w:jc w:val="both"/>
        <w:rPr>
          <w:b/>
          <w:bCs/>
          <w:lang w:val="id-ID"/>
        </w:rPr>
      </w:pPr>
    </w:p>
    <w:p w14:paraId="11FD3B69" w14:textId="2719860C" w:rsidR="000C5F71" w:rsidRPr="000C5F71" w:rsidRDefault="000C5F71" w:rsidP="00D30AD0">
      <w:pPr>
        <w:ind w:firstLine="720"/>
        <w:jc w:val="both"/>
        <w:rPr>
          <w:bCs/>
        </w:rPr>
      </w:pPr>
      <w:r w:rsidRPr="000C5F71">
        <w:rPr>
          <w:bCs/>
        </w:rPr>
        <w:t>Pada T</w:t>
      </w:r>
      <w:r>
        <w:rPr>
          <w:bCs/>
        </w:rPr>
        <w:t>abel 1</w:t>
      </w:r>
      <w:r w:rsidRPr="000C5F71">
        <w:rPr>
          <w:bCs/>
        </w:rPr>
        <w:t xml:space="preserve">6 menunjukan bahwa nilai tahanan tanah menggunakan bentonit aktivasi pada lokasi kedua yang bertempat di </w:t>
      </w:r>
      <w:r w:rsidRPr="000C5F71">
        <w:rPr>
          <w:bCs/>
          <w:i/>
        </w:rPr>
        <w:t xml:space="preserve">Techno Park </w:t>
      </w:r>
      <w:r w:rsidRPr="000C5F71">
        <w:rPr>
          <w:bCs/>
        </w:rPr>
        <w:t>Universitas Muhammadiyah Purwokerto (UMP), menunjukan nilai tahanan tanah tersebut mengalami sedikit penurunan dapat dilihat pada grafik G</w:t>
      </w:r>
      <w:r>
        <w:rPr>
          <w:bCs/>
        </w:rPr>
        <w:t>ambar 20</w:t>
      </w:r>
      <w:r w:rsidRPr="000C5F71">
        <w:rPr>
          <w:bCs/>
        </w:rPr>
        <w:t>.</w:t>
      </w:r>
    </w:p>
    <w:p w14:paraId="66B58EA9" w14:textId="77777777" w:rsidR="000C5F71" w:rsidRDefault="000C5F71" w:rsidP="000C5F71">
      <w:pPr>
        <w:keepNext/>
        <w:jc w:val="center"/>
      </w:pPr>
      <w:r w:rsidRPr="000C5F71">
        <w:rPr>
          <w:b/>
          <w:bCs/>
          <w:noProof/>
        </w:rPr>
        <w:lastRenderedPageBreak/>
        <w:drawing>
          <wp:inline distT="0" distB="0" distL="0" distR="0" wp14:anchorId="342B68F9" wp14:editId="0DE7A87D">
            <wp:extent cx="3944620" cy="2486025"/>
            <wp:effectExtent l="0" t="0" r="17780" b="9525"/>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3ADCDD7F" w14:textId="6480CE9D" w:rsidR="000C5F71" w:rsidRDefault="000C5F71" w:rsidP="000C5F71">
      <w:pPr>
        <w:pStyle w:val="Caption"/>
        <w:rPr>
          <w:i w:val="0"/>
        </w:rPr>
      </w:pPr>
      <w:r w:rsidRPr="000C5F71">
        <w:rPr>
          <w:i w:val="0"/>
        </w:rPr>
        <w:t xml:space="preserve">Gambar </w:t>
      </w:r>
      <w:r w:rsidRPr="000C5F71">
        <w:rPr>
          <w:i w:val="0"/>
        </w:rPr>
        <w:fldChar w:fldCharType="begin"/>
      </w:r>
      <w:r w:rsidRPr="000C5F71">
        <w:rPr>
          <w:i w:val="0"/>
        </w:rPr>
        <w:instrText xml:space="preserve"> SEQ Gambar \* ARABIC </w:instrText>
      </w:r>
      <w:r w:rsidRPr="000C5F71">
        <w:rPr>
          <w:i w:val="0"/>
        </w:rPr>
        <w:fldChar w:fldCharType="separate"/>
      </w:r>
      <w:r w:rsidR="0085787C">
        <w:rPr>
          <w:i w:val="0"/>
          <w:noProof/>
        </w:rPr>
        <w:t>20</w:t>
      </w:r>
      <w:r w:rsidRPr="000C5F71">
        <w:rPr>
          <w:i w:val="0"/>
        </w:rPr>
        <w:fldChar w:fldCharType="end"/>
      </w:r>
      <w:r w:rsidRPr="000C5F71">
        <w:rPr>
          <w:i w:val="0"/>
        </w:rPr>
        <w:t xml:space="preserve"> Nilai tahanan tanah bentonit aktivasi lokasi kedua </w:t>
      </w:r>
      <w:r w:rsidRPr="000C5F71">
        <w:t>techno park</w:t>
      </w:r>
      <w:r w:rsidRPr="000C5F71">
        <w:rPr>
          <w:i w:val="0"/>
        </w:rPr>
        <w:t xml:space="preserve"> UMP</w:t>
      </w:r>
    </w:p>
    <w:p w14:paraId="53EDD23A" w14:textId="2531A6CF" w:rsidR="000C5F71" w:rsidRDefault="000C5F71" w:rsidP="000C5F71">
      <w:pPr>
        <w:ind w:firstLine="720"/>
      </w:pPr>
      <w:r w:rsidRPr="000C5F71">
        <w:t>Pada hasil penelitian lokasi pertama menggunakan bentonit aktivasi mengalami penurunan dari hari pertama hingga hari ke tiga puluh. Dikarenakan di setiap 10 hari diberi penambahan bentonit aktivasi yaitu sebesar 1 kg di elektroda utamanya. Untuk mengetahui berapa nilai rata-ratanya per 10</w:t>
      </w:r>
      <w:r w:rsidR="00D30AD0">
        <w:t xml:space="preserve"> hari, ditampilkan pada Tabel 17 dan Tabel </w:t>
      </w:r>
      <w:r w:rsidRPr="000C5F71">
        <w:t>18.</w:t>
      </w:r>
    </w:p>
    <w:p w14:paraId="0AF2B9D2" w14:textId="77777777" w:rsidR="000C5F71" w:rsidRPr="000C5F71" w:rsidRDefault="000C5F71" w:rsidP="000C5F71">
      <w:pPr>
        <w:ind w:firstLine="720"/>
      </w:pPr>
    </w:p>
    <w:p w14:paraId="65A6E458" w14:textId="4E18123E" w:rsidR="000C5F71" w:rsidRPr="000C5F71" w:rsidRDefault="000C5F71" w:rsidP="00D30AD0">
      <w:pPr>
        <w:spacing w:after="240"/>
        <w:jc w:val="center"/>
        <w:rPr>
          <w:iCs/>
        </w:rPr>
      </w:pPr>
      <w:bookmarkStart w:id="18" w:name="_Toc62307471"/>
      <w:bookmarkStart w:id="19" w:name="_Toc62496862"/>
      <w:r w:rsidRPr="000C5F71">
        <w:rPr>
          <w:iCs/>
        </w:rPr>
        <w:t xml:space="preserve">Tabel </w:t>
      </w:r>
      <w:r w:rsidR="00D30AD0">
        <w:rPr>
          <w:iCs/>
        </w:rPr>
        <w:t>17</w:t>
      </w:r>
      <w:r w:rsidRPr="000C5F71">
        <w:rPr>
          <w:iCs/>
        </w:rPr>
        <w:t xml:space="preserve"> Rata-rata nilai tahanan </w:t>
      </w:r>
      <w:r w:rsidRPr="000C5F71">
        <w:rPr>
          <w:i/>
          <w:iCs/>
        </w:rPr>
        <w:t>single rod</w:t>
      </w:r>
      <w:bookmarkEnd w:id="18"/>
      <w:bookmarkEnd w:id="19"/>
    </w:p>
    <w:tbl>
      <w:tblPr>
        <w:tblStyle w:val="TableGrid"/>
        <w:tblW w:w="0" w:type="auto"/>
        <w:tblLook w:val="04A0" w:firstRow="1" w:lastRow="0" w:firstColumn="1" w:lastColumn="0" w:noHBand="0" w:noVBand="1"/>
      </w:tblPr>
      <w:tblGrid>
        <w:gridCol w:w="1321"/>
        <w:gridCol w:w="1321"/>
        <w:gridCol w:w="1321"/>
        <w:gridCol w:w="1321"/>
        <w:gridCol w:w="1321"/>
        <w:gridCol w:w="1322"/>
      </w:tblGrid>
      <w:tr w:rsidR="000C5F71" w:rsidRPr="000C5F71" w14:paraId="5F0F11D3" w14:textId="77777777" w:rsidTr="000C5F71">
        <w:tc>
          <w:tcPr>
            <w:tcW w:w="1321" w:type="dxa"/>
            <w:vAlign w:val="center"/>
          </w:tcPr>
          <w:p w14:paraId="4E92E5AD" w14:textId="77777777" w:rsidR="000C5F71" w:rsidRPr="000C5F71" w:rsidRDefault="000C5F71" w:rsidP="000C5F71">
            <w:r w:rsidRPr="000C5F71">
              <w:t>Hari ke</w:t>
            </w:r>
          </w:p>
        </w:tc>
        <w:tc>
          <w:tcPr>
            <w:tcW w:w="1321" w:type="dxa"/>
            <w:vAlign w:val="center"/>
          </w:tcPr>
          <w:p w14:paraId="7481F24A" w14:textId="77777777" w:rsidR="000C5F71" w:rsidRPr="000C5F71" w:rsidRDefault="000C5F71" w:rsidP="000C5F71">
            <w:r w:rsidRPr="000C5F71">
              <w:t>Nilai Tahanan (Ω)</w:t>
            </w:r>
          </w:p>
        </w:tc>
        <w:tc>
          <w:tcPr>
            <w:tcW w:w="1321" w:type="dxa"/>
            <w:vAlign w:val="center"/>
          </w:tcPr>
          <w:p w14:paraId="3838F5EC" w14:textId="77777777" w:rsidR="000C5F71" w:rsidRPr="000C5F71" w:rsidRDefault="000C5F71" w:rsidP="000C5F71">
            <w:r w:rsidRPr="000C5F71">
              <w:t>Hari ke</w:t>
            </w:r>
          </w:p>
        </w:tc>
        <w:tc>
          <w:tcPr>
            <w:tcW w:w="1321" w:type="dxa"/>
            <w:vAlign w:val="center"/>
          </w:tcPr>
          <w:p w14:paraId="7C3F2E15" w14:textId="77777777" w:rsidR="000C5F71" w:rsidRPr="000C5F71" w:rsidRDefault="000C5F71" w:rsidP="000C5F71">
            <w:r w:rsidRPr="000C5F71">
              <w:t>Nilai Tahanan (Ω)</w:t>
            </w:r>
          </w:p>
        </w:tc>
        <w:tc>
          <w:tcPr>
            <w:tcW w:w="1321" w:type="dxa"/>
            <w:vAlign w:val="center"/>
          </w:tcPr>
          <w:p w14:paraId="1ED7C32F" w14:textId="77777777" w:rsidR="000C5F71" w:rsidRPr="000C5F71" w:rsidRDefault="000C5F71" w:rsidP="000C5F71">
            <w:r w:rsidRPr="000C5F71">
              <w:t>Hari ke</w:t>
            </w:r>
          </w:p>
        </w:tc>
        <w:tc>
          <w:tcPr>
            <w:tcW w:w="1322" w:type="dxa"/>
            <w:vAlign w:val="center"/>
          </w:tcPr>
          <w:p w14:paraId="566796BF" w14:textId="77777777" w:rsidR="000C5F71" w:rsidRPr="000C5F71" w:rsidRDefault="000C5F71" w:rsidP="000C5F71">
            <w:r w:rsidRPr="000C5F71">
              <w:t>Nilai Tahanan (Ω)</w:t>
            </w:r>
          </w:p>
        </w:tc>
      </w:tr>
      <w:tr w:rsidR="000C5F71" w:rsidRPr="000C5F71" w14:paraId="1EBEFAA6" w14:textId="77777777" w:rsidTr="000C5F71">
        <w:tc>
          <w:tcPr>
            <w:tcW w:w="1321" w:type="dxa"/>
            <w:vAlign w:val="center"/>
          </w:tcPr>
          <w:p w14:paraId="602BAFD4" w14:textId="77777777" w:rsidR="000C5F71" w:rsidRPr="000C5F71" w:rsidRDefault="000C5F71" w:rsidP="000C5F71">
            <w:r w:rsidRPr="000C5F71">
              <w:t>1</w:t>
            </w:r>
          </w:p>
        </w:tc>
        <w:tc>
          <w:tcPr>
            <w:tcW w:w="1321" w:type="dxa"/>
            <w:vAlign w:val="bottom"/>
          </w:tcPr>
          <w:p w14:paraId="0705529A" w14:textId="77777777" w:rsidR="000C5F71" w:rsidRPr="000C5F71" w:rsidRDefault="000C5F71" w:rsidP="000C5F71">
            <w:r w:rsidRPr="000C5F71">
              <w:t>49,7</w:t>
            </w:r>
          </w:p>
        </w:tc>
        <w:tc>
          <w:tcPr>
            <w:tcW w:w="1321" w:type="dxa"/>
            <w:vAlign w:val="center"/>
          </w:tcPr>
          <w:p w14:paraId="723E97B6" w14:textId="77777777" w:rsidR="000C5F71" w:rsidRPr="000C5F71" w:rsidRDefault="000C5F71" w:rsidP="000C5F71">
            <w:r w:rsidRPr="000C5F71">
              <w:t>11</w:t>
            </w:r>
          </w:p>
        </w:tc>
        <w:tc>
          <w:tcPr>
            <w:tcW w:w="1321" w:type="dxa"/>
            <w:vAlign w:val="bottom"/>
          </w:tcPr>
          <w:p w14:paraId="664F230A" w14:textId="77777777" w:rsidR="000C5F71" w:rsidRPr="000C5F71" w:rsidRDefault="000C5F71" w:rsidP="000C5F71">
            <w:r w:rsidRPr="000C5F71">
              <w:t>41,3</w:t>
            </w:r>
          </w:p>
        </w:tc>
        <w:tc>
          <w:tcPr>
            <w:tcW w:w="1321" w:type="dxa"/>
            <w:vAlign w:val="center"/>
          </w:tcPr>
          <w:p w14:paraId="050035A4" w14:textId="77777777" w:rsidR="000C5F71" w:rsidRPr="000C5F71" w:rsidRDefault="000C5F71" w:rsidP="000C5F71">
            <w:r w:rsidRPr="000C5F71">
              <w:t>21</w:t>
            </w:r>
          </w:p>
        </w:tc>
        <w:tc>
          <w:tcPr>
            <w:tcW w:w="1322" w:type="dxa"/>
            <w:vAlign w:val="bottom"/>
          </w:tcPr>
          <w:p w14:paraId="7416837B" w14:textId="77777777" w:rsidR="000C5F71" w:rsidRPr="000C5F71" w:rsidRDefault="000C5F71" w:rsidP="000C5F71">
            <w:r w:rsidRPr="000C5F71">
              <w:t>40,6</w:t>
            </w:r>
          </w:p>
        </w:tc>
      </w:tr>
      <w:tr w:rsidR="000C5F71" w:rsidRPr="000C5F71" w14:paraId="1ED223B8" w14:textId="77777777" w:rsidTr="000C5F71">
        <w:tc>
          <w:tcPr>
            <w:tcW w:w="1321" w:type="dxa"/>
            <w:vAlign w:val="center"/>
          </w:tcPr>
          <w:p w14:paraId="1FA27A9D" w14:textId="77777777" w:rsidR="000C5F71" w:rsidRPr="000C5F71" w:rsidRDefault="000C5F71" w:rsidP="000C5F71">
            <w:r w:rsidRPr="000C5F71">
              <w:t>2</w:t>
            </w:r>
          </w:p>
        </w:tc>
        <w:tc>
          <w:tcPr>
            <w:tcW w:w="1321" w:type="dxa"/>
            <w:vAlign w:val="bottom"/>
          </w:tcPr>
          <w:p w14:paraId="37469760" w14:textId="77777777" w:rsidR="000C5F71" w:rsidRPr="000C5F71" w:rsidRDefault="000C5F71" w:rsidP="000C5F71">
            <w:r w:rsidRPr="000C5F71">
              <w:t>49,5</w:t>
            </w:r>
          </w:p>
        </w:tc>
        <w:tc>
          <w:tcPr>
            <w:tcW w:w="1321" w:type="dxa"/>
            <w:vAlign w:val="center"/>
          </w:tcPr>
          <w:p w14:paraId="2A2A1C83" w14:textId="77777777" w:rsidR="000C5F71" w:rsidRPr="000C5F71" w:rsidRDefault="000C5F71" w:rsidP="000C5F71">
            <w:r w:rsidRPr="000C5F71">
              <w:t>12</w:t>
            </w:r>
          </w:p>
        </w:tc>
        <w:tc>
          <w:tcPr>
            <w:tcW w:w="1321" w:type="dxa"/>
            <w:vAlign w:val="bottom"/>
          </w:tcPr>
          <w:p w14:paraId="2C9490E1" w14:textId="77777777" w:rsidR="000C5F71" w:rsidRPr="000C5F71" w:rsidRDefault="000C5F71" w:rsidP="000C5F71">
            <w:r w:rsidRPr="000C5F71">
              <w:t>41,3</w:t>
            </w:r>
          </w:p>
        </w:tc>
        <w:tc>
          <w:tcPr>
            <w:tcW w:w="1321" w:type="dxa"/>
            <w:vAlign w:val="center"/>
          </w:tcPr>
          <w:p w14:paraId="5A86BF8F" w14:textId="77777777" w:rsidR="000C5F71" w:rsidRPr="000C5F71" w:rsidRDefault="000C5F71" w:rsidP="000C5F71">
            <w:r w:rsidRPr="000C5F71">
              <w:t>22</w:t>
            </w:r>
          </w:p>
        </w:tc>
        <w:tc>
          <w:tcPr>
            <w:tcW w:w="1322" w:type="dxa"/>
            <w:vAlign w:val="bottom"/>
          </w:tcPr>
          <w:p w14:paraId="7E6FB726" w14:textId="77777777" w:rsidR="000C5F71" w:rsidRPr="000C5F71" w:rsidRDefault="000C5F71" w:rsidP="000C5F71">
            <w:r w:rsidRPr="000C5F71">
              <w:t>36,9</w:t>
            </w:r>
          </w:p>
        </w:tc>
      </w:tr>
      <w:tr w:rsidR="000C5F71" w:rsidRPr="000C5F71" w14:paraId="3CD308DE" w14:textId="77777777" w:rsidTr="000C5F71">
        <w:tc>
          <w:tcPr>
            <w:tcW w:w="1321" w:type="dxa"/>
            <w:vAlign w:val="center"/>
          </w:tcPr>
          <w:p w14:paraId="7EB10782" w14:textId="77777777" w:rsidR="000C5F71" w:rsidRPr="000C5F71" w:rsidRDefault="000C5F71" w:rsidP="000C5F71">
            <w:r w:rsidRPr="000C5F71">
              <w:t>3</w:t>
            </w:r>
          </w:p>
        </w:tc>
        <w:tc>
          <w:tcPr>
            <w:tcW w:w="1321" w:type="dxa"/>
            <w:vAlign w:val="bottom"/>
          </w:tcPr>
          <w:p w14:paraId="6879F2DF" w14:textId="77777777" w:rsidR="000C5F71" w:rsidRPr="000C5F71" w:rsidRDefault="000C5F71" w:rsidP="000C5F71">
            <w:r w:rsidRPr="000C5F71">
              <w:t>49,5</w:t>
            </w:r>
          </w:p>
        </w:tc>
        <w:tc>
          <w:tcPr>
            <w:tcW w:w="1321" w:type="dxa"/>
            <w:vAlign w:val="center"/>
          </w:tcPr>
          <w:p w14:paraId="29673D8A" w14:textId="77777777" w:rsidR="000C5F71" w:rsidRPr="000C5F71" w:rsidRDefault="000C5F71" w:rsidP="000C5F71">
            <w:r w:rsidRPr="000C5F71">
              <w:t>13</w:t>
            </w:r>
          </w:p>
        </w:tc>
        <w:tc>
          <w:tcPr>
            <w:tcW w:w="1321" w:type="dxa"/>
            <w:vAlign w:val="bottom"/>
          </w:tcPr>
          <w:p w14:paraId="78B09984" w14:textId="77777777" w:rsidR="000C5F71" w:rsidRPr="000C5F71" w:rsidRDefault="000C5F71" w:rsidP="000C5F71">
            <w:r w:rsidRPr="000C5F71">
              <w:t>41,3</w:t>
            </w:r>
          </w:p>
        </w:tc>
        <w:tc>
          <w:tcPr>
            <w:tcW w:w="1321" w:type="dxa"/>
            <w:vAlign w:val="center"/>
          </w:tcPr>
          <w:p w14:paraId="29FE5A9C" w14:textId="77777777" w:rsidR="000C5F71" w:rsidRPr="000C5F71" w:rsidRDefault="000C5F71" w:rsidP="000C5F71">
            <w:r w:rsidRPr="000C5F71">
              <w:t>23</w:t>
            </w:r>
          </w:p>
        </w:tc>
        <w:tc>
          <w:tcPr>
            <w:tcW w:w="1322" w:type="dxa"/>
            <w:vAlign w:val="bottom"/>
          </w:tcPr>
          <w:p w14:paraId="1DE6DDAD" w14:textId="77777777" w:rsidR="000C5F71" w:rsidRPr="000C5F71" w:rsidRDefault="000C5F71" w:rsidP="000C5F71">
            <w:r w:rsidRPr="000C5F71">
              <w:t>36,9</w:t>
            </w:r>
          </w:p>
        </w:tc>
      </w:tr>
      <w:tr w:rsidR="000C5F71" w:rsidRPr="000C5F71" w14:paraId="52854ED7" w14:textId="77777777" w:rsidTr="000C5F71">
        <w:tc>
          <w:tcPr>
            <w:tcW w:w="1321" w:type="dxa"/>
            <w:vAlign w:val="center"/>
          </w:tcPr>
          <w:p w14:paraId="07081062" w14:textId="77777777" w:rsidR="000C5F71" w:rsidRPr="000C5F71" w:rsidRDefault="000C5F71" w:rsidP="000C5F71">
            <w:r w:rsidRPr="000C5F71">
              <w:t>4</w:t>
            </w:r>
          </w:p>
        </w:tc>
        <w:tc>
          <w:tcPr>
            <w:tcW w:w="1321" w:type="dxa"/>
            <w:vAlign w:val="bottom"/>
          </w:tcPr>
          <w:p w14:paraId="5B692A02" w14:textId="77777777" w:rsidR="000C5F71" w:rsidRPr="000C5F71" w:rsidRDefault="000C5F71" w:rsidP="000C5F71">
            <w:r w:rsidRPr="000C5F71">
              <w:t>49,5</w:t>
            </w:r>
          </w:p>
        </w:tc>
        <w:tc>
          <w:tcPr>
            <w:tcW w:w="1321" w:type="dxa"/>
            <w:vAlign w:val="center"/>
          </w:tcPr>
          <w:p w14:paraId="6C7D8795" w14:textId="77777777" w:rsidR="000C5F71" w:rsidRPr="000C5F71" w:rsidRDefault="000C5F71" w:rsidP="000C5F71">
            <w:r w:rsidRPr="000C5F71">
              <w:t>14</w:t>
            </w:r>
          </w:p>
        </w:tc>
        <w:tc>
          <w:tcPr>
            <w:tcW w:w="1321" w:type="dxa"/>
            <w:vAlign w:val="bottom"/>
          </w:tcPr>
          <w:p w14:paraId="26C75ECF" w14:textId="77777777" w:rsidR="000C5F71" w:rsidRPr="000C5F71" w:rsidRDefault="000C5F71" w:rsidP="000C5F71">
            <w:r w:rsidRPr="000C5F71">
              <w:t>41,3</w:t>
            </w:r>
          </w:p>
        </w:tc>
        <w:tc>
          <w:tcPr>
            <w:tcW w:w="1321" w:type="dxa"/>
            <w:vAlign w:val="center"/>
          </w:tcPr>
          <w:p w14:paraId="498CF275" w14:textId="77777777" w:rsidR="000C5F71" w:rsidRPr="000C5F71" w:rsidRDefault="000C5F71" w:rsidP="000C5F71">
            <w:r w:rsidRPr="000C5F71">
              <w:t>24</w:t>
            </w:r>
          </w:p>
        </w:tc>
        <w:tc>
          <w:tcPr>
            <w:tcW w:w="1322" w:type="dxa"/>
            <w:vAlign w:val="bottom"/>
          </w:tcPr>
          <w:p w14:paraId="3F3E4261" w14:textId="77777777" w:rsidR="000C5F71" w:rsidRPr="000C5F71" w:rsidRDefault="000C5F71" w:rsidP="000C5F71">
            <w:r w:rsidRPr="000C5F71">
              <w:t>36,9</w:t>
            </w:r>
          </w:p>
        </w:tc>
      </w:tr>
      <w:tr w:rsidR="000C5F71" w:rsidRPr="000C5F71" w14:paraId="4EF7A4A8" w14:textId="77777777" w:rsidTr="000C5F71">
        <w:tc>
          <w:tcPr>
            <w:tcW w:w="1321" w:type="dxa"/>
            <w:vAlign w:val="center"/>
          </w:tcPr>
          <w:p w14:paraId="5F2E7282" w14:textId="77777777" w:rsidR="000C5F71" w:rsidRPr="000C5F71" w:rsidRDefault="000C5F71" w:rsidP="000C5F71">
            <w:r w:rsidRPr="000C5F71">
              <w:t>5</w:t>
            </w:r>
          </w:p>
        </w:tc>
        <w:tc>
          <w:tcPr>
            <w:tcW w:w="1321" w:type="dxa"/>
            <w:vAlign w:val="bottom"/>
          </w:tcPr>
          <w:p w14:paraId="13EBCE5B" w14:textId="77777777" w:rsidR="000C5F71" w:rsidRPr="000C5F71" w:rsidRDefault="000C5F71" w:rsidP="000C5F71">
            <w:r w:rsidRPr="000C5F71">
              <w:t>49,5</w:t>
            </w:r>
          </w:p>
        </w:tc>
        <w:tc>
          <w:tcPr>
            <w:tcW w:w="1321" w:type="dxa"/>
            <w:vAlign w:val="center"/>
          </w:tcPr>
          <w:p w14:paraId="58582677" w14:textId="77777777" w:rsidR="000C5F71" w:rsidRPr="000C5F71" w:rsidRDefault="000C5F71" w:rsidP="000C5F71">
            <w:r w:rsidRPr="000C5F71">
              <w:t>15</w:t>
            </w:r>
          </w:p>
        </w:tc>
        <w:tc>
          <w:tcPr>
            <w:tcW w:w="1321" w:type="dxa"/>
            <w:vAlign w:val="bottom"/>
          </w:tcPr>
          <w:p w14:paraId="48C87FEB" w14:textId="77777777" w:rsidR="000C5F71" w:rsidRPr="000C5F71" w:rsidRDefault="000C5F71" w:rsidP="000C5F71">
            <w:r w:rsidRPr="000C5F71">
              <w:t>41</w:t>
            </w:r>
          </w:p>
        </w:tc>
        <w:tc>
          <w:tcPr>
            <w:tcW w:w="1321" w:type="dxa"/>
            <w:vAlign w:val="center"/>
          </w:tcPr>
          <w:p w14:paraId="4EE0284C" w14:textId="77777777" w:rsidR="000C5F71" w:rsidRPr="000C5F71" w:rsidRDefault="000C5F71" w:rsidP="000C5F71">
            <w:r w:rsidRPr="000C5F71">
              <w:t>25</w:t>
            </w:r>
          </w:p>
        </w:tc>
        <w:tc>
          <w:tcPr>
            <w:tcW w:w="1322" w:type="dxa"/>
            <w:vAlign w:val="bottom"/>
          </w:tcPr>
          <w:p w14:paraId="0876C1DB" w14:textId="77777777" w:rsidR="000C5F71" w:rsidRPr="000C5F71" w:rsidRDefault="000C5F71" w:rsidP="000C5F71">
            <w:r w:rsidRPr="000C5F71">
              <w:t>36,9</w:t>
            </w:r>
          </w:p>
        </w:tc>
      </w:tr>
      <w:tr w:rsidR="000C5F71" w:rsidRPr="000C5F71" w14:paraId="77E5E373" w14:textId="77777777" w:rsidTr="000C5F71">
        <w:tc>
          <w:tcPr>
            <w:tcW w:w="1321" w:type="dxa"/>
            <w:vAlign w:val="center"/>
          </w:tcPr>
          <w:p w14:paraId="0D74A06B" w14:textId="77777777" w:rsidR="000C5F71" w:rsidRPr="000C5F71" w:rsidRDefault="000C5F71" w:rsidP="000C5F71">
            <w:r w:rsidRPr="000C5F71">
              <w:t>6</w:t>
            </w:r>
          </w:p>
        </w:tc>
        <w:tc>
          <w:tcPr>
            <w:tcW w:w="1321" w:type="dxa"/>
            <w:vAlign w:val="bottom"/>
          </w:tcPr>
          <w:p w14:paraId="4E3AE51D" w14:textId="77777777" w:rsidR="000C5F71" w:rsidRPr="000C5F71" w:rsidRDefault="000C5F71" w:rsidP="000C5F71">
            <w:r w:rsidRPr="000C5F71">
              <w:t>49,5</w:t>
            </w:r>
          </w:p>
        </w:tc>
        <w:tc>
          <w:tcPr>
            <w:tcW w:w="1321" w:type="dxa"/>
            <w:vAlign w:val="center"/>
          </w:tcPr>
          <w:p w14:paraId="447464DF" w14:textId="77777777" w:rsidR="000C5F71" w:rsidRPr="000C5F71" w:rsidRDefault="000C5F71" w:rsidP="000C5F71">
            <w:r w:rsidRPr="000C5F71">
              <w:t>16</w:t>
            </w:r>
          </w:p>
        </w:tc>
        <w:tc>
          <w:tcPr>
            <w:tcW w:w="1321" w:type="dxa"/>
            <w:vAlign w:val="bottom"/>
          </w:tcPr>
          <w:p w14:paraId="404EA8F6" w14:textId="77777777" w:rsidR="000C5F71" w:rsidRPr="000C5F71" w:rsidRDefault="000C5F71" w:rsidP="000C5F71">
            <w:r w:rsidRPr="000C5F71">
              <w:t>41</w:t>
            </w:r>
          </w:p>
        </w:tc>
        <w:tc>
          <w:tcPr>
            <w:tcW w:w="1321" w:type="dxa"/>
            <w:vAlign w:val="center"/>
          </w:tcPr>
          <w:p w14:paraId="24B4B910" w14:textId="77777777" w:rsidR="000C5F71" w:rsidRPr="000C5F71" w:rsidRDefault="000C5F71" w:rsidP="000C5F71">
            <w:r w:rsidRPr="000C5F71">
              <w:t>26</w:t>
            </w:r>
          </w:p>
        </w:tc>
        <w:tc>
          <w:tcPr>
            <w:tcW w:w="1322" w:type="dxa"/>
            <w:vAlign w:val="bottom"/>
          </w:tcPr>
          <w:p w14:paraId="442C7088" w14:textId="77777777" w:rsidR="000C5F71" w:rsidRPr="000C5F71" w:rsidRDefault="000C5F71" w:rsidP="000C5F71">
            <w:r w:rsidRPr="000C5F71">
              <w:t>36,9</w:t>
            </w:r>
          </w:p>
        </w:tc>
      </w:tr>
      <w:tr w:rsidR="000C5F71" w:rsidRPr="000C5F71" w14:paraId="6C533062" w14:textId="77777777" w:rsidTr="000C5F71">
        <w:tc>
          <w:tcPr>
            <w:tcW w:w="1321" w:type="dxa"/>
            <w:vAlign w:val="center"/>
          </w:tcPr>
          <w:p w14:paraId="4953AF02" w14:textId="77777777" w:rsidR="000C5F71" w:rsidRPr="000C5F71" w:rsidRDefault="000C5F71" w:rsidP="000C5F71">
            <w:r w:rsidRPr="000C5F71">
              <w:t>7</w:t>
            </w:r>
          </w:p>
        </w:tc>
        <w:tc>
          <w:tcPr>
            <w:tcW w:w="1321" w:type="dxa"/>
            <w:vAlign w:val="bottom"/>
          </w:tcPr>
          <w:p w14:paraId="2A6DBFDC" w14:textId="77777777" w:rsidR="000C5F71" w:rsidRPr="000C5F71" w:rsidRDefault="000C5F71" w:rsidP="000C5F71">
            <w:r w:rsidRPr="000C5F71">
              <w:t>44,1</w:t>
            </w:r>
          </w:p>
        </w:tc>
        <w:tc>
          <w:tcPr>
            <w:tcW w:w="1321" w:type="dxa"/>
            <w:vAlign w:val="center"/>
          </w:tcPr>
          <w:p w14:paraId="4F66367C" w14:textId="77777777" w:rsidR="000C5F71" w:rsidRPr="000C5F71" w:rsidRDefault="000C5F71" w:rsidP="000C5F71">
            <w:r w:rsidRPr="000C5F71">
              <w:t>17</w:t>
            </w:r>
          </w:p>
        </w:tc>
        <w:tc>
          <w:tcPr>
            <w:tcW w:w="1321" w:type="dxa"/>
            <w:vAlign w:val="bottom"/>
          </w:tcPr>
          <w:p w14:paraId="1F450B8A" w14:textId="77777777" w:rsidR="000C5F71" w:rsidRPr="000C5F71" w:rsidRDefault="000C5F71" w:rsidP="000C5F71">
            <w:r w:rsidRPr="000C5F71">
              <w:t>41</w:t>
            </w:r>
          </w:p>
        </w:tc>
        <w:tc>
          <w:tcPr>
            <w:tcW w:w="1321" w:type="dxa"/>
            <w:vAlign w:val="center"/>
          </w:tcPr>
          <w:p w14:paraId="36D87477" w14:textId="77777777" w:rsidR="000C5F71" w:rsidRPr="000C5F71" w:rsidRDefault="000C5F71" w:rsidP="000C5F71">
            <w:r w:rsidRPr="000C5F71">
              <w:t>27</w:t>
            </w:r>
          </w:p>
        </w:tc>
        <w:tc>
          <w:tcPr>
            <w:tcW w:w="1322" w:type="dxa"/>
            <w:vAlign w:val="bottom"/>
          </w:tcPr>
          <w:p w14:paraId="28F8D013" w14:textId="77777777" w:rsidR="000C5F71" w:rsidRPr="000C5F71" w:rsidRDefault="000C5F71" w:rsidP="000C5F71">
            <w:r w:rsidRPr="000C5F71">
              <w:t>36,9</w:t>
            </w:r>
          </w:p>
        </w:tc>
      </w:tr>
      <w:tr w:rsidR="000C5F71" w:rsidRPr="000C5F71" w14:paraId="2DC30DBD" w14:textId="77777777" w:rsidTr="000C5F71">
        <w:tc>
          <w:tcPr>
            <w:tcW w:w="1321" w:type="dxa"/>
            <w:vAlign w:val="center"/>
          </w:tcPr>
          <w:p w14:paraId="4E740461" w14:textId="77777777" w:rsidR="000C5F71" w:rsidRPr="000C5F71" w:rsidRDefault="000C5F71" w:rsidP="000C5F71">
            <w:r w:rsidRPr="000C5F71">
              <w:t>8</w:t>
            </w:r>
          </w:p>
        </w:tc>
        <w:tc>
          <w:tcPr>
            <w:tcW w:w="1321" w:type="dxa"/>
            <w:vAlign w:val="bottom"/>
          </w:tcPr>
          <w:p w14:paraId="53D8E2EA" w14:textId="77777777" w:rsidR="000C5F71" w:rsidRPr="000C5F71" w:rsidRDefault="000C5F71" w:rsidP="000C5F71">
            <w:r w:rsidRPr="000C5F71">
              <w:t>44,1</w:t>
            </w:r>
          </w:p>
        </w:tc>
        <w:tc>
          <w:tcPr>
            <w:tcW w:w="1321" w:type="dxa"/>
            <w:vAlign w:val="center"/>
          </w:tcPr>
          <w:p w14:paraId="42861781" w14:textId="77777777" w:rsidR="000C5F71" w:rsidRPr="000C5F71" w:rsidRDefault="000C5F71" w:rsidP="000C5F71">
            <w:r w:rsidRPr="000C5F71">
              <w:t>18</w:t>
            </w:r>
          </w:p>
        </w:tc>
        <w:tc>
          <w:tcPr>
            <w:tcW w:w="1321" w:type="dxa"/>
            <w:vAlign w:val="bottom"/>
          </w:tcPr>
          <w:p w14:paraId="2D408A4E" w14:textId="77777777" w:rsidR="000C5F71" w:rsidRPr="000C5F71" w:rsidRDefault="000C5F71" w:rsidP="000C5F71">
            <w:r w:rsidRPr="000C5F71">
              <w:t>41</w:t>
            </w:r>
          </w:p>
        </w:tc>
        <w:tc>
          <w:tcPr>
            <w:tcW w:w="1321" w:type="dxa"/>
            <w:vAlign w:val="center"/>
          </w:tcPr>
          <w:p w14:paraId="20068F08" w14:textId="77777777" w:rsidR="000C5F71" w:rsidRPr="000C5F71" w:rsidRDefault="000C5F71" w:rsidP="000C5F71">
            <w:r w:rsidRPr="000C5F71">
              <w:t>28</w:t>
            </w:r>
          </w:p>
        </w:tc>
        <w:tc>
          <w:tcPr>
            <w:tcW w:w="1322" w:type="dxa"/>
            <w:vAlign w:val="bottom"/>
          </w:tcPr>
          <w:p w14:paraId="36A9DE54" w14:textId="77777777" w:rsidR="000C5F71" w:rsidRPr="000C5F71" w:rsidRDefault="000C5F71" w:rsidP="000C5F71">
            <w:r w:rsidRPr="000C5F71">
              <w:t>36,9</w:t>
            </w:r>
          </w:p>
        </w:tc>
      </w:tr>
      <w:tr w:rsidR="000C5F71" w:rsidRPr="000C5F71" w14:paraId="574C752D" w14:textId="77777777" w:rsidTr="000C5F71">
        <w:tc>
          <w:tcPr>
            <w:tcW w:w="1321" w:type="dxa"/>
            <w:vAlign w:val="center"/>
          </w:tcPr>
          <w:p w14:paraId="2EF2E19B" w14:textId="77777777" w:rsidR="000C5F71" w:rsidRPr="000C5F71" w:rsidRDefault="000C5F71" w:rsidP="000C5F71">
            <w:r w:rsidRPr="000C5F71">
              <w:t>9</w:t>
            </w:r>
          </w:p>
        </w:tc>
        <w:tc>
          <w:tcPr>
            <w:tcW w:w="1321" w:type="dxa"/>
            <w:vAlign w:val="bottom"/>
          </w:tcPr>
          <w:p w14:paraId="36C5B7E6" w14:textId="77777777" w:rsidR="000C5F71" w:rsidRPr="000C5F71" w:rsidRDefault="000C5F71" w:rsidP="000C5F71">
            <w:r w:rsidRPr="000C5F71">
              <w:t>44,1</w:t>
            </w:r>
          </w:p>
        </w:tc>
        <w:tc>
          <w:tcPr>
            <w:tcW w:w="1321" w:type="dxa"/>
            <w:vAlign w:val="center"/>
          </w:tcPr>
          <w:p w14:paraId="5A2CBC0F" w14:textId="77777777" w:rsidR="000C5F71" w:rsidRPr="000C5F71" w:rsidRDefault="000C5F71" w:rsidP="000C5F71">
            <w:r w:rsidRPr="000C5F71">
              <w:t>19</w:t>
            </w:r>
          </w:p>
        </w:tc>
        <w:tc>
          <w:tcPr>
            <w:tcW w:w="1321" w:type="dxa"/>
            <w:vAlign w:val="bottom"/>
          </w:tcPr>
          <w:p w14:paraId="01376C8F" w14:textId="77777777" w:rsidR="000C5F71" w:rsidRPr="000C5F71" w:rsidRDefault="000C5F71" w:rsidP="000C5F71">
            <w:r w:rsidRPr="000C5F71">
              <w:t>41</w:t>
            </w:r>
          </w:p>
        </w:tc>
        <w:tc>
          <w:tcPr>
            <w:tcW w:w="1321" w:type="dxa"/>
            <w:vAlign w:val="center"/>
          </w:tcPr>
          <w:p w14:paraId="464C6D03" w14:textId="77777777" w:rsidR="000C5F71" w:rsidRPr="000C5F71" w:rsidRDefault="000C5F71" w:rsidP="000C5F71">
            <w:r w:rsidRPr="000C5F71">
              <w:t>29</w:t>
            </w:r>
          </w:p>
        </w:tc>
        <w:tc>
          <w:tcPr>
            <w:tcW w:w="1322" w:type="dxa"/>
            <w:vAlign w:val="bottom"/>
          </w:tcPr>
          <w:p w14:paraId="7CFED55E" w14:textId="77777777" w:rsidR="000C5F71" w:rsidRPr="000C5F71" w:rsidRDefault="000C5F71" w:rsidP="000C5F71">
            <w:r w:rsidRPr="000C5F71">
              <w:t>36,9</w:t>
            </w:r>
          </w:p>
        </w:tc>
      </w:tr>
      <w:tr w:rsidR="000C5F71" w:rsidRPr="000C5F71" w14:paraId="28708733" w14:textId="77777777" w:rsidTr="000C5F71">
        <w:tc>
          <w:tcPr>
            <w:tcW w:w="1321" w:type="dxa"/>
            <w:vAlign w:val="center"/>
          </w:tcPr>
          <w:p w14:paraId="2B382D45" w14:textId="77777777" w:rsidR="000C5F71" w:rsidRPr="000C5F71" w:rsidRDefault="000C5F71" w:rsidP="000C5F71">
            <w:r w:rsidRPr="000C5F71">
              <w:t>10</w:t>
            </w:r>
          </w:p>
        </w:tc>
        <w:tc>
          <w:tcPr>
            <w:tcW w:w="1321" w:type="dxa"/>
            <w:vAlign w:val="bottom"/>
          </w:tcPr>
          <w:p w14:paraId="252D7574" w14:textId="77777777" w:rsidR="000C5F71" w:rsidRPr="000C5F71" w:rsidRDefault="000C5F71" w:rsidP="000C5F71">
            <w:r w:rsidRPr="000C5F71">
              <w:t>41,3</w:t>
            </w:r>
          </w:p>
        </w:tc>
        <w:tc>
          <w:tcPr>
            <w:tcW w:w="1321" w:type="dxa"/>
            <w:vAlign w:val="center"/>
          </w:tcPr>
          <w:p w14:paraId="5BFF9E42" w14:textId="77777777" w:rsidR="000C5F71" w:rsidRPr="000C5F71" w:rsidRDefault="000C5F71" w:rsidP="000C5F71">
            <w:r w:rsidRPr="000C5F71">
              <w:t>20</w:t>
            </w:r>
          </w:p>
        </w:tc>
        <w:tc>
          <w:tcPr>
            <w:tcW w:w="1321" w:type="dxa"/>
            <w:vAlign w:val="bottom"/>
          </w:tcPr>
          <w:p w14:paraId="78672FE0" w14:textId="77777777" w:rsidR="000C5F71" w:rsidRPr="000C5F71" w:rsidRDefault="000C5F71" w:rsidP="000C5F71">
            <w:r w:rsidRPr="000C5F71">
              <w:t>40,6</w:t>
            </w:r>
          </w:p>
        </w:tc>
        <w:tc>
          <w:tcPr>
            <w:tcW w:w="1321" w:type="dxa"/>
            <w:vAlign w:val="center"/>
          </w:tcPr>
          <w:p w14:paraId="29A4A5C7" w14:textId="77777777" w:rsidR="000C5F71" w:rsidRPr="000C5F71" w:rsidRDefault="000C5F71" w:rsidP="000C5F71">
            <w:r w:rsidRPr="000C5F71">
              <w:t>30</w:t>
            </w:r>
          </w:p>
        </w:tc>
        <w:tc>
          <w:tcPr>
            <w:tcW w:w="1322" w:type="dxa"/>
            <w:vAlign w:val="bottom"/>
          </w:tcPr>
          <w:p w14:paraId="2C789172" w14:textId="77777777" w:rsidR="000C5F71" w:rsidRPr="000C5F71" w:rsidRDefault="000C5F71" w:rsidP="000C5F71">
            <w:r w:rsidRPr="000C5F71">
              <w:t>36,9</w:t>
            </w:r>
          </w:p>
        </w:tc>
      </w:tr>
      <w:tr w:rsidR="000C5F71" w:rsidRPr="000C5F71" w14:paraId="6D35A013" w14:textId="77777777" w:rsidTr="000C5F71">
        <w:tc>
          <w:tcPr>
            <w:tcW w:w="2642" w:type="dxa"/>
            <w:gridSpan w:val="2"/>
          </w:tcPr>
          <w:p w14:paraId="7FFF7F9F" w14:textId="77777777" w:rsidR="000C5F71" w:rsidRPr="000C5F71" w:rsidRDefault="000C5F71" w:rsidP="000C5F71">
            <w:r w:rsidRPr="000C5F71">
              <w:t>Rata-rata= 47,1</w:t>
            </w:r>
          </w:p>
        </w:tc>
        <w:tc>
          <w:tcPr>
            <w:tcW w:w="2642" w:type="dxa"/>
            <w:gridSpan w:val="2"/>
          </w:tcPr>
          <w:p w14:paraId="07CFFDA3" w14:textId="77777777" w:rsidR="000C5F71" w:rsidRPr="000C5F71" w:rsidRDefault="000C5F71" w:rsidP="000C5F71">
            <w:r w:rsidRPr="000C5F71">
              <w:t>Rata-rata= 41</w:t>
            </w:r>
          </w:p>
        </w:tc>
        <w:tc>
          <w:tcPr>
            <w:tcW w:w="2643" w:type="dxa"/>
            <w:gridSpan w:val="2"/>
          </w:tcPr>
          <w:p w14:paraId="514207E4" w14:textId="77777777" w:rsidR="000C5F71" w:rsidRPr="000C5F71" w:rsidRDefault="000C5F71" w:rsidP="000C5F71">
            <w:r w:rsidRPr="000C5F71">
              <w:t>Rata-rata= 32,3</w:t>
            </w:r>
          </w:p>
        </w:tc>
      </w:tr>
    </w:tbl>
    <w:p w14:paraId="344213A2" w14:textId="00024975" w:rsidR="000C5F71" w:rsidRDefault="000C5F71" w:rsidP="000C5F71"/>
    <w:p w14:paraId="72C8C28D" w14:textId="77777777" w:rsidR="00D30AD0" w:rsidRPr="000C5F71" w:rsidRDefault="00D30AD0" w:rsidP="000C5F71"/>
    <w:p w14:paraId="4FCDB1A3" w14:textId="3816973C" w:rsidR="00D30AD0" w:rsidRPr="00D30AD0" w:rsidRDefault="00D30AD0" w:rsidP="00D30AD0">
      <w:pPr>
        <w:spacing w:after="240"/>
        <w:jc w:val="center"/>
        <w:rPr>
          <w:bCs/>
          <w:iCs/>
        </w:rPr>
      </w:pPr>
      <w:bookmarkStart w:id="20" w:name="_Toc62307472"/>
      <w:bookmarkStart w:id="21" w:name="_Toc62496863"/>
      <w:r w:rsidRPr="00D30AD0">
        <w:rPr>
          <w:bCs/>
          <w:iCs/>
        </w:rPr>
        <w:t xml:space="preserve">Tabel </w:t>
      </w:r>
      <w:r>
        <w:rPr>
          <w:bCs/>
          <w:iCs/>
        </w:rPr>
        <w:t>18</w:t>
      </w:r>
      <w:r w:rsidRPr="00D30AD0">
        <w:rPr>
          <w:bCs/>
          <w:iCs/>
        </w:rPr>
        <w:t xml:space="preserve"> Rata-rata nilai tahanan </w:t>
      </w:r>
      <w:r w:rsidRPr="00D30AD0">
        <w:rPr>
          <w:bCs/>
          <w:i/>
          <w:iCs/>
        </w:rPr>
        <w:t>triple rod</w:t>
      </w:r>
      <w:bookmarkEnd w:id="20"/>
      <w:bookmarkEnd w:id="21"/>
    </w:p>
    <w:tbl>
      <w:tblPr>
        <w:tblStyle w:val="TableGrid"/>
        <w:tblW w:w="0" w:type="auto"/>
        <w:tblLook w:val="04A0" w:firstRow="1" w:lastRow="0" w:firstColumn="1" w:lastColumn="0" w:noHBand="0" w:noVBand="1"/>
      </w:tblPr>
      <w:tblGrid>
        <w:gridCol w:w="1321"/>
        <w:gridCol w:w="1321"/>
        <w:gridCol w:w="1321"/>
        <w:gridCol w:w="1321"/>
        <w:gridCol w:w="1321"/>
        <w:gridCol w:w="1322"/>
      </w:tblGrid>
      <w:tr w:rsidR="00D30AD0" w:rsidRPr="00D30AD0" w14:paraId="04D0B76C" w14:textId="77777777" w:rsidTr="007534AC">
        <w:tc>
          <w:tcPr>
            <w:tcW w:w="1321" w:type="dxa"/>
            <w:vAlign w:val="center"/>
          </w:tcPr>
          <w:p w14:paraId="21249AA6" w14:textId="77777777" w:rsidR="00D30AD0" w:rsidRPr="00D30AD0" w:rsidRDefault="00D30AD0" w:rsidP="00D30AD0">
            <w:pPr>
              <w:jc w:val="both"/>
              <w:rPr>
                <w:bCs/>
              </w:rPr>
            </w:pPr>
            <w:r w:rsidRPr="00D30AD0">
              <w:rPr>
                <w:bCs/>
              </w:rPr>
              <w:t>Hari ke</w:t>
            </w:r>
          </w:p>
        </w:tc>
        <w:tc>
          <w:tcPr>
            <w:tcW w:w="1321" w:type="dxa"/>
            <w:vAlign w:val="center"/>
          </w:tcPr>
          <w:p w14:paraId="144DA361" w14:textId="77777777" w:rsidR="00D30AD0" w:rsidRPr="00D30AD0" w:rsidRDefault="00D30AD0" w:rsidP="00D30AD0">
            <w:pPr>
              <w:jc w:val="both"/>
              <w:rPr>
                <w:bCs/>
              </w:rPr>
            </w:pPr>
            <w:r w:rsidRPr="00D30AD0">
              <w:rPr>
                <w:bCs/>
              </w:rPr>
              <w:t>Nilai Tahanan (Ω)</w:t>
            </w:r>
          </w:p>
        </w:tc>
        <w:tc>
          <w:tcPr>
            <w:tcW w:w="1321" w:type="dxa"/>
            <w:vAlign w:val="center"/>
          </w:tcPr>
          <w:p w14:paraId="01818840" w14:textId="77777777" w:rsidR="00D30AD0" w:rsidRPr="00D30AD0" w:rsidRDefault="00D30AD0" w:rsidP="00D30AD0">
            <w:pPr>
              <w:jc w:val="both"/>
              <w:rPr>
                <w:bCs/>
              </w:rPr>
            </w:pPr>
            <w:r w:rsidRPr="00D30AD0">
              <w:rPr>
                <w:bCs/>
              </w:rPr>
              <w:t>Hari ke</w:t>
            </w:r>
          </w:p>
        </w:tc>
        <w:tc>
          <w:tcPr>
            <w:tcW w:w="1321" w:type="dxa"/>
            <w:vAlign w:val="center"/>
          </w:tcPr>
          <w:p w14:paraId="6154A1B7" w14:textId="77777777" w:rsidR="00D30AD0" w:rsidRPr="00D30AD0" w:rsidRDefault="00D30AD0" w:rsidP="00D30AD0">
            <w:pPr>
              <w:jc w:val="both"/>
              <w:rPr>
                <w:bCs/>
              </w:rPr>
            </w:pPr>
            <w:r w:rsidRPr="00D30AD0">
              <w:rPr>
                <w:bCs/>
              </w:rPr>
              <w:t>Nilai Tahanan (Ω)</w:t>
            </w:r>
          </w:p>
        </w:tc>
        <w:tc>
          <w:tcPr>
            <w:tcW w:w="1321" w:type="dxa"/>
            <w:vAlign w:val="center"/>
          </w:tcPr>
          <w:p w14:paraId="06CCD89B" w14:textId="77777777" w:rsidR="00D30AD0" w:rsidRPr="00D30AD0" w:rsidRDefault="00D30AD0" w:rsidP="00D30AD0">
            <w:pPr>
              <w:jc w:val="both"/>
              <w:rPr>
                <w:bCs/>
              </w:rPr>
            </w:pPr>
            <w:r w:rsidRPr="00D30AD0">
              <w:rPr>
                <w:bCs/>
              </w:rPr>
              <w:t>Hari ke</w:t>
            </w:r>
          </w:p>
        </w:tc>
        <w:tc>
          <w:tcPr>
            <w:tcW w:w="1322" w:type="dxa"/>
            <w:vAlign w:val="center"/>
          </w:tcPr>
          <w:p w14:paraId="7B9E5931" w14:textId="77777777" w:rsidR="00D30AD0" w:rsidRPr="00D30AD0" w:rsidRDefault="00D30AD0" w:rsidP="00D30AD0">
            <w:pPr>
              <w:jc w:val="both"/>
              <w:rPr>
                <w:bCs/>
              </w:rPr>
            </w:pPr>
            <w:r w:rsidRPr="00D30AD0">
              <w:rPr>
                <w:bCs/>
              </w:rPr>
              <w:t>Nilai Tahanan (Ω)</w:t>
            </w:r>
          </w:p>
        </w:tc>
      </w:tr>
      <w:tr w:rsidR="00D30AD0" w:rsidRPr="00D30AD0" w14:paraId="059E121D" w14:textId="77777777" w:rsidTr="007534AC">
        <w:tc>
          <w:tcPr>
            <w:tcW w:w="1321" w:type="dxa"/>
            <w:vAlign w:val="center"/>
          </w:tcPr>
          <w:p w14:paraId="56195F35" w14:textId="77777777" w:rsidR="00D30AD0" w:rsidRPr="00D30AD0" w:rsidRDefault="00D30AD0" w:rsidP="00D30AD0">
            <w:pPr>
              <w:jc w:val="both"/>
              <w:rPr>
                <w:bCs/>
              </w:rPr>
            </w:pPr>
            <w:r w:rsidRPr="00D30AD0">
              <w:rPr>
                <w:bCs/>
              </w:rPr>
              <w:t>1</w:t>
            </w:r>
          </w:p>
        </w:tc>
        <w:tc>
          <w:tcPr>
            <w:tcW w:w="1321" w:type="dxa"/>
            <w:vAlign w:val="bottom"/>
          </w:tcPr>
          <w:p w14:paraId="26665E34" w14:textId="77777777" w:rsidR="00D30AD0" w:rsidRPr="00D30AD0" w:rsidRDefault="00D30AD0" w:rsidP="00D30AD0">
            <w:pPr>
              <w:jc w:val="both"/>
              <w:rPr>
                <w:bCs/>
              </w:rPr>
            </w:pPr>
            <w:r w:rsidRPr="00D30AD0">
              <w:rPr>
                <w:bCs/>
              </w:rPr>
              <w:t>19,5</w:t>
            </w:r>
          </w:p>
        </w:tc>
        <w:tc>
          <w:tcPr>
            <w:tcW w:w="1321" w:type="dxa"/>
            <w:vAlign w:val="center"/>
          </w:tcPr>
          <w:p w14:paraId="4038C496" w14:textId="77777777" w:rsidR="00D30AD0" w:rsidRPr="00D30AD0" w:rsidRDefault="00D30AD0" w:rsidP="00D30AD0">
            <w:pPr>
              <w:jc w:val="both"/>
              <w:rPr>
                <w:bCs/>
              </w:rPr>
            </w:pPr>
            <w:r w:rsidRPr="00D30AD0">
              <w:rPr>
                <w:bCs/>
              </w:rPr>
              <w:t>11</w:t>
            </w:r>
          </w:p>
        </w:tc>
        <w:tc>
          <w:tcPr>
            <w:tcW w:w="1321" w:type="dxa"/>
            <w:vAlign w:val="bottom"/>
          </w:tcPr>
          <w:p w14:paraId="5CDA8435" w14:textId="77777777" w:rsidR="00D30AD0" w:rsidRPr="00D30AD0" w:rsidRDefault="00D30AD0" w:rsidP="00D30AD0">
            <w:pPr>
              <w:jc w:val="both"/>
              <w:rPr>
                <w:bCs/>
              </w:rPr>
            </w:pPr>
            <w:r w:rsidRPr="00D30AD0">
              <w:rPr>
                <w:bCs/>
              </w:rPr>
              <w:t>18,8</w:t>
            </w:r>
          </w:p>
        </w:tc>
        <w:tc>
          <w:tcPr>
            <w:tcW w:w="1321" w:type="dxa"/>
            <w:vAlign w:val="center"/>
          </w:tcPr>
          <w:p w14:paraId="460EDDAA" w14:textId="77777777" w:rsidR="00D30AD0" w:rsidRPr="00D30AD0" w:rsidRDefault="00D30AD0" w:rsidP="00D30AD0">
            <w:pPr>
              <w:jc w:val="both"/>
              <w:rPr>
                <w:bCs/>
              </w:rPr>
            </w:pPr>
            <w:r w:rsidRPr="00D30AD0">
              <w:rPr>
                <w:bCs/>
              </w:rPr>
              <w:t>21</w:t>
            </w:r>
          </w:p>
        </w:tc>
        <w:tc>
          <w:tcPr>
            <w:tcW w:w="1322" w:type="dxa"/>
            <w:vAlign w:val="bottom"/>
          </w:tcPr>
          <w:p w14:paraId="435A98A0" w14:textId="77777777" w:rsidR="00D30AD0" w:rsidRPr="00D30AD0" w:rsidRDefault="00D30AD0" w:rsidP="00D30AD0">
            <w:pPr>
              <w:jc w:val="both"/>
              <w:rPr>
                <w:bCs/>
              </w:rPr>
            </w:pPr>
            <w:r w:rsidRPr="00D30AD0">
              <w:rPr>
                <w:bCs/>
              </w:rPr>
              <w:t>18,6</w:t>
            </w:r>
          </w:p>
        </w:tc>
      </w:tr>
      <w:tr w:rsidR="00D30AD0" w:rsidRPr="00D30AD0" w14:paraId="13330EA3" w14:textId="77777777" w:rsidTr="007534AC">
        <w:tc>
          <w:tcPr>
            <w:tcW w:w="1321" w:type="dxa"/>
            <w:vAlign w:val="center"/>
          </w:tcPr>
          <w:p w14:paraId="1C2989CD" w14:textId="77777777" w:rsidR="00D30AD0" w:rsidRPr="00D30AD0" w:rsidRDefault="00D30AD0" w:rsidP="00D30AD0">
            <w:pPr>
              <w:jc w:val="both"/>
              <w:rPr>
                <w:bCs/>
              </w:rPr>
            </w:pPr>
            <w:r w:rsidRPr="00D30AD0">
              <w:rPr>
                <w:bCs/>
              </w:rPr>
              <w:t>2</w:t>
            </w:r>
          </w:p>
        </w:tc>
        <w:tc>
          <w:tcPr>
            <w:tcW w:w="1321" w:type="dxa"/>
            <w:vAlign w:val="bottom"/>
          </w:tcPr>
          <w:p w14:paraId="009837D9" w14:textId="77777777" w:rsidR="00D30AD0" w:rsidRPr="00D30AD0" w:rsidRDefault="00D30AD0" w:rsidP="00D30AD0">
            <w:pPr>
              <w:jc w:val="both"/>
              <w:rPr>
                <w:bCs/>
              </w:rPr>
            </w:pPr>
            <w:r w:rsidRPr="00D30AD0">
              <w:rPr>
                <w:bCs/>
              </w:rPr>
              <w:t>19,4</w:t>
            </w:r>
          </w:p>
        </w:tc>
        <w:tc>
          <w:tcPr>
            <w:tcW w:w="1321" w:type="dxa"/>
            <w:vAlign w:val="center"/>
          </w:tcPr>
          <w:p w14:paraId="6AA3200D" w14:textId="77777777" w:rsidR="00D30AD0" w:rsidRPr="00D30AD0" w:rsidRDefault="00D30AD0" w:rsidP="00D30AD0">
            <w:pPr>
              <w:jc w:val="both"/>
              <w:rPr>
                <w:bCs/>
              </w:rPr>
            </w:pPr>
            <w:r w:rsidRPr="00D30AD0">
              <w:rPr>
                <w:bCs/>
              </w:rPr>
              <w:t>12</w:t>
            </w:r>
          </w:p>
        </w:tc>
        <w:tc>
          <w:tcPr>
            <w:tcW w:w="1321" w:type="dxa"/>
            <w:vAlign w:val="bottom"/>
          </w:tcPr>
          <w:p w14:paraId="0F11709D" w14:textId="77777777" w:rsidR="00D30AD0" w:rsidRPr="00D30AD0" w:rsidRDefault="00D30AD0" w:rsidP="00D30AD0">
            <w:pPr>
              <w:jc w:val="both"/>
              <w:rPr>
                <w:bCs/>
              </w:rPr>
            </w:pPr>
            <w:r w:rsidRPr="00D30AD0">
              <w:rPr>
                <w:bCs/>
              </w:rPr>
              <w:t>18,8</w:t>
            </w:r>
          </w:p>
        </w:tc>
        <w:tc>
          <w:tcPr>
            <w:tcW w:w="1321" w:type="dxa"/>
            <w:vAlign w:val="center"/>
          </w:tcPr>
          <w:p w14:paraId="2B19E677" w14:textId="77777777" w:rsidR="00D30AD0" w:rsidRPr="00D30AD0" w:rsidRDefault="00D30AD0" w:rsidP="00D30AD0">
            <w:pPr>
              <w:jc w:val="both"/>
              <w:rPr>
                <w:bCs/>
              </w:rPr>
            </w:pPr>
            <w:r w:rsidRPr="00D30AD0">
              <w:rPr>
                <w:bCs/>
              </w:rPr>
              <w:t>22</w:t>
            </w:r>
          </w:p>
        </w:tc>
        <w:tc>
          <w:tcPr>
            <w:tcW w:w="1322" w:type="dxa"/>
            <w:vAlign w:val="bottom"/>
          </w:tcPr>
          <w:p w14:paraId="1BAB3C3F" w14:textId="77777777" w:rsidR="00D30AD0" w:rsidRPr="00D30AD0" w:rsidRDefault="00D30AD0" w:rsidP="00D30AD0">
            <w:pPr>
              <w:jc w:val="both"/>
              <w:rPr>
                <w:bCs/>
              </w:rPr>
            </w:pPr>
            <w:r w:rsidRPr="00D30AD0">
              <w:rPr>
                <w:bCs/>
              </w:rPr>
              <w:t>16,7</w:t>
            </w:r>
          </w:p>
        </w:tc>
      </w:tr>
      <w:tr w:rsidR="00D30AD0" w:rsidRPr="00D30AD0" w14:paraId="2D877CF8" w14:textId="77777777" w:rsidTr="007534AC">
        <w:tc>
          <w:tcPr>
            <w:tcW w:w="1321" w:type="dxa"/>
            <w:vAlign w:val="center"/>
          </w:tcPr>
          <w:p w14:paraId="28C53D36" w14:textId="77777777" w:rsidR="00D30AD0" w:rsidRPr="00D30AD0" w:rsidRDefault="00D30AD0" w:rsidP="00D30AD0">
            <w:pPr>
              <w:jc w:val="both"/>
              <w:rPr>
                <w:bCs/>
              </w:rPr>
            </w:pPr>
            <w:r w:rsidRPr="00D30AD0">
              <w:rPr>
                <w:bCs/>
              </w:rPr>
              <w:t>3</w:t>
            </w:r>
          </w:p>
        </w:tc>
        <w:tc>
          <w:tcPr>
            <w:tcW w:w="1321" w:type="dxa"/>
            <w:vAlign w:val="bottom"/>
          </w:tcPr>
          <w:p w14:paraId="31CA0AB9" w14:textId="77777777" w:rsidR="00D30AD0" w:rsidRPr="00D30AD0" w:rsidRDefault="00D30AD0" w:rsidP="00D30AD0">
            <w:pPr>
              <w:jc w:val="both"/>
              <w:rPr>
                <w:bCs/>
              </w:rPr>
            </w:pPr>
            <w:r w:rsidRPr="00D30AD0">
              <w:rPr>
                <w:bCs/>
              </w:rPr>
              <w:t>19,4</w:t>
            </w:r>
          </w:p>
        </w:tc>
        <w:tc>
          <w:tcPr>
            <w:tcW w:w="1321" w:type="dxa"/>
            <w:vAlign w:val="center"/>
          </w:tcPr>
          <w:p w14:paraId="2F0A2756" w14:textId="77777777" w:rsidR="00D30AD0" w:rsidRPr="00D30AD0" w:rsidRDefault="00D30AD0" w:rsidP="00D30AD0">
            <w:pPr>
              <w:jc w:val="both"/>
              <w:rPr>
                <w:bCs/>
              </w:rPr>
            </w:pPr>
            <w:r w:rsidRPr="00D30AD0">
              <w:rPr>
                <w:bCs/>
              </w:rPr>
              <w:t>13</w:t>
            </w:r>
          </w:p>
        </w:tc>
        <w:tc>
          <w:tcPr>
            <w:tcW w:w="1321" w:type="dxa"/>
            <w:vAlign w:val="bottom"/>
          </w:tcPr>
          <w:p w14:paraId="3393D6B3" w14:textId="77777777" w:rsidR="00D30AD0" w:rsidRPr="00D30AD0" w:rsidRDefault="00D30AD0" w:rsidP="00D30AD0">
            <w:pPr>
              <w:jc w:val="both"/>
              <w:rPr>
                <w:bCs/>
              </w:rPr>
            </w:pPr>
            <w:r w:rsidRPr="00D30AD0">
              <w:rPr>
                <w:bCs/>
              </w:rPr>
              <w:t>18,8</w:t>
            </w:r>
          </w:p>
        </w:tc>
        <w:tc>
          <w:tcPr>
            <w:tcW w:w="1321" w:type="dxa"/>
            <w:vAlign w:val="center"/>
          </w:tcPr>
          <w:p w14:paraId="49A05D4E" w14:textId="77777777" w:rsidR="00D30AD0" w:rsidRPr="00D30AD0" w:rsidRDefault="00D30AD0" w:rsidP="00D30AD0">
            <w:pPr>
              <w:jc w:val="both"/>
              <w:rPr>
                <w:bCs/>
              </w:rPr>
            </w:pPr>
            <w:r w:rsidRPr="00D30AD0">
              <w:rPr>
                <w:bCs/>
              </w:rPr>
              <w:t>23</w:t>
            </w:r>
          </w:p>
        </w:tc>
        <w:tc>
          <w:tcPr>
            <w:tcW w:w="1322" w:type="dxa"/>
            <w:vAlign w:val="bottom"/>
          </w:tcPr>
          <w:p w14:paraId="28284FBB" w14:textId="77777777" w:rsidR="00D30AD0" w:rsidRPr="00D30AD0" w:rsidRDefault="00D30AD0" w:rsidP="00D30AD0">
            <w:pPr>
              <w:jc w:val="both"/>
              <w:rPr>
                <w:bCs/>
              </w:rPr>
            </w:pPr>
            <w:r w:rsidRPr="00D30AD0">
              <w:rPr>
                <w:bCs/>
              </w:rPr>
              <w:t>16,7</w:t>
            </w:r>
          </w:p>
        </w:tc>
      </w:tr>
      <w:tr w:rsidR="00D30AD0" w:rsidRPr="00D30AD0" w14:paraId="3288C107" w14:textId="77777777" w:rsidTr="007534AC">
        <w:tc>
          <w:tcPr>
            <w:tcW w:w="1321" w:type="dxa"/>
            <w:vAlign w:val="center"/>
          </w:tcPr>
          <w:p w14:paraId="41D20D3C" w14:textId="77777777" w:rsidR="00D30AD0" w:rsidRPr="00D30AD0" w:rsidRDefault="00D30AD0" w:rsidP="00D30AD0">
            <w:pPr>
              <w:jc w:val="both"/>
              <w:rPr>
                <w:bCs/>
              </w:rPr>
            </w:pPr>
            <w:r w:rsidRPr="00D30AD0">
              <w:rPr>
                <w:bCs/>
              </w:rPr>
              <w:t>4</w:t>
            </w:r>
          </w:p>
        </w:tc>
        <w:tc>
          <w:tcPr>
            <w:tcW w:w="1321" w:type="dxa"/>
            <w:vAlign w:val="bottom"/>
          </w:tcPr>
          <w:p w14:paraId="32529A27" w14:textId="77777777" w:rsidR="00D30AD0" w:rsidRPr="00D30AD0" w:rsidRDefault="00D30AD0" w:rsidP="00D30AD0">
            <w:pPr>
              <w:jc w:val="both"/>
              <w:rPr>
                <w:bCs/>
              </w:rPr>
            </w:pPr>
            <w:r w:rsidRPr="00D30AD0">
              <w:rPr>
                <w:bCs/>
              </w:rPr>
              <w:t>19,4</w:t>
            </w:r>
          </w:p>
        </w:tc>
        <w:tc>
          <w:tcPr>
            <w:tcW w:w="1321" w:type="dxa"/>
            <w:vAlign w:val="center"/>
          </w:tcPr>
          <w:p w14:paraId="25F09E77" w14:textId="77777777" w:rsidR="00D30AD0" w:rsidRPr="00D30AD0" w:rsidRDefault="00D30AD0" w:rsidP="00D30AD0">
            <w:pPr>
              <w:jc w:val="both"/>
              <w:rPr>
                <w:bCs/>
              </w:rPr>
            </w:pPr>
            <w:r w:rsidRPr="00D30AD0">
              <w:rPr>
                <w:bCs/>
              </w:rPr>
              <w:t>14</w:t>
            </w:r>
          </w:p>
        </w:tc>
        <w:tc>
          <w:tcPr>
            <w:tcW w:w="1321" w:type="dxa"/>
            <w:vAlign w:val="bottom"/>
          </w:tcPr>
          <w:p w14:paraId="1AFBFBF9" w14:textId="77777777" w:rsidR="00D30AD0" w:rsidRPr="00D30AD0" w:rsidRDefault="00D30AD0" w:rsidP="00D30AD0">
            <w:pPr>
              <w:jc w:val="both"/>
              <w:rPr>
                <w:bCs/>
              </w:rPr>
            </w:pPr>
            <w:r w:rsidRPr="00D30AD0">
              <w:rPr>
                <w:bCs/>
              </w:rPr>
              <w:t>18,8</w:t>
            </w:r>
          </w:p>
        </w:tc>
        <w:tc>
          <w:tcPr>
            <w:tcW w:w="1321" w:type="dxa"/>
            <w:vAlign w:val="center"/>
          </w:tcPr>
          <w:p w14:paraId="4FFE3089" w14:textId="77777777" w:rsidR="00D30AD0" w:rsidRPr="00D30AD0" w:rsidRDefault="00D30AD0" w:rsidP="00D30AD0">
            <w:pPr>
              <w:jc w:val="both"/>
              <w:rPr>
                <w:bCs/>
              </w:rPr>
            </w:pPr>
            <w:r w:rsidRPr="00D30AD0">
              <w:rPr>
                <w:bCs/>
              </w:rPr>
              <w:t>24</w:t>
            </w:r>
          </w:p>
        </w:tc>
        <w:tc>
          <w:tcPr>
            <w:tcW w:w="1322" w:type="dxa"/>
            <w:vAlign w:val="bottom"/>
          </w:tcPr>
          <w:p w14:paraId="6598D0A2" w14:textId="77777777" w:rsidR="00D30AD0" w:rsidRPr="00D30AD0" w:rsidRDefault="00D30AD0" w:rsidP="00D30AD0">
            <w:pPr>
              <w:jc w:val="both"/>
              <w:rPr>
                <w:bCs/>
              </w:rPr>
            </w:pPr>
            <w:r w:rsidRPr="00D30AD0">
              <w:rPr>
                <w:bCs/>
              </w:rPr>
              <w:t>16,7</w:t>
            </w:r>
          </w:p>
        </w:tc>
      </w:tr>
      <w:tr w:rsidR="00D30AD0" w:rsidRPr="00D30AD0" w14:paraId="4A868C29" w14:textId="77777777" w:rsidTr="007534AC">
        <w:tc>
          <w:tcPr>
            <w:tcW w:w="1321" w:type="dxa"/>
            <w:vAlign w:val="center"/>
          </w:tcPr>
          <w:p w14:paraId="4361EBC8" w14:textId="77777777" w:rsidR="00D30AD0" w:rsidRPr="00D30AD0" w:rsidRDefault="00D30AD0" w:rsidP="00D30AD0">
            <w:pPr>
              <w:jc w:val="both"/>
              <w:rPr>
                <w:bCs/>
              </w:rPr>
            </w:pPr>
            <w:r w:rsidRPr="00D30AD0">
              <w:rPr>
                <w:bCs/>
              </w:rPr>
              <w:t>5</w:t>
            </w:r>
          </w:p>
        </w:tc>
        <w:tc>
          <w:tcPr>
            <w:tcW w:w="1321" w:type="dxa"/>
            <w:vAlign w:val="bottom"/>
          </w:tcPr>
          <w:p w14:paraId="1E9F2103" w14:textId="77777777" w:rsidR="00D30AD0" w:rsidRPr="00D30AD0" w:rsidRDefault="00D30AD0" w:rsidP="00D30AD0">
            <w:pPr>
              <w:jc w:val="both"/>
              <w:rPr>
                <w:bCs/>
              </w:rPr>
            </w:pPr>
            <w:r w:rsidRPr="00D30AD0">
              <w:rPr>
                <w:bCs/>
              </w:rPr>
              <w:t>19,4</w:t>
            </w:r>
          </w:p>
        </w:tc>
        <w:tc>
          <w:tcPr>
            <w:tcW w:w="1321" w:type="dxa"/>
            <w:vAlign w:val="center"/>
          </w:tcPr>
          <w:p w14:paraId="59C24342" w14:textId="77777777" w:rsidR="00D30AD0" w:rsidRPr="00D30AD0" w:rsidRDefault="00D30AD0" w:rsidP="00D30AD0">
            <w:pPr>
              <w:jc w:val="both"/>
              <w:rPr>
                <w:bCs/>
              </w:rPr>
            </w:pPr>
            <w:r w:rsidRPr="00D30AD0">
              <w:rPr>
                <w:bCs/>
              </w:rPr>
              <w:t>15</w:t>
            </w:r>
          </w:p>
        </w:tc>
        <w:tc>
          <w:tcPr>
            <w:tcW w:w="1321" w:type="dxa"/>
            <w:vAlign w:val="bottom"/>
          </w:tcPr>
          <w:p w14:paraId="0C9B2CA5" w14:textId="77777777" w:rsidR="00D30AD0" w:rsidRPr="00D30AD0" w:rsidRDefault="00D30AD0" w:rsidP="00D30AD0">
            <w:pPr>
              <w:jc w:val="both"/>
              <w:rPr>
                <w:bCs/>
              </w:rPr>
            </w:pPr>
            <w:r w:rsidRPr="00D30AD0">
              <w:rPr>
                <w:bCs/>
              </w:rPr>
              <w:t>18,6</w:t>
            </w:r>
          </w:p>
        </w:tc>
        <w:tc>
          <w:tcPr>
            <w:tcW w:w="1321" w:type="dxa"/>
            <w:vAlign w:val="center"/>
          </w:tcPr>
          <w:p w14:paraId="380C7E79" w14:textId="77777777" w:rsidR="00D30AD0" w:rsidRPr="00D30AD0" w:rsidRDefault="00D30AD0" w:rsidP="00D30AD0">
            <w:pPr>
              <w:jc w:val="both"/>
              <w:rPr>
                <w:bCs/>
              </w:rPr>
            </w:pPr>
            <w:r w:rsidRPr="00D30AD0">
              <w:rPr>
                <w:bCs/>
              </w:rPr>
              <w:t>25</w:t>
            </w:r>
          </w:p>
        </w:tc>
        <w:tc>
          <w:tcPr>
            <w:tcW w:w="1322" w:type="dxa"/>
            <w:vAlign w:val="bottom"/>
          </w:tcPr>
          <w:p w14:paraId="525CBB34" w14:textId="77777777" w:rsidR="00D30AD0" w:rsidRPr="00D30AD0" w:rsidRDefault="00D30AD0" w:rsidP="00D30AD0">
            <w:pPr>
              <w:jc w:val="both"/>
              <w:rPr>
                <w:bCs/>
              </w:rPr>
            </w:pPr>
            <w:r w:rsidRPr="00D30AD0">
              <w:rPr>
                <w:bCs/>
              </w:rPr>
              <w:t>16,7</w:t>
            </w:r>
          </w:p>
        </w:tc>
      </w:tr>
      <w:tr w:rsidR="00D30AD0" w:rsidRPr="00D30AD0" w14:paraId="31E1C783" w14:textId="77777777" w:rsidTr="007534AC">
        <w:tc>
          <w:tcPr>
            <w:tcW w:w="1321" w:type="dxa"/>
            <w:vAlign w:val="center"/>
          </w:tcPr>
          <w:p w14:paraId="26BBEBAB" w14:textId="77777777" w:rsidR="00D30AD0" w:rsidRPr="00D30AD0" w:rsidRDefault="00D30AD0" w:rsidP="00D30AD0">
            <w:pPr>
              <w:jc w:val="both"/>
              <w:rPr>
                <w:bCs/>
              </w:rPr>
            </w:pPr>
            <w:r w:rsidRPr="00D30AD0">
              <w:rPr>
                <w:bCs/>
              </w:rPr>
              <w:t>6</w:t>
            </w:r>
          </w:p>
        </w:tc>
        <w:tc>
          <w:tcPr>
            <w:tcW w:w="1321" w:type="dxa"/>
            <w:vAlign w:val="bottom"/>
          </w:tcPr>
          <w:p w14:paraId="124CD2BF" w14:textId="77777777" w:rsidR="00D30AD0" w:rsidRPr="00D30AD0" w:rsidRDefault="00D30AD0" w:rsidP="00D30AD0">
            <w:pPr>
              <w:jc w:val="both"/>
              <w:rPr>
                <w:bCs/>
              </w:rPr>
            </w:pPr>
            <w:r w:rsidRPr="00D30AD0">
              <w:rPr>
                <w:bCs/>
              </w:rPr>
              <w:t>19,4</w:t>
            </w:r>
          </w:p>
        </w:tc>
        <w:tc>
          <w:tcPr>
            <w:tcW w:w="1321" w:type="dxa"/>
            <w:vAlign w:val="center"/>
          </w:tcPr>
          <w:p w14:paraId="283D91C6" w14:textId="77777777" w:rsidR="00D30AD0" w:rsidRPr="00D30AD0" w:rsidRDefault="00D30AD0" w:rsidP="00D30AD0">
            <w:pPr>
              <w:jc w:val="both"/>
              <w:rPr>
                <w:bCs/>
              </w:rPr>
            </w:pPr>
            <w:r w:rsidRPr="00D30AD0">
              <w:rPr>
                <w:bCs/>
              </w:rPr>
              <w:t>16</w:t>
            </w:r>
          </w:p>
        </w:tc>
        <w:tc>
          <w:tcPr>
            <w:tcW w:w="1321" w:type="dxa"/>
            <w:vAlign w:val="bottom"/>
          </w:tcPr>
          <w:p w14:paraId="5D0E2F19" w14:textId="77777777" w:rsidR="00D30AD0" w:rsidRPr="00D30AD0" w:rsidRDefault="00D30AD0" w:rsidP="00D30AD0">
            <w:pPr>
              <w:jc w:val="both"/>
              <w:rPr>
                <w:bCs/>
              </w:rPr>
            </w:pPr>
            <w:r w:rsidRPr="00D30AD0">
              <w:rPr>
                <w:bCs/>
              </w:rPr>
              <w:t>18,6</w:t>
            </w:r>
          </w:p>
        </w:tc>
        <w:tc>
          <w:tcPr>
            <w:tcW w:w="1321" w:type="dxa"/>
            <w:vAlign w:val="center"/>
          </w:tcPr>
          <w:p w14:paraId="0431A794" w14:textId="77777777" w:rsidR="00D30AD0" w:rsidRPr="00D30AD0" w:rsidRDefault="00D30AD0" w:rsidP="00D30AD0">
            <w:pPr>
              <w:jc w:val="both"/>
              <w:rPr>
                <w:bCs/>
              </w:rPr>
            </w:pPr>
            <w:r w:rsidRPr="00D30AD0">
              <w:rPr>
                <w:bCs/>
              </w:rPr>
              <w:t>26</w:t>
            </w:r>
          </w:p>
        </w:tc>
        <w:tc>
          <w:tcPr>
            <w:tcW w:w="1322" w:type="dxa"/>
            <w:vAlign w:val="bottom"/>
          </w:tcPr>
          <w:p w14:paraId="7FF695E7" w14:textId="77777777" w:rsidR="00D30AD0" w:rsidRPr="00D30AD0" w:rsidRDefault="00D30AD0" w:rsidP="00D30AD0">
            <w:pPr>
              <w:jc w:val="both"/>
              <w:rPr>
                <w:bCs/>
              </w:rPr>
            </w:pPr>
            <w:r w:rsidRPr="00D30AD0">
              <w:rPr>
                <w:bCs/>
              </w:rPr>
              <w:t>16,7</w:t>
            </w:r>
          </w:p>
        </w:tc>
      </w:tr>
      <w:tr w:rsidR="00D30AD0" w:rsidRPr="00D30AD0" w14:paraId="73E2B35C" w14:textId="77777777" w:rsidTr="007534AC">
        <w:tc>
          <w:tcPr>
            <w:tcW w:w="1321" w:type="dxa"/>
            <w:vAlign w:val="center"/>
          </w:tcPr>
          <w:p w14:paraId="3DAFCB86" w14:textId="77777777" w:rsidR="00D30AD0" w:rsidRPr="00D30AD0" w:rsidRDefault="00D30AD0" w:rsidP="00D30AD0">
            <w:pPr>
              <w:jc w:val="both"/>
              <w:rPr>
                <w:bCs/>
              </w:rPr>
            </w:pPr>
            <w:r w:rsidRPr="00D30AD0">
              <w:rPr>
                <w:bCs/>
              </w:rPr>
              <w:t>7</w:t>
            </w:r>
          </w:p>
        </w:tc>
        <w:tc>
          <w:tcPr>
            <w:tcW w:w="1321" w:type="dxa"/>
            <w:vAlign w:val="bottom"/>
          </w:tcPr>
          <w:p w14:paraId="1C1FB2D7" w14:textId="77777777" w:rsidR="00D30AD0" w:rsidRPr="00D30AD0" w:rsidRDefault="00D30AD0" w:rsidP="00D30AD0">
            <w:pPr>
              <w:jc w:val="both"/>
              <w:rPr>
                <w:bCs/>
              </w:rPr>
            </w:pPr>
            <w:r w:rsidRPr="00D30AD0">
              <w:rPr>
                <w:bCs/>
              </w:rPr>
              <w:t>19,1</w:t>
            </w:r>
          </w:p>
        </w:tc>
        <w:tc>
          <w:tcPr>
            <w:tcW w:w="1321" w:type="dxa"/>
            <w:vAlign w:val="center"/>
          </w:tcPr>
          <w:p w14:paraId="071CAFCF" w14:textId="77777777" w:rsidR="00D30AD0" w:rsidRPr="00D30AD0" w:rsidRDefault="00D30AD0" w:rsidP="00D30AD0">
            <w:pPr>
              <w:jc w:val="both"/>
              <w:rPr>
                <w:bCs/>
              </w:rPr>
            </w:pPr>
            <w:r w:rsidRPr="00D30AD0">
              <w:rPr>
                <w:bCs/>
              </w:rPr>
              <w:t>17</w:t>
            </w:r>
          </w:p>
        </w:tc>
        <w:tc>
          <w:tcPr>
            <w:tcW w:w="1321" w:type="dxa"/>
            <w:vAlign w:val="bottom"/>
          </w:tcPr>
          <w:p w14:paraId="72915989" w14:textId="77777777" w:rsidR="00D30AD0" w:rsidRPr="00D30AD0" w:rsidRDefault="00D30AD0" w:rsidP="00D30AD0">
            <w:pPr>
              <w:jc w:val="both"/>
              <w:rPr>
                <w:bCs/>
              </w:rPr>
            </w:pPr>
            <w:r w:rsidRPr="00D30AD0">
              <w:rPr>
                <w:bCs/>
              </w:rPr>
              <w:t>18,6</w:t>
            </w:r>
          </w:p>
        </w:tc>
        <w:tc>
          <w:tcPr>
            <w:tcW w:w="1321" w:type="dxa"/>
            <w:vAlign w:val="center"/>
          </w:tcPr>
          <w:p w14:paraId="4D24C598" w14:textId="77777777" w:rsidR="00D30AD0" w:rsidRPr="00D30AD0" w:rsidRDefault="00D30AD0" w:rsidP="00D30AD0">
            <w:pPr>
              <w:jc w:val="both"/>
              <w:rPr>
                <w:bCs/>
              </w:rPr>
            </w:pPr>
            <w:r w:rsidRPr="00D30AD0">
              <w:rPr>
                <w:bCs/>
              </w:rPr>
              <w:t>27</w:t>
            </w:r>
          </w:p>
        </w:tc>
        <w:tc>
          <w:tcPr>
            <w:tcW w:w="1322" w:type="dxa"/>
            <w:vAlign w:val="bottom"/>
          </w:tcPr>
          <w:p w14:paraId="16BD368E" w14:textId="77777777" w:rsidR="00D30AD0" w:rsidRPr="00D30AD0" w:rsidRDefault="00D30AD0" w:rsidP="00D30AD0">
            <w:pPr>
              <w:jc w:val="both"/>
              <w:rPr>
                <w:bCs/>
              </w:rPr>
            </w:pPr>
            <w:r w:rsidRPr="00D30AD0">
              <w:rPr>
                <w:bCs/>
              </w:rPr>
              <w:t>16,7</w:t>
            </w:r>
          </w:p>
        </w:tc>
      </w:tr>
      <w:tr w:rsidR="00D30AD0" w:rsidRPr="00D30AD0" w14:paraId="13A706B6" w14:textId="77777777" w:rsidTr="007534AC">
        <w:tc>
          <w:tcPr>
            <w:tcW w:w="1321" w:type="dxa"/>
            <w:vAlign w:val="center"/>
          </w:tcPr>
          <w:p w14:paraId="5B07BF17" w14:textId="77777777" w:rsidR="00D30AD0" w:rsidRPr="00D30AD0" w:rsidRDefault="00D30AD0" w:rsidP="00D30AD0">
            <w:pPr>
              <w:jc w:val="both"/>
              <w:rPr>
                <w:bCs/>
              </w:rPr>
            </w:pPr>
            <w:r w:rsidRPr="00D30AD0">
              <w:rPr>
                <w:bCs/>
              </w:rPr>
              <w:t>8</w:t>
            </w:r>
          </w:p>
        </w:tc>
        <w:tc>
          <w:tcPr>
            <w:tcW w:w="1321" w:type="dxa"/>
            <w:vAlign w:val="bottom"/>
          </w:tcPr>
          <w:p w14:paraId="533ABA22" w14:textId="77777777" w:rsidR="00D30AD0" w:rsidRPr="00D30AD0" w:rsidRDefault="00D30AD0" w:rsidP="00D30AD0">
            <w:pPr>
              <w:jc w:val="both"/>
              <w:rPr>
                <w:bCs/>
              </w:rPr>
            </w:pPr>
            <w:r w:rsidRPr="00D30AD0">
              <w:rPr>
                <w:bCs/>
              </w:rPr>
              <w:t>19,1</w:t>
            </w:r>
          </w:p>
        </w:tc>
        <w:tc>
          <w:tcPr>
            <w:tcW w:w="1321" w:type="dxa"/>
            <w:vAlign w:val="center"/>
          </w:tcPr>
          <w:p w14:paraId="0F038FF5" w14:textId="77777777" w:rsidR="00D30AD0" w:rsidRPr="00D30AD0" w:rsidRDefault="00D30AD0" w:rsidP="00D30AD0">
            <w:pPr>
              <w:jc w:val="both"/>
              <w:rPr>
                <w:bCs/>
              </w:rPr>
            </w:pPr>
            <w:r w:rsidRPr="00D30AD0">
              <w:rPr>
                <w:bCs/>
              </w:rPr>
              <w:t>18</w:t>
            </w:r>
          </w:p>
        </w:tc>
        <w:tc>
          <w:tcPr>
            <w:tcW w:w="1321" w:type="dxa"/>
            <w:vAlign w:val="bottom"/>
          </w:tcPr>
          <w:p w14:paraId="16B6692C" w14:textId="77777777" w:rsidR="00D30AD0" w:rsidRPr="00D30AD0" w:rsidRDefault="00D30AD0" w:rsidP="00D30AD0">
            <w:pPr>
              <w:jc w:val="both"/>
              <w:rPr>
                <w:bCs/>
              </w:rPr>
            </w:pPr>
            <w:r w:rsidRPr="00D30AD0">
              <w:rPr>
                <w:bCs/>
              </w:rPr>
              <w:t>18,6</w:t>
            </w:r>
          </w:p>
        </w:tc>
        <w:tc>
          <w:tcPr>
            <w:tcW w:w="1321" w:type="dxa"/>
            <w:vAlign w:val="center"/>
          </w:tcPr>
          <w:p w14:paraId="6EED752E" w14:textId="77777777" w:rsidR="00D30AD0" w:rsidRPr="00D30AD0" w:rsidRDefault="00D30AD0" w:rsidP="00D30AD0">
            <w:pPr>
              <w:jc w:val="both"/>
              <w:rPr>
                <w:bCs/>
              </w:rPr>
            </w:pPr>
            <w:r w:rsidRPr="00D30AD0">
              <w:rPr>
                <w:bCs/>
              </w:rPr>
              <w:t>28</w:t>
            </w:r>
          </w:p>
        </w:tc>
        <w:tc>
          <w:tcPr>
            <w:tcW w:w="1322" w:type="dxa"/>
            <w:vAlign w:val="bottom"/>
          </w:tcPr>
          <w:p w14:paraId="26B54865" w14:textId="77777777" w:rsidR="00D30AD0" w:rsidRPr="00D30AD0" w:rsidRDefault="00D30AD0" w:rsidP="00D30AD0">
            <w:pPr>
              <w:jc w:val="both"/>
              <w:rPr>
                <w:bCs/>
              </w:rPr>
            </w:pPr>
            <w:r w:rsidRPr="00D30AD0">
              <w:rPr>
                <w:bCs/>
              </w:rPr>
              <w:t>16,7</w:t>
            </w:r>
          </w:p>
        </w:tc>
      </w:tr>
      <w:tr w:rsidR="00D30AD0" w:rsidRPr="00D30AD0" w14:paraId="648D4D2A" w14:textId="77777777" w:rsidTr="007534AC">
        <w:tc>
          <w:tcPr>
            <w:tcW w:w="1321" w:type="dxa"/>
            <w:vAlign w:val="center"/>
          </w:tcPr>
          <w:p w14:paraId="09B93A8E" w14:textId="77777777" w:rsidR="00D30AD0" w:rsidRPr="00D30AD0" w:rsidRDefault="00D30AD0" w:rsidP="00D30AD0">
            <w:pPr>
              <w:jc w:val="both"/>
              <w:rPr>
                <w:bCs/>
              </w:rPr>
            </w:pPr>
            <w:r w:rsidRPr="00D30AD0">
              <w:rPr>
                <w:bCs/>
              </w:rPr>
              <w:t>9</w:t>
            </w:r>
          </w:p>
        </w:tc>
        <w:tc>
          <w:tcPr>
            <w:tcW w:w="1321" w:type="dxa"/>
            <w:vAlign w:val="bottom"/>
          </w:tcPr>
          <w:p w14:paraId="2208032C" w14:textId="77777777" w:rsidR="00D30AD0" w:rsidRPr="00D30AD0" w:rsidRDefault="00D30AD0" w:rsidP="00D30AD0">
            <w:pPr>
              <w:jc w:val="both"/>
              <w:rPr>
                <w:bCs/>
              </w:rPr>
            </w:pPr>
            <w:r w:rsidRPr="00D30AD0">
              <w:rPr>
                <w:bCs/>
              </w:rPr>
              <w:t>19,1</w:t>
            </w:r>
          </w:p>
        </w:tc>
        <w:tc>
          <w:tcPr>
            <w:tcW w:w="1321" w:type="dxa"/>
            <w:vAlign w:val="center"/>
          </w:tcPr>
          <w:p w14:paraId="286E818F" w14:textId="77777777" w:rsidR="00D30AD0" w:rsidRPr="00D30AD0" w:rsidRDefault="00D30AD0" w:rsidP="00D30AD0">
            <w:pPr>
              <w:jc w:val="both"/>
              <w:rPr>
                <w:bCs/>
              </w:rPr>
            </w:pPr>
            <w:r w:rsidRPr="00D30AD0">
              <w:rPr>
                <w:bCs/>
              </w:rPr>
              <w:t>19</w:t>
            </w:r>
          </w:p>
        </w:tc>
        <w:tc>
          <w:tcPr>
            <w:tcW w:w="1321" w:type="dxa"/>
            <w:vAlign w:val="bottom"/>
          </w:tcPr>
          <w:p w14:paraId="326D04DF" w14:textId="77777777" w:rsidR="00D30AD0" w:rsidRPr="00D30AD0" w:rsidRDefault="00D30AD0" w:rsidP="00D30AD0">
            <w:pPr>
              <w:jc w:val="both"/>
              <w:rPr>
                <w:bCs/>
              </w:rPr>
            </w:pPr>
            <w:r w:rsidRPr="00D30AD0">
              <w:rPr>
                <w:bCs/>
              </w:rPr>
              <w:t>18,6</w:t>
            </w:r>
          </w:p>
        </w:tc>
        <w:tc>
          <w:tcPr>
            <w:tcW w:w="1321" w:type="dxa"/>
            <w:vAlign w:val="center"/>
          </w:tcPr>
          <w:p w14:paraId="1B60A226" w14:textId="77777777" w:rsidR="00D30AD0" w:rsidRPr="00D30AD0" w:rsidRDefault="00D30AD0" w:rsidP="00D30AD0">
            <w:pPr>
              <w:jc w:val="both"/>
              <w:rPr>
                <w:bCs/>
              </w:rPr>
            </w:pPr>
            <w:r w:rsidRPr="00D30AD0">
              <w:rPr>
                <w:bCs/>
              </w:rPr>
              <w:t>29</w:t>
            </w:r>
          </w:p>
        </w:tc>
        <w:tc>
          <w:tcPr>
            <w:tcW w:w="1322" w:type="dxa"/>
            <w:vAlign w:val="bottom"/>
          </w:tcPr>
          <w:p w14:paraId="65395C0D" w14:textId="77777777" w:rsidR="00D30AD0" w:rsidRPr="00D30AD0" w:rsidRDefault="00D30AD0" w:rsidP="00D30AD0">
            <w:pPr>
              <w:jc w:val="both"/>
              <w:rPr>
                <w:bCs/>
              </w:rPr>
            </w:pPr>
            <w:r w:rsidRPr="00D30AD0">
              <w:rPr>
                <w:bCs/>
              </w:rPr>
              <w:t>16,7</w:t>
            </w:r>
          </w:p>
        </w:tc>
      </w:tr>
      <w:tr w:rsidR="00D30AD0" w:rsidRPr="00D30AD0" w14:paraId="27D11A27" w14:textId="77777777" w:rsidTr="007534AC">
        <w:tc>
          <w:tcPr>
            <w:tcW w:w="1321" w:type="dxa"/>
            <w:vAlign w:val="center"/>
          </w:tcPr>
          <w:p w14:paraId="1BD63A6C" w14:textId="77777777" w:rsidR="00D30AD0" w:rsidRPr="00D30AD0" w:rsidRDefault="00D30AD0" w:rsidP="00D30AD0">
            <w:pPr>
              <w:jc w:val="both"/>
              <w:rPr>
                <w:bCs/>
              </w:rPr>
            </w:pPr>
            <w:r w:rsidRPr="00D30AD0">
              <w:rPr>
                <w:bCs/>
              </w:rPr>
              <w:t>10</w:t>
            </w:r>
          </w:p>
        </w:tc>
        <w:tc>
          <w:tcPr>
            <w:tcW w:w="1321" w:type="dxa"/>
            <w:vAlign w:val="bottom"/>
          </w:tcPr>
          <w:p w14:paraId="048C05DF" w14:textId="77777777" w:rsidR="00D30AD0" w:rsidRPr="00D30AD0" w:rsidRDefault="00D30AD0" w:rsidP="00D30AD0">
            <w:pPr>
              <w:jc w:val="both"/>
              <w:rPr>
                <w:bCs/>
              </w:rPr>
            </w:pPr>
            <w:r w:rsidRPr="00D30AD0">
              <w:rPr>
                <w:bCs/>
              </w:rPr>
              <w:t>18,8</w:t>
            </w:r>
          </w:p>
        </w:tc>
        <w:tc>
          <w:tcPr>
            <w:tcW w:w="1321" w:type="dxa"/>
            <w:vAlign w:val="center"/>
          </w:tcPr>
          <w:p w14:paraId="0AC9FE2D" w14:textId="77777777" w:rsidR="00D30AD0" w:rsidRPr="00D30AD0" w:rsidRDefault="00D30AD0" w:rsidP="00D30AD0">
            <w:pPr>
              <w:jc w:val="both"/>
              <w:rPr>
                <w:bCs/>
              </w:rPr>
            </w:pPr>
            <w:r w:rsidRPr="00D30AD0">
              <w:rPr>
                <w:bCs/>
              </w:rPr>
              <w:t>20</w:t>
            </w:r>
          </w:p>
        </w:tc>
        <w:tc>
          <w:tcPr>
            <w:tcW w:w="1321" w:type="dxa"/>
            <w:vAlign w:val="bottom"/>
          </w:tcPr>
          <w:p w14:paraId="0228C6BD" w14:textId="77777777" w:rsidR="00D30AD0" w:rsidRPr="00D30AD0" w:rsidRDefault="00D30AD0" w:rsidP="00D30AD0">
            <w:pPr>
              <w:jc w:val="both"/>
              <w:rPr>
                <w:bCs/>
              </w:rPr>
            </w:pPr>
            <w:r w:rsidRPr="00D30AD0">
              <w:rPr>
                <w:bCs/>
              </w:rPr>
              <w:t>18,6</w:t>
            </w:r>
          </w:p>
        </w:tc>
        <w:tc>
          <w:tcPr>
            <w:tcW w:w="1321" w:type="dxa"/>
            <w:vAlign w:val="center"/>
          </w:tcPr>
          <w:p w14:paraId="715CF196" w14:textId="77777777" w:rsidR="00D30AD0" w:rsidRPr="00D30AD0" w:rsidRDefault="00D30AD0" w:rsidP="00D30AD0">
            <w:pPr>
              <w:jc w:val="both"/>
              <w:rPr>
                <w:bCs/>
              </w:rPr>
            </w:pPr>
            <w:r w:rsidRPr="00D30AD0">
              <w:rPr>
                <w:bCs/>
              </w:rPr>
              <w:t>30</w:t>
            </w:r>
          </w:p>
        </w:tc>
        <w:tc>
          <w:tcPr>
            <w:tcW w:w="1322" w:type="dxa"/>
            <w:vAlign w:val="bottom"/>
          </w:tcPr>
          <w:p w14:paraId="15ACF8CA" w14:textId="77777777" w:rsidR="00D30AD0" w:rsidRPr="00D30AD0" w:rsidRDefault="00D30AD0" w:rsidP="00D30AD0">
            <w:pPr>
              <w:jc w:val="both"/>
              <w:rPr>
                <w:bCs/>
              </w:rPr>
            </w:pPr>
            <w:r w:rsidRPr="00D30AD0">
              <w:rPr>
                <w:bCs/>
              </w:rPr>
              <w:t>16,7</w:t>
            </w:r>
          </w:p>
        </w:tc>
      </w:tr>
      <w:tr w:rsidR="00D30AD0" w:rsidRPr="00D30AD0" w14:paraId="1F33E811" w14:textId="77777777" w:rsidTr="007534AC">
        <w:tc>
          <w:tcPr>
            <w:tcW w:w="2642" w:type="dxa"/>
            <w:gridSpan w:val="2"/>
          </w:tcPr>
          <w:p w14:paraId="1BE5098F" w14:textId="77777777" w:rsidR="00D30AD0" w:rsidRPr="00D30AD0" w:rsidRDefault="00D30AD0" w:rsidP="00D30AD0">
            <w:pPr>
              <w:jc w:val="both"/>
              <w:rPr>
                <w:bCs/>
              </w:rPr>
            </w:pPr>
            <w:r w:rsidRPr="00D30AD0">
              <w:rPr>
                <w:bCs/>
              </w:rPr>
              <w:t>Rata-rata= 19,3</w:t>
            </w:r>
          </w:p>
        </w:tc>
        <w:tc>
          <w:tcPr>
            <w:tcW w:w="2642" w:type="dxa"/>
            <w:gridSpan w:val="2"/>
          </w:tcPr>
          <w:p w14:paraId="3CAC800D" w14:textId="77777777" w:rsidR="00D30AD0" w:rsidRPr="00D30AD0" w:rsidRDefault="00D30AD0" w:rsidP="00D30AD0">
            <w:pPr>
              <w:jc w:val="both"/>
              <w:rPr>
                <w:bCs/>
              </w:rPr>
            </w:pPr>
            <w:r w:rsidRPr="00D30AD0">
              <w:rPr>
                <w:bCs/>
              </w:rPr>
              <w:t>Rata-rata= 18,7</w:t>
            </w:r>
          </w:p>
        </w:tc>
        <w:tc>
          <w:tcPr>
            <w:tcW w:w="2643" w:type="dxa"/>
            <w:gridSpan w:val="2"/>
          </w:tcPr>
          <w:p w14:paraId="40B9490A" w14:textId="77777777" w:rsidR="00D30AD0" w:rsidRPr="00D30AD0" w:rsidRDefault="00D30AD0" w:rsidP="00D30AD0">
            <w:pPr>
              <w:jc w:val="both"/>
              <w:rPr>
                <w:bCs/>
              </w:rPr>
            </w:pPr>
            <w:r w:rsidRPr="00D30AD0">
              <w:rPr>
                <w:bCs/>
              </w:rPr>
              <w:t>Rata-rata= 16,9</w:t>
            </w:r>
          </w:p>
        </w:tc>
      </w:tr>
    </w:tbl>
    <w:p w14:paraId="10D12D92" w14:textId="2AC900FE" w:rsidR="005E75EF" w:rsidRDefault="005E75EF" w:rsidP="003044E1">
      <w:pPr>
        <w:jc w:val="both"/>
        <w:rPr>
          <w:bCs/>
          <w:lang w:val="id-ID"/>
        </w:rPr>
      </w:pPr>
    </w:p>
    <w:p w14:paraId="1D95CA52" w14:textId="37CD7B94" w:rsidR="00D30AD0" w:rsidRDefault="00D30AD0" w:rsidP="00D30AD0">
      <w:pPr>
        <w:ind w:firstLine="720"/>
        <w:jc w:val="both"/>
        <w:rPr>
          <w:bCs/>
        </w:rPr>
      </w:pPr>
      <w:r>
        <w:rPr>
          <w:bCs/>
        </w:rPr>
        <w:lastRenderedPageBreak/>
        <w:t xml:space="preserve">Untuk </w:t>
      </w:r>
      <w:r w:rsidRPr="00D30AD0">
        <w:rPr>
          <w:bCs/>
        </w:rPr>
        <w:t xml:space="preserve">persentase total nilai penurunan dari hari pertama hingga hari ke tiga puluh adalah seperti berikut: </w:t>
      </w:r>
    </w:p>
    <w:p w14:paraId="610AA73E" w14:textId="77777777" w:rsidR="00D30AD0" w:rsidRPr="00D30AD0" w:rsidRDefault="00D30AD0" w:rsidP="00D30AD0">
      <w:pPr>
        <w:ind w:firstLine="720"/>
        <w:jc w:val="both"/>
        <w:rPr>
          <w:bCs/>
        </w:rPr>
      </w:pPr>
    </w:p>
    <w:p w14:paraId="167F6DBB" w14:textId="77777777" w:rsidR="00D30AD0" w:rsidRPr="00D30AD0" w:rsidRDefault="00D30AD0" w:rsidP="00D30AD0">
      <w:pPr>
        <w:numPr>
          <w:ilvl w:val="0"/>
          <w:numId w:val="46"/>
        </w:numPr>
        <w:ind w:left="284"/>
        <w:jc w:val="both"/>
        <w:rPr>
          <w:bCs/>
        </w:rPr>
      </w:pPr>
      <w:r w:rsidRPr="00D30AD0">
        <w:rPr>
          <w:bCs/>
          <w:i/>
        </w:rPr>
        <w:t>Single rod</w:t>
      </w:r>
    </w:p>
    <w:p w14:paraId="31A14C6B" w14:textId="77777777" w:rsidR="00D30AD0" w:rsidRPr="00D30AD0" w:rsidRDefault="00D30AD0" w:rsidP="00D30AD0">
      <w:pPr>
        <w:jc w:val="both"/>
        <w:rPr>
          <w:bCs/>
        </w:rPr>
      </w:pPr>
      <w:r w:rsidRPr="00D30AD0">
        <w:rPr>
          <w:bCs/>
        </w:rPr>
        <w:t>Persentase</w:t>
      </w:r>
      <w:r w:rsidRPr="00D30AD0">
        <w:rPr>
          <w:bCs/>
        </w:rPr>
        <w:tab/>
        <w:t xml:space="preserve">= </w:t>
      </w:r>
      <m:oMath>
        <m:f>
          <m:fPr>
            <m:ctrlPr>
              <w:rPr>
                <w:rFonts w:ascii="Cambria Math" w:hAnsi="Cambria Math"/>
                <w:bCs/>
                <w:i/>
              </w:rPr>
            </m:ctrlPr>
          </m:fPr>
          <m:num>
            <m:r>
              <m:rPr>
                <m:nor/>
              </m:rPr>
              <w:rPr>
                <w:bCs/>
                <w:i/>
              </w:rPr>
              <m:t>Kondisi Awal-Kondis Akhir</m:t>
            </m:r>
          </m:num>
          <m:den>
            <m:r>
              <m:rPr>
                <m:nor/>
              </m:rPr>
              <w:rPr>
                <w:bCs/>
                <w:i/>
              </w:rPr>
              <m:t>Kondisi Awal</m:t>
            </m:r>
          </m:den>
        </m:f>
        <m:r>
          <m:rPr>
            <m:nor/>
          </m:rPr>
          <w:rPr>
            <w:bCs/>
          </w:rPr>
          <m:t>X 100%</m:t>
        </m:r>
      </m:oMath>
    </w:p>
    <w:p w14:paraId="13FD622A" w14:textId="300705B8" w:rsidR="00D30AD0" w:rsidRPr="00D30AD0" w:rsidRDefault="00D30AD0" w:rsidP="00D30AD0">
      <w:pPr>
        <w:jc w:val="both"/>
        <w:rPr>
          <w:bCs/>
        </w:rPr>
      </w:pPr>
      <w:r w:rsidRPr="00D30AD0">
        <w:rPr>
          <w:bCs/>
        </w:rPr>
        <w:t>Persentase</w:t>
      </w:r>
      <w:r w:rsidRPr="00D30AD0">
        <w:rPr>
          <w:bCs/>
        </w:rPr>
        <w:tab/>
        <w:t xml:space="preserve">= </w:t>
      </w:r>
      <m:oMath>
        <m:f>
          <m:fPr>
            <m:ctrlPr>
              <w:rPr>
                <w:rFonts w:ascii="Cambria Math" w:hAnsi="Cambria Math"/>
                <w:bCs/>
              </w:rPr>
            </m:ctrlPr>
          </m:fPr>
          <m:num>
            <m:r>
              <w:rPr>
                <w:rFonts w:ascii="Cambria Math" w:hAnsi="Cambria Math"/>
              </w:rPr>
              <m:t>49,7-36,9</m:t>
            </m:r>
          </m:num>
          <m:den>
            <m:r>
              <w:rPr>
                <w:rFonts w:ascii="Cambria Math" w:hAnsi="Cambria Math"/>
              </w:rPr>
              <m:t>49,7</m:t>
            </m:r>
          </m:den>
        </m:f>
        <m:r>
          <w:rPr>
            <w:rFonts w:ascii="Cambria Math" w:hAnsi="Cambria Math"/>
          </w:rPr>
          <m:t>X 100%</m:t>
        </m:r>
      </m:oMath>
    </w:p>
    <w:p w14:paraId="7AABAF0F" w14:textId="77777777" w:rsidR="00D30AD0" w:rsidRPr="00D30AD0" w:rsidRDefault="00D30AD0" w:rsidP="00D30AD0">
      <w:pPr>
        <w:ind w:left="720" w:firstLine="720"/>
        <w:jc w:val="both"/>
        <w:rPr>
          <w:bCs/>
        </w:rPr>
      </w:pPr>
      <w:r w:rsidRPr="00D30AD0">
        <w:rPr>
          <w:bCs/>
        </w:rPr>
        <w:t>= 25,8%</w:t>
      </w:r>
    </w:p>
    <w:p w14:paraId="2767CF6E" w14:textId="77777777" w:rsidR="00D30AD0" w:rsidRPr="00D30AD0" w:rsidRDefault="00D30AD0" w:rsidP="00D30AD0">
      <w:pPr>
        <w:numPr>
          <w:ilvl w:val="0"/>
          <w:numId w:val="46"/>
        </w:numPr>
        <w:ind w:left="284"/>
        <w:jc w:val="both"/>
        <w:rPr>
          <w:bCs/>
        </w:rPr>
      </w:pPr>
      <w:r w:rsidRPr="00D30AD0">
        <w:rPr>
          <w:bCs/>
          <w:i/>
        </w:rPr>
        <w:t>Triple rod</w:t>
      </w:r>
    </w:p>
    <w:p w14:paraId="548D87E6" w14:textId="4C05DC24" w:rsidR="00D30AD0" w:rsidRPr="00D30AD0" w:rsidRDefault="00D30AD0" w:rsidP="00D30AD0">
      <w:pPr>
        <w:jc w:val="both"/>
        <w:rPr>
          <w:bCs/>
        </w:rPr>
      </w:pPr>
      <w:r w:rsidRPr="00D30AD0">
        <w:rPr>
          <w:bCs/>
        </w:rPr>
        <w:t>Persentase</w:t>
      </w:r>
      <w:r w:rsidRPr="00D30AD0">
        <w:rPr>
          <w:bCs/>
        </w:rPr>
        <w:tab/>
        <w:t xml:space="preserve">= </w:t>
      </w:r>
      <m:oMath>
        <m:f>
          <m:fPr>
            <m:ctrlPr>
              <w:rPr>
                <w:rFonts w:ascii="Cambria Math" w:hAnsi="Cambria Math"/>
                <w:bCs/>
                <w:i/>
              </w:rPr>
            </m:ctrlPr>
          </m:fPr>
          <m:num>
            <m:r>
              <w:rPr>
                <w:rFonts w:ascii="Cambria Math" w:hAnsi="Cambria Math"/>
              </w:rPr>
              <m:t>Kondisi Awal-Kondisi Akhir</m:t>
            </m:r>
          </m:num>
          <m:den>
            <m:r>
              <w:rPr>
                <w:rFonts w:ascii="Cambria Math" w:hAnsi="Cambria Math"/>
              </w:rPr>
              <m:t>Kondisi Awal</m:t>
            </m:r>
          </m:den>
        </m:f>
        <m:r>
          <w:rPr>
            <w:rFonts w:ascii="Cambria Math" w:hAnsi="Cambria Math"/>
          </w:rPr>
          <m:t>X 100%</m:t>
        </m:r>
      </m:oMath>
    </w:p>
    <w:p w14:paraId="54A373B2" w14:textId="31521A2D" w:rsidR="00D30AD0" w:rsidRPr="00D30AD0" w:rsidRDefault="00D30AD0" w:rsidP="00D30AD0">
      <w:pPr>
        <w:jc w:val="both"/>
        <w:rPr>
          <w:bCs/>
        </w:rPr>
      </w:pPr>
      <w:r w:rsidRPr="00D30AD0">
        <w:rPr>
          <w:bCs/>
        </w:rPr>
        <w:t>Persentase</w:t>
      </w:r>
      <w:r w:rsidRPr="00D30AD0">
        <w:rPr>
          <w:bCs/>
        </w:rPr>
        <w:tab/>
        <w:t xml:space="preserve">= </w:t>
      </w:r>
      <m:oMath>
        <m:f>
          <m:fPr>
            <m:ctrlPr>
              <w:rPr>
                <w:rFonts w:ascii="Cambria Math" w:hAnsi="Cambria Math"/>
                <w:bCs/>
              </w:rPr>
            </m:ctrlPr>
          </m:fPr>
          <m:num>
            <m:r>
              <w:rPr>
                <w:rFonts w:ascii="Cambria Math" w:hAnsi="Cambria Math"/>
              </w:rPr>
              <m:t>19,5-16,7</m:t>
            </m:r>
          </m:num>
          <m:den>
            <m:r>
              <w:rPr>
                <w:rFonts w:ascii="Cambria Math" w:hAnsi="Cambria Math"/>
              </w:rPr>
              <m:t>19,5</m:t>
            </m:r>
          </m:den>
        </m:f>
        <m:r>
          <w:rPr>
            <w:rFonts w:ascii="Cambria Math" w:hAnsi="Cambria Math"/>
          </w:rPr>
          <m:t>X 100%</m:t>
        </m:r>
      </m:oMath>
    </w:p>
    <w:p w14:paraId="1D9A5825" w14:textId="77777777" w:rsidR="00D30AD0" w:rsidRPr="00D30AD0" w:rsidRDefault="00D30AD0" w:rsidP="00D30AD0">
      <w:pPr>
        <w:ind w:left="720" w:firstLine="720"/>
        <w:jc w:val="both"/>
        <w:rPr>
          <w:bCs/>
        </w:rPr>
      </w:pPr>
      <w:r w:rsidRPr="00D30AD0">
        <w:rPr>
          <w:bCs/>
        </w:rPr>
        <w:t>= 14,4%</w:t>
      </w:r>
    </w:p>
    <w:p w14:paraId="109744B5" w14:textId="4F62CDCA" w:rsidR="00D30AD0" w:rsidRDefault="00D30AD0" w:rsidP="00D30AD0">
      <w:pPr>
        <w:ind w:firstLine="720"/>
        <w:jc w:val="both"/>
        <w:rPr>
          <w:bCs/>
        </w:rPr>
      </w:pPr>
      <w:r w:rsidRPr="00D30AD0">
        <w:rPr>
          <w:bCs/>
        </w:rPr>
        <w:t xml:space="preserve">Pada hasil penelitian lokasi dengan metode perbaikan tanah menggunakan bentonit aktivasi menunjukan bahwasanya nilai tahanan tanah mengalami sedikit penurunan dari </w:t>
      </w:r>
      <w:r w:rsidRPr="00D30AD0">
        <w:rPr>
          <w:bCs/>
          <w:i/>
        </w:rPr>
        <w:t xml:space="preserve">single rod </w:t>
      </w:r>
      <w:r w:rsidRPr="00D30AD0">
        <w:rPr>
          <w:bCs/>
        </w:rPr>
        <w:t xml:space="preserve">dan juga </w:t>
      </w:r>
      <w:r w:rsidRPr="00D30AD0">
        <w:rPr>
          <w:bCs/>
          <w:i/>
        </w:rPr>
        <w:t>triple rod</w:t>
      </w:r>
      <w:r w:rsidRPr="00D30AD0">
        <w:rPr>
          <w:bCs/>
        </w:rPr>
        <w:t>. Penurunan tersebut terjadi dimana setiap penambahan bentonit per 10 hari sebesar 1 kg maka nilai tahananya menjadi turun walaupun hanya nilainya turun sedikit. Untuk mengetahui penurunan rata-rata nilai tahanan per 10 hari dapat dilihat pada T</w:t>
      </w:r>
      <w:r>
        <w:rPr>
          <w:bCs/>
        </w:rPr>
        <w:t xml:space="preserve">abel </w:t>
      </w:r>
      <w:r w:rsidRPr="00D30AD0">
        <w:rPr>
          <w:bCs/>
        </w:rPr>
        <w:t>19 dan Tabel</w:t>
      </w:r>
      <w:r>
        <w:rPr>
          <w:bCs/>
        </w:rPr>
        <w:t xml:space="preserve"> </w:t>
      </w:r>
      <w:r w:rsidRPr="00D30AD0">
        <w:rPr>
          <w:bCs/>
        </w:rPr>
        <w:t>20.</w:t>
      </w:r>
    </w:p>
    <w:p w14:paraId="1C7D9D05" w14:textId="77777777" w:rsidR="00D30AD0" w:rsidRPr="00D30AD0" w:rsidRDefault="00D30AD0" w:rsidP="00D30AD0">
      <w:pPr>
        <w:ind w:firstLine="720"/>
        <w:jc w:val="both"/>
        <w:rPr>
          <w:bCs/>
        </w:rPr>
      </w:pPr>
    </w:p>
    <w:p w14:paraId="16337E3E" w14:textId="7A0BF7D5" w:rsidR="00D30AD0" w:rsidRPr="00D30AD0" w:rsidRDefault="00D30AD0" w:rsidP="00D30AD0">
      <w:pPr>
        <w:spacing w:after="240"/>
        <w:jc w:val="center"/>
        <w:rPr>
          <w:bCs/>
          <w:i/>
          <w:iCs/>
        </w:rPr>
      </w:pPr>
      <w:bookmarkStart w:id="22" w:name="_Toc62307473"/>
      <w:bookmarkStart w:id="23" w:name="_Toc62496864"/>
      <w:r w:rsidRPr="00D30AD0">
        <w:rPr>
          <w:bCs/>
          <w:iCs/>
        </w:rPr>
        <w:t xml:space="preserve">Tabel </w:t>
      </w:r>
      <w:r>
        <w:rPr>
          <w:bCs/>
          <w:iCs/>
        </w:rPr>
        <w:t>19</w:t>
      </w:r>
      <w:r w:rsidRPr="00D30AD0">
        <w:rPr>
          <w:bCs/>
          <w:i/>
          <w:iCs/>
        </w:rPr>
        <w:t xml:space="preserve"> </w:t>
      </w:r>
      <w:r w:rsidRPr="00D30AD0">
        <w:rPr>
          <w:bCs/>
          <w:iCs/>
        </w:rPr>
        <w:t xml:space="preserve">Nilai rata-rata </w:t>
      </w:r>
      <w:r w:rsidRPr="00D30AD0">
        <w:rPr>
          <w:bCs/>
          <w:i/>
          <w:iCs/>
        </w:rPr>
        <w:t xml:space="preserve">single rod </w:t>
      </w:r>
      <w:r w:rsidRPr="00D30AD0">
        <w:rPr>
          <w:bCs/>
          <w:iCs/>
        </w:rPr>
        <w:t xml:space="preserve">lokasi kedua </w:t>
      </w:r>
      <w:r w:rsidRPr="00D30AD0">
        <w:rPr>
          <w:bCs/>
          <w:i/>
          <w:iCs/>
        </w:rPr>
        <w:t xml:space="preserve">Techno Park </w:t>
      </w:r>
      <w:r w:rsidRPr="00D30AD0">
        <w:rPr>
          <w:bCs/>
          <w:iCs/>
        </w:rPr>
        <w:t>UMP</w:t>
      </w:r>
      <w:bookmarkEnd w:id="22"/>
      <w:bookmarkEnd w:id="23"/>
    </w:p>
    <w:tbl>
      <w:tblPr>
        <w:tblStyle w:val="TableGrid"/>
        <w:tblW w:w="0" w:type="auto"/>
        <w:tblLook w:val="04A0" w:firstRow="1" w:lastRow="0" w:firstColumn="1" w:lastColumn="0" w:noHBand="0" w:noVBand="1"/>
      </w:tblPr>
      <w:tblGrid>
        <w:gridCol w:w="1321"/>
        <w:gridCol w:w="1321"/>
        <w:gridCol w:w="1321"/>
        <w:gridCol w:w="1321"/>
        <w:gridCol w:w="1321"/>
        <w:gridCol w:w="1322"/>
      </w:tblGrid>
      <w:tr w:rsidR="00D30AD0" w:rsidRPr="00D30AD0" w14:paraId="74122B36" w14:textId="77777777" w:rsidTr="007534AC">
        <w:tc>
          <w:tcPr>
            <w:tcW w:w="1321" w:type="dxa"/>
            <w:vAlign w:val="center"/>
          </w:tcPr>
          <w:p w14:paraId="507EC3A0" w14:textId="77777777" w:rsidR="00D30AD0" w:rsidRPr="00D30AD0" w:rsidRDefault="00D30AD0" w:rsidP="00D30AD0">
            <w:pPr>
              <w:jc w:val="both"/>
              <w:rPr>
                <w:bCs/>
              </w:rPr>
            </w:pPr>
            <w:r w:rsidRPr="00D30AD0">
              <w:rPr>
                <w:bCs/>
              </w:rPr>
              <w:t>Hari ke</w:t>
            </w:r>
          </w:p>
        </w:tc>
        <w:tc>
          <w:tcPr>
            <w:tcW w:w="1321" w:type="dxa"/>
            <w:vAlign w:val="center"/>
          </w:tcPr>
          <w:p w14:paraId="2A23A652" w14:textId="77777777" w:rsidR="00D30AD0" w:rsidRPr="00D30AD0" w:rsidRDefault="00D30AD0" w:rsidP="00D30AD0">
            <w:pPr>
              <w:jc w:val="both"/>
              <w:rPr>
                <w:bCs/>
              </w:rPr>
            </w:pPr>
            <w:r w:rsidRPr="00D30AD0">
              <w:rPr>
                <w:bCs/>
              </w:rPr>
              <w:t>Nilai Tahanan (Ω)</w:t>
            </w:r>
          </w:p>
        </w:tc>
        <w:tc>
          <w:tcPr>
            <w:tcW w:w="1321" w:type="dxa"/>
            <w:vAlign w:val="center"/>
          </w:tcPr>
          <w:p w14:paraId="34B05F6C" w14:textId="77777777" w:rsidR="00D30AD0" w:rsidRPr="00D30AD0" w:rsidRDefault="00D30AD0" w:rsidP="00D30AD0">
            <w:pPr>
              <w:jc w:val="both"/>
              <w:rPr>
                <w:bCs/>
              </w:rPr>
            </w:pPr>
            <w:r w:rsidRPr="00D30AD0">
              <w:rPr>
                <w:bCs/>
              </w:rPr>
              <w:t>Hari ke</w:t>
            </w:r>
          </w:p>
        </w:tc>
        <w:tc>
          <w:tcPr>
            <w:tcW w:w="1321" w:type="dxa"/>
            <w:vAlign w:val="center"/>
          </w:tcPr>
          <w:p w14:paraId="6D497E95" w14:textId="77777777" w:rsidR="00D30AD0" w:rsidRPr="00D30AD0" w:rsidRDefault="00D30AD0" w:rsidP="00D30AD0">
            <w:pPr>
              <w:jc w:val="both"/>
              <w:rPr>
                <w:bCs/>
              </w:rPr>
            </w:pPr>
            <w:r w:rsidRPr="00D30AD0">
              <w:rPr>
                <w:bCs/>
              </w:rPr>
              <w:t>Nilai Tahanan (Ω)</w:t>
            </w:r>
          </w:p>
        </w:tc>
        <w:tc>
          <w:tcPr>
            <w:tcW w:w="1321" w:type="dxa"/>
            <w:vAlign w:val="center"/>
          </w:tcPr>
          <w:p w14:paraId="378A1DDB" w14:textId="77777777" w:rsidR="00D30AD0" w:rsidRPr="00D30AD0" w:rsidRDefault="00D30AD0" w:rsidP="00D30AD0">
            <w:pPr>
              <w:jc w:val="both"/>
              <w:rPr>
                <w:bCs/>
              </w:rPr>
            </w:pPr>
            <w:r w:rsidRPr="00D30AD0">
              <w:rPr>
                <w:bCs/>
              </w:rPr>
              <w:t>Hari ke</w:t>
            </w:r>
          </w:p>
        </w:tc>
        <w:tc>
          <w:tcPr>
            <w:tcW w:w="1322" w:type="dxa"/>
            <w:vAlign w:val="center"/>
          </w:tcPr>
          <w:p w14:paraId="48A81A9F" w14:textId="77777777" w:rsidR="00D30AD0" w:rsidRPr="00D30AD0" w:rsidRDefault="00D30AD0" w:rsidP="00D30AD0">
            <w:pPr>
              <w:jc w:val="both"/>
              <w:rPr>
                <w:bCs/>
              </w:rPr>
            </w:pPr>
            <w:r w:rsidRPr="00D30AD0">
              <w:rPr>
                <w:bCs/>
              </w:rPr>
              <w:t>Nilai Tahanan (Ω)</w:t>
            </w:r>
          </w:p>
        </w:tc>
      </w:tr>
      <w:tr w:rsidR="00D30AD0" w:rsidRPr="00D30AD0" w14:paraId="2FB2188C" w14:textId="77777777" w:rsidTr="007534AC">
        <w:tc>
          <w:tcPr>
            <w:tcW w:w="1321" w:type="dxa"/>
            <w:vAlign w:val="center"/>
          </w:tcPr>
          <w:p w14:paraId="7810B492" w14:textId="77777777" w:rsidR="00D30AD0" w:rsidRPr="00D30AD0" w:rsidRDefault="00D30AD0" w:rsidP="00D30AD0">
            <w:pPr>
              <w:jc w:val="both"/>
              <w:rPr>
                <w:bCs/>
              </w:rPr>
            </w:pPr>
            <w:r w:rsidRPr="00D30AD0">
              <w:rPr>
                <w:bCs/>
              </w:rPr>
              <w:t>1</w:t>
            </w:r>
          </w:p>
        </w:tc>
        <w:tc>
          <w:tcPr>
            <w:tcW w:w="1321" w:type="dxa"/>
            <w:vAlign w:val="bottom"/>
          </w:tcPr>
          <w:p w14:paraId="33EC2BEB" w14:textId="77777777" w:rsidR="00D30AD0" w:rsidRPr="00D30AD0" w:rsidRDefault="00D30AD0" w:rsidP="00D30AD0">
            <w:pPr>
              <w:jc w:val="both"/>
              <w:rPr>
                <w:bCs/>
              </w:rPr>
            </w:pPr>
            <w:r w:rsidRPr="00D30AD0">
              <w:rPr>
                <w:bCs/>
              </w:rPr>
              <w:t>9,5</w:t>
            </w:r>
          </w:p>
        </w:tc>
        <w:tc>
          <w:tcPr>
            <w:tcW w:w="1321" w:type="dxa"/>
            <w:vAlign w:val="center"/>
          </w:tcPr>
          <w:p w14:paraId="065D98FC" w14:textId="77777777" w:rsidR="00D30AD0" w:rsidRPr="00D30AD0" w:rsidRDefault="00D30AD0" w:rsidP="00D30AD0">
            <w:pPr>
              <w:jc w:val="both"/>
              <w:rPr>
                <w:bCs/>
              </w:rPr>
            </w:pPr>
            <w:r w:rsidRPr="00D30AD0">
              <w:rPr>
                <w:bCs/>
              </w:rPr>
              <w:t>11</w:t>
            </w:r>
          </w:p>
        </w:tc>
        <w:tc>
          <w:tcPr>
            <w:tcW w:w="1321" w:type="dxa"/>
            <w:vAlign w:val="bottom"/>
          </w:tcPr>
          <w:p w14:paraId="4FC2C161" w14:textId="77777777" w:rsidR="00D30AD0" w:rsidRPr="00D30AD0" w:rsidRDefault="00D30AD0" w:rsidP="00D30AD0">
            <w:pPr>
              <w:jc w:val="both"/>
              <w:rPr>
                <w:bCs/>
              </w:rPr>
            </w:pPr>
            <w:r w:rsidRPr="00D30AD0">
              <w:rPr>
                <w:bCs/>
              </w:rPr>
              <w:t>9,3</w:t>
            </w:r>
          </w:p>
        </w:tc>
        <w:tc>
          <w:tcPr>
            <w:tcW w:w="1321" w:type="dxa"/>
            <w:vAlign w:val="center"/>
          </w:tcPr>
          <w:p w14:paraId="7D818B2A" w14:textId="77777777" w:rsidR="00D30AD0" w:rsidRPr="00D30AD0" w:rsidRDefault="00D30AD0" w:rsidP="00D30AD0">
            <w:pPr>
              <w:jc w:val="both"/>
              <w:rPr>
                <w:bCs/>
              </w:rPr>
            </w:pPr>
            <w:r w:rsidRPr="00D30AD0">
              <w:rPr>
                <w:bCs/>
              </w:rPr>
              <w:t>21</w:t>
            </w:r>
          </w:p>
        </w:tc>
        <w:tc>
          <w:tcPr>
            <w:tcW w:w="1322" w:type="dxa"/>
            <w:vAlign w:val="bottom"/>
          </w:tcPr>
          <w:p w14:paraId="6DC4BDCB" w14:textId="77777777" w:rsidR="00D30AD0" w:rsidRPr="00D30AD0" w:rsidRDefault="00D30AD0" w:rsidP="00D30AD0">
            <w:pPr>
              <w:jc w:val="both"/>
              <w:rPr>
                <w:bCs/>
              </w:rPr>
            </w:pPr>
            <w:r w:rsidRPr="00D30AD0">
              <w:rPr>
                <w:bCs/>
              </w:rPr>
              <w:t>9,1</w:t>
            </w:r>
          </w:p>
        </w:tc>
      </w:tr>
      <w:tr w:rsidR="00D30AD0" w:rsidRPr="00D30AD0" w14:paraId="2A880ECE" w14:textId="77777777" w:rsidTr="007534AC">
        <w:tc>
          <w:tcPr>
            <w:tcW w:w="1321" w:type="dxa"/>
            <w:vAlign w:val="center"/>
          </w:tcPr>
          <w:p w14:paraId="5E6479D1" w14:textId="77777777" w:rsidR="00D30AD0" w:rsidRPr="00D30AD0" w:rsidRDefault="00D30AD0" w:rsidP="00D30AD0">
            <w:pPr>
              <w:jc w:val="both"/>
              <w:rPr>
                <w:bCs/>
              </w:rPr>
            </w:pPr>
            <w:r w:rsidRPr="00D30AD0">
              <w:rPr>
                <w:bCs/>
              </w:rPr>
              <w:t>2</w:t>
            </w:r>
          </w:p>
        </w:tc>
        <w:tc>
          <w:tcPr>
            <w:tcW w:w="1321" w:type="dxa"/>
            <w:vAlign w:val="bottom"/>
          </w:tcPr>
          <w:p w14:paraId="4FA2214A" w14:textId="77777777" w:rsidR="00D30AD0" w:rsidRPr="00D30AD0" w:rsidRDefault="00D30AD0" w:rsidP="00D30AD0">
            <w:pPr>
              <w:jc w:val="both"/>
              <w:rPr>
                <w:bCs/>
              </w:rPr>
            </w:pPr>
            <w:r w:rsidRPr="00D30AD0">
              <w:rPr>
                <w:bCs/>
              </w:rPr>
              <w:t>9,5</w:t>
            </w:r>
          </w:p>
        </w:tc>
        <w:tc>
          <w:tcPr>
            <w:tcW w:w="1321" w:type="dxa"/>
            <w:vAlign w:val="center"/>
          </w:tcPr>
          <w:p w14:paraId="19E3EFF9" w14:textId="77777777" w:rsidR="00D30AD0" w:rsidRPr="00D30AD0" w:rsidRDefault="00D30AD0" w:rsidP="00D30AD0">
            <w:pPr>
              <w:jc w:val="both"/>
              <w:rPr>
                <w:bCs/>
              </w:rPr>
            </w:pPr>
            <w:r w:rsidRPr="00D30AD0">
              <w:rPr>
                <w:bCs/>
              </w:rPr>
              <w:t>12</w:t>
            </w:r>
          </w:p>
        </w:tc>
        <w:tc>
          <w:tcPr>
            <w:tcW w:w="1321" w:type="dxa"/>
            <w:vAlign w:val="bottom"/>
          </w:tcPr>
          <w:p w14:paraId="5879DFFF" w14:textId="77777777" w:rsidR="00D30AD0" w:rsidRPr="00D30AD0" w:rsidRDefault="00D30AD0" w:rsidP="00D30AD0">
            <w:pPr>
              <w:jc w:val="both"/>
              <w:rPr>
                <w:bCs/>
              </w:rPr>
            </w:pPr>
            <w:r w:rsidRPr="00D30AD0">
              <w:rPr>
                <w:bCs/>
              </w:rPr>
              <w:t>9,3</w:t>
            </w:r>
          </w:p>
        </w:tc>
        <w:tc>
          <w:tcPr>
            <w:tcW w:w="1321" w:type="dxa"/>
            <w:vAlign w:val="center"/>
          </w:tcPr>
          <w:p w14:paraId="569330D9" w14:textId="77777777" w:rsidR="00D30AD0" w:rsidRPr="00D30AD0" w:rsidRDefault="00D30AD0" w:rsidP="00D30AD0">
            <w:pPr>
              <w:jc w:val="both"/>
              <w:rPr>
                <w:bCs/>
              </w:rPr>
            </w:pPr>
            <w:r w:rsidRPr="00D30AD0">
              <w:rPr>
                <w:bCs/>
              </w:rPr>
              <w:t>22</w:t>
            </w:r>
          </w:p>
        </w:tc>
        <w:tc>
          <w:tcPr>
            <w:tcW w:w="1322" w:type="dxa"/>
            <w:vAlign w:val="bottom"/>
          </w:tcPr>
          <w:p w14:paraId="67C5CE4B" w14:textId="77777777" w:rsidR="00D30AD0" w:rsidRPr="00D30AD0" w:rsidRDefault="00D30AD0" w:rsidP="00D30AD0">
            <w:pPr>
              <w:jc w:val="both"/>
              <w:rPr>
                <w:bCs/>
              </w:rPr>
            </w:pPr>
            <w:r w:rsidRPr="00D30AD0">
              <w:rPr>
                <w:bCs/>
              </w:rPr>
              <w:t>9,1</w:t>
            </w:r>
          </w:p>
        </w:tc>
      </w:tr>
      <w:tr w:rsidR="00D30AD0" w:rsidRPr="00D30AD0" w14:paraId="4BCE619B" w14:textId="77777777" w:rsidTr="007534AC">
        <w:tc>
          <w:tcPr>
            <w:tcW w:w="1321" w:type="dxa"/>
            <w:vAlign w:val="center"/>
          </w:tcPr>
          <w:p w14:paraId="40ACBC78" w14:textId="77777777" w:rsidR="00D30AD0" w:rsidRPr="00D30AD0" w:rsidRDefault="00D30AD0" w:rsidP="00D30AD0">
            <w:pPr>
              <w:jc w:val="both"/>
              <w:rPr>
                <w:bCs/>
              </w:rPr>
            </w:pPr>
            <w:r w:rsidRPr="00D30AD0">
              <w:rPr>
                <w:bCs/>
              </w:rPr>
              <w:t>3</w:t>
            </w:r>
          </w:p>
        </w:tc>
        <w:tc>
          <w:tcPr>
            <w:tcW w:w="1321" w:type="dxa"/>
            <w:vAlign w:val="bottom"/>
          </w:tcPr>
          <w:p w14:paraId="3DC713F2" w14:textId="77777777" w:rsidR="00D30AD0" w:rsidRPr="00D30AD0" w:rsidRDefault="00D30AD0" w:rsidP="00D30AD0">
            <w:pPr>
              <w:jc w:val="both"/>
              <w:rPr>
                <w:bCs/>
              </w:rPr>
            </w:pPr>
            <w:r w:rsidRPr="00D30AD0">
              <w:rPr>
                <w:bCs/>
              </w:rPr>
              <w:t>9,4</w:t>
            </w:r>
          </w:p>
        </w:tc>
        <w:tc>
          <w:tcPr>
            <w:tcW w:w="1321" w:type="dxa"/>
            <w:vAlign w:val="center"/>
          </w:tcPr>
          <w:p w14:paraId="19550847" w14:textId="77777777" w:rsidR="00D30AD0" w:rsidRPr="00D30AD0" w:rsidRDefault="00D30AD0" w:rsidP="00D30AD0">
            <w:pPr>
              <w:jc w:val="both"/>
              <w:rPr>
                <w:bCs/>
              </w:rPr>
            </w:pPr>
            <w:r w:rsidRPr="00D30AD0">
              <w:rPr>
                <w:bCs/>
              </w:rPr>
              <w:t>13</w:t>
            </w:r>
          </w:p>
        </w:tc>
        <w:tc>
          <w:tcPr>
            <w:tcW w:w="1321" w:type="dxa"/>
            <w:vAlign w:val="bottom"/>
          </w:tcPr>
          <w:p w14:paraId="6E2B4BB4" w14:textId="77777777" w:rsidR="00D30AD0" w:rsidRPr="00D30AD0" w:rsidRDefault="00D30AD0" w:rsidP="00D30AD0">
            <w:pPr>
              <w:jc w:val="both"/>
              <w:rPr>
                <w:bCs/>
              </w:rPr>
            </w:pPr>
            <w:r w:rsidRPr="00D30AD0">
              <w:rPr>
                <w:bCs/>
              </w:rPr>
              <w:t>9,3</w:t>
            </w:r>
          </w:p>
        </w:tc>
        <w:tc>
          <w:tcPr>
            <w:tcW w:w="1321" w:type="dxa"/>
            <w:vAlign w:val="center"/>
          </w:tcPr>
          <w:p w14:paraId="0E043646" w14:textId="77777777" w:rsidR="00D30AD0" w:rsidRPr="00D30AD0" w:rsidRDefault="00D30AD0" w:rsidP="00D30AD0">
            <w:pPr>
              <w:jc w:val="both"/>
              <w:rPr>
                <w:bCs/>
              </w:rPr>
            </w:pPr>
            <w:r w:rsidRPr="00D30AD0">
              <w:rPr>
                <w:bCs/>
              </w:rPr>
              <w:t>23</w:t>
            </w:r>
          </w:p>
        </w:tc>
        <w:tc>
          <w:tcPr>
            <w:tcW w:w="1322" w:type="dxa"/>
            <w:vAlign w:val="bottom"/>
          </w:tcPr>
          <w:p w14:paraId="52A2D4E6" w14:textId="77777777" w:rsidR="00D30AD0" w:rsidRPr="00D30AD0" w:rsidRDefault="00D30AD0" w:rsidP="00D30AD0">
            <w:pPr>
              <w:jc w:val="both"/>
              <w:rPr>
                <w:bCs/>
              </w:rPr>
            </w:pPr>
            <w:r w:rsidRPr="00D30AD0">
              <w:rPr>
                <w:bCs/>
              </w:rPr>
              <w:t>9,1</w:t>
            </w:r>
          </w:p>
        </w:tc>
      </w:tr>
      <w:tr w:rsidR="00D30AD0" w:rsidRPr="00D30AD0" w14:paraId="68B27428" w14:textId="77777777" w:rsidTr="007534AC">
        <w:tc>
          <w:tcPr>
            <w:tcW w:w="1321" w:type="dxa"/>
            <w:vAlign w:val="center"/>
          </w:tcPr>
          <w:p w14:paraId="47836048" w14:textId="77777777" w:rsidR="00D30AD0" w:rsidRPr="00D30AD0" w:rsidRDefault="00D30AD0" w:rsidP="00D30AD0">
            <w:pPr>
              <w:jc w:val="both"/>
              <w:rPr>
                <w:bCs/>
              </w:rPr>
            </w:pPr>
            <w:r w:rsidRPr="00D30AD0">
              <w:rPr>
                <w:bCs/>
              </w:rPr>
              <w:t>4</w:t>
            </w:r>
          </w:p>
        </w:tc>
        <w:tc>
          <w:tcPr>
            <w:tcW w:w="1321" w:type="dxa"/>
            <w:vAlign w:val="bottom"/>
          </w:tcPr>
          <w:p w14:paraId="1611965B" w14:textId="77777777" w:rsidR="00D30AD0" w:rsidRPr="00D30AD0" w:rsidRDefault="00D30AD0" w:rsidP="00D30AD0">
            <w:pPr>
              <w:jc w:val="both"/>
              <w:rPr>
                <w:bCs/>
              </w:rPr>
            </w:pPr>
            <w:r w:rsidRPr="00D30AD0">
              <w:rPr>
                <w:bCs/>
              </w:rPr>
              <w:t>9,4</w:t>
            </w:r>
          </w:p>
        </w:tc>
        <w:tc>
          <w:tcPr>
            <w:tcW w:w="1321" w:type="dxa"/>
            <w:vAlign w:val="center"/>
          </w:tcPr>
          <w:p w14:paraId="3BC1DFA0" w14:textId="77777777" w:rsidR="00D30AD0" w:rsidRPr="00D30AD0" w:rsidRDefault="00D30AD0" w:rsidP="00D30AD0">
            <w:pPr>
              <w:jc w:val="both"/>
              <w:rPr>
                <w:bCs/>
              </w:rPr>
            </w:pPr>
            <w:r w:rsidRPr="00D30AD0">
              <w:rPr>
                <w:bCs/>
              </w:rPr>
              <w:t>14</w:t>
            </w:r>
          </w:p>
        </w:tc>
        <w:tc>
          <w:tcPr>
            <w:tcW w:w="1321" w:type="dxa"/>
            <w:vAlign w:val="bottom"/>
          </w:tcPr>
          <w:p w14:paraId="17ACCA4E" w14:textId="77777777" w:rsidR="00D30AD0" w:rsidRPr="00D30AD0" w:rsidRDefault="00D30AD0" w:rsidP="00D30AD0">
            <w:pPr>
              <w:jc w:val="both"/>
              <w:rPr>
                <w:bCs/>
              </w:rPr>
            </w:pPr>
            <w:r w:rsidRPr="00D30AD0">
              <w:rPr>
                <w:bCs/>
              </w:rPr>
              <w:t>9,3</w:t>
            </w:r>
          </w:p>
        </w:tc>
        <w:tc>
          <w:tcPr>
            <w:tcW w:w="1321" w:type="dxa"/>
            <w:vAlign w:val="center"/>
          </w:tcPr>
          <w:p w14:paraId="5AD9C942" w14:textId="77777777" w:rsidR="00D30AD0" w:rsidRPr="00D30AD0" w:rsidRDefault="00D30AD0" w:rsidP="00D30AD0">
            <w:pPr>
              <w:jc w:val="both"/>
              <w:rPr>
                <w:bCs/>
              </w:rPr>
            </w:pPr>
            <w:r w:rsidRPr="00D30AD0">
              <w:rPr>
                <w:bCs/>
              </w:rPr>
              <w:t>24</w:t>
            </w:r>
          </w:p>
        </w:tc>
        <w:tc>
          <w:tcPr>
            <w:tcW w:w="1322" w:type="dxa"/>
            <w:vAlign w:val="bottom"/>
          </w:tcPr>
          <w:p w14:paraId="700AC848" w14:textId="77777777" w:rsidR="00D30AD0" w:rsidRPr="00D30AD0" w:rsidRDefault="00D30AD0" w:rsidP="00D30AD0">
            <w:pPr>
              <w:jc w:val="both"/>
              <w:rPr>
                <w:bCs/>
              </w:rPr>
            </w:pPr>
            <w:r w:rsidRPr="00D30AD0">
              <w:rPr>
                <w:bCs/>
              </w:rPr>
              <w:t>9,1</w:t>
            </w:r>
          </w:p>
        </w:tc>
      </w:tr>
      <w:tr w:rsidR="00D30AD0" w:rsidRPr="00D30AD0" w14:paraId="706AE942" w14:textId="77777777" w:rsidTr="007534AC">
        <w:tc>
          <w:tcPr>
            <w:tcW w:w="1321" w:type="dxa"/>
            <w:vAlign w:val="center"/>
          </w:tcPr>
          <w:p w14:paraId="211F0211" w14:textId="77777777" w:rsidR="00D30AD0" w:rsidRPr="00D30AD0" w:rsidRDefault="00D30AD0" w:rsidP="00D30AD0">
            <w:pPr>
              <w:jc w:val="both"/>
              <w:rPr>
                <w:bCs/>
              </w:rPr>
            </w:pPr>
            <w:r w:rsidRPr="00D30AD0">
              <w:rPr>
                <w:bCs/>
              </w:rPr>
              <w:t>5</w:t>
            </w:r>
          </w:p>
        </w:tc>
        <w:tc>
          <w:tcPr>
            <w:tcW w:w="1321" w:type="dxa"/>
            <w:vAlign w:val="bottom"/>
          </w:tcPr>
          <w:p w14:paraId="3D9F105B" w14:textId="77777777" w:rsidR="00D30AD0" w:rsidRPr="00D30AD0" w:rsidRDefault="00D30AD0" w:rsidP="00D30AD0">
            <w:pPr>
              <w:jc w:val="both"/>
              <w:rPr>
                <w:bCs/>
              </w:rPr>
            </w:pPr>
            <w:r w:rsidRPr="00D30AD0">
              <w:rPr>
                <w:bCs/>
              </w:rPr>
              <w:t>9,4</w:t>
            </w:r>
          </w:p>
        </w:tc>
        <w:tc>
          <w:tcPr>
            <w:tcW w:w="1321" w:type="dxa"/>
            <w:vAlign w:val="center"/>
          </w:tcPr>
          <w:p w14:paraId="1A434628" w14:textId="77777777" w:rsidR="00D30AD0" w:rsidRPr="00D30AD0" w:rsidRDefault="00D30AD0" w:rsidP="00D30AD0">
            <w:pPr>
              <w:jc w:val="both"/>
              <w:rPr>
                <w:bCs/>
              </w:rPr>
            </w:pPr>
            <w:r w:rsidRPr="00D30AD0">
              <w:rPr>
                <w:bCs/>
              </w:rPr>
              <w:t>15</w:t>
            </w:r>
          </w:p>
        </w:tc>
        <w:tc>
          <w:tcPr>
            <w:tcW w:w="1321" w:type="dxa"/>
            <w:vAlign w:val="bottom"/>
          </w:tcPr>
          <w:p w14:paraId="21E730DE" w14:textId="77777777" w:rsidR="00D30AD0" w:rsidRPr="00D30AD0" w:rsidRDefault="00D30AD0" w:rsidP="00D30AD0">
            <w:pPr>
              <w:jc w:val="both"/>
              <w:rPr>
                <w:bCs/>
              </w:rPr>
            </w:pPr>
            <w:r w:rsidRPr="00D30AD0">
              <w:rPr>
                <w:bCs/>
              </w:rPr>
              <w:t>9,3</w:t>
            </w:r>
          </w:p>
        </w:tc>
        <w:tc>
          <w:tcPr>
            <w:tcW w:w="1321" w:type="dxa"/>
            <w:vAlign w:val="center"/>
          </w:tcPr>
          <w:p w14:paraId="3D4A814D" w14:textId="77777777" w:rsidR="00D30AD0" w:rsidRPr="00D30AD0" w:rsidRDefault="00D30AD0" w:rsidP="00D30AD0">
            <w:pPr>
              <w:jc w:val="both"/>
              <w:rPr>
                <w:bCs/>
              </w:rPr>
            </w:pPr>
            <w:r w:rsidRPr="00D30AD0">
              <w:rPr>
                <w:bCs/>
              </w:rPr>
              <w:t>25</w:t>
            </w:r>
          </w:p>
        </w:tc>
        <w:tc>
          <w:tcPr>
            <w:tcW w:w="1322" w:type="dxa"/>
            <w:vAlign w:val="bottom"/>
          </w:tcPr>
          <w:p w14:paraId="6E4F39D7" w14:textId="77777777" w:rsidR="00D30AD0" w:rsidRPr="00D30AD0" w:rsidRDefault="00D30AD0" w:rsidP="00D30AD0">
            <w:pPr>
              <w:jc w:val="both"/>
              <w:rPr>
                <w:bCs/>
              </w:rPr>
            </w:pPr>
            <w:r w:rsidRPr="00D30AD0">
              <w:rPr>
                <w:bCs/>
              </w:rPr>
              <w:t>9,1</w:t>
            </w:r>
          </w:p>
        </w:tc>
      </w:tr>
      <w:tr w:rsidR="00D30AD0" w:rsidRPr="00D30AD0" w14:paraId="4E9D8F19" w14:textId="77777777" w:rsidTr="007534AC">
        <w:tc>
          <w:tcPr>
            <w:tcW w:w="1321" w:type="dxa"/>
            <w:vAlign w:val="center"/>
          </w:tcPr>
          <w:p w14:paraId="5083886E" w14:textId="77777777" w:rsidR="00D30AD0" w:rsidRPr="00D30AD0" w:rsidRDefault="00D30AD0" w:rsidP="00D30AD0">
            <w:pPr>
              <w:jc w:val="both"/>
              <w:rPr>
                <w:bCs/>
              </w:rPr>
            </w:pPr>
            <w:r w:rsidRPr="00D30AD0">
              <w:rPr>
                <w:bCs/>
              </w:rPr>
              <w:t>6</w:t>
            </w:r>
          </w:p>
        </w:tc>
        <w:tc>
          <w:tcPr>
            <w:tcW w:w="1321" w:type="dxa"/>
            <w:vAlign w:val="bottom"/>
          </w:tcPr>
          <w:p w14:paraId="6115BCC0" w14:textId="77777777" w:rsidR="00D30AD0" w:rsidRPr="00D30AD0" w:rsidRDefault="00D30AD0" w:rsidP="00D30AD0">
            <w:pPr>
              <w:jc w:val="both"/>
              <w:rPr>
                <w:bCs/>
              </w:rPr>
            </w:pPr>
            <w:r w:rsidRPr="00D30AD0">
              <w:rPr>
                <w:bCs/>
              </w:rPr>
              <w:t>9,4</w:t>
            </w:r>
          </w:p>
        </w:tc>
        <w:tc>
          <w:tcPr>
            <w:tcW w:w="1321" w:type="dxa"/>
            <w:vAlign w:val="center"/>
          </w:tcPr>
          <w:p w14:paraId="19F6F4F5" w14:textId="77777777" w:rsidR="00D30AD0" w:rsidRPr="00D30AD0" w:rsidRDefault="00D30AD0" w:rsidP="00D30AD0">
            <w:pPr>
              <w:jc w:val="both"/>
              <w:rPr>
                <w:bCs/>
              </w:rPr>
            </w:pPr>
            <w:r w:rsidRPr="00D30AD0">
              <w:rPr>
                <w:bCs/>
              </w:rPr>
              <w:t>16</w:t>
            </w:r>
          </w:p>
        </w:tc>
        <w:tc>
          <w:tcPr>
            <w:tcW w:w="1321" w:type="dxa"/>
            <w:vAlign w:val="bottom"/>
          </w:tcPr>
          <w:p w14:paraId="3220215D" w14:textId="77777777" w:rsidR="00D30AD0" w:rsidRPr="00D30AD0" w:rsidRDefault="00D30AD0" w:rsidP="00D30AD0">
            <w:pPr>
              <w:jc w:val="both"/>
              <w:rPr>
                <w:bCs/>
              </w:rPr>
            </w:pPr>
            <w:r w:rsidRPr="00D30AD0">
              <w:rPr>
                <w:bCs/>
              </w:rPr>
              <w:t>9,3</w:t>
            </w:r>
          </w:p>
        </w:tc>
        <w:tc>
          <w:tcPr>
            <w:tcW w:w="1321" w:type="dxa"/>
            <w:vAlign w:val="center"/>
          </w:tcPr>
          <w:p w14:paraId="15ACB5C5" w14:textId="77777777" w:rsidR="00D30AD0" w:rsidRPr="00D30AD0" w:rsidRDefault="00D30AD0" w:rsidP="00D30AD0">
            <w:pPr>
              <w:jc w:val="both"/>
              <w:rPr>
                <w:bCs/>
              </w:rPr>
            </w:pPr>
            <w:r w:rsidRPr="00D30AD0">
              <w:rPr>
                <w:bCs/>
              </w:rPr>
              <w:t>26</w:t>
            </w:r>
          </w:p>
        </w:tc>
        <w:tc>
          <w:tcPr>
            <w:tcW w:w="1322" w:type="dxa"/>
            <w:vAlign w:val="bottom"/>
          </w:tcPr>
          <w:p w14:paraId="1DC5F6E6" w14:textId="77777777" w:rsidR="00D30AD0" w:rsidRPr="00D30AD0" w:rsidRDefault="00D30AD0" w:rsidP="00D30AD0">
            <w:pPr>
              <w:jc w:val="both"/>
              <w:rPr>
                <w:bCs/>
              </w:rPr>
            </w:pPr>
            <w:r w:rsidRPr="00D30AD0">
              <w:rPr>
                <w:bCs/>
              </w:rPr>
              <w:t>9,1</w:t>
            </w:r>
          </w:p>
        </w:tc>
      </w:tr>
      <w:tr w:rsidR="00D30AD0" w:rsidRPr="00D30AD0" w14:paraId="761B99D5" w14:textId="77777777" w:rsidTr="007534AC">
        <w:tc>
          <w:tcPr>
            <w:tcW w:w="1321" w:type="dxa"/>
            <w:vAlign w:val="center"/>
          </w:tcPr>
          <w:p w14:paraId="0D879F1B" w14:textId="77777777" w:rsidR="00D30AD0" w:rsidRPr="00D30AD0" w:rsidRDefault="00D30AD0" w:rsidP="00D30AD0">
            <w:pPr>
              <w:jc w:val="both"/>
              <w:rPr>
                <w:bCs/>
              </w:rPr>
            </w:pPr>
            <w:r w:rsidRPr="00D30AD0">
              <w:rPr>
                <w:bCs/>
              </w:rPr>
              <w:t>7</w:t>
            </w:r>
          </w:p>
        </w:tc>
        <w:tc>
          <w:tcPr>
            <w:tcW w:w="1321" w:type="dxa"/>
            <w:vAlign w:val="bottom"/>
          </w:tcPr>
          <w:p w14:paraId="26EF8D4D" w14:textId="77777777" w:rsidR="00D30AD0" w:rsidRPr="00D30AD0" w:rsidRDefault="00D30AD0" w:rsidP="00D30AD0">
            <w:pPr>
              <w:jc w:val="both"/>
              <w:rPr>
                <w:bCs/>
              </w:rPr>
            </w:pPr>
            <w:r w:rsidRPr="00D30AD0">
              <w:rPr>
                <w:bCs/>
              </w:rPr>
              <w:t>9,4</w:t>
            </w:r>
          </w:p>
        </w:tc>
        <w:tc>
          <w:tcPr>
            <w:tcW w:w="1321" w:type="dxa"/>
            <w:vAlign w:val="center"/>
          </w:tcPr>
          <w:p w14:paraId="4F0C892E" w14:textId="77777777" w:rsidR="00D30AD0" w:rsidRPr="00D30AD0" w:rsidRDefault="00D30AD0" w:rsidP="00D30AD0">
            <w:pPr>
              <w:jc w:val="both"/>
              <w:rPr>
                <w:bCs/>
              </w:rPr>
            </w:pPr>
            <w:r w:rsidRPr="00D30AD0">
              <w:rPr>
                <w:bCs/>
              </w:rPr>
              <w:t>17</w:t>
            </w:r>
          </w:p>
        </w:tc>
        <w:tc>
          <w:tcPr>
            <w:tcW w:w="1321" w:type="dxa"/>
            <w:vAlign w:val="bottom"/>
          </w:tcPr>
          <w:p w14:paraId="2EF78B1E" w14:textId="77777777" w:rsidR="00D30AD0" w:rsidRPr="00D30AD0" w:rsidRDefault="00D30AD0" w:rsidP="00D30AD0">
            <w:pPr>
              <w:jc w:val="both"/>
              <w:rPr>
                <w:bCs/>
              </w:rPr>
            </w:pPr>
            <w:r w:rsidRPr="00D30AD0">
              <w:rPr>
                <w:bCs/>
              </w:rPr>
              <w:t>9,3</w:t>
            </w:r>
          </w:p>
        </w:tc>
        <w:tc>
          <w:tcPr>
            <w:tcW w:w="1321" w:type="dxa"/>
            <w:vAlign w:val="center"/>
          </w:tcPr>
          <w:p w14:paraId="69A0DCD5" w14:textId="77777777" w:rsidR="00D30AD0" w:rsidRPr="00D30AD0" w:rsidRDefault="00D30AD0" w:rsidP="00D30AD0">
            <w:pPr>
              <w:jc w:val="both"/>
              <w:rPr>
                <w:bCs/>
              </w:rPr>
            </w:pPr>
            <w:r w:rsidRPr="00D30AD0">
              <w:rPr>
                <w:bCs/>
              </w:rPr>
              <w:t>27</w:t>
            </w:r>
          </w:p>
        </w:tc>
        <w:tc>
          <w:tcPr>
            <w:tcW w:w="1322" w:type="dxa"/>
            <w:vAlign w:val="bottom"/>
          </w:tcPr>
          <w:p w14:paraId="5B44B689" w14:textId="77777777" w:rsidR="00D30AD0" w:rsidRPr="00D30AD0" w:rsidRDefault="00D30AD0" w:rsidP="00D30AD0">
            <w:pPr>
              <w:jc w:val="both"/>
              <w:rPr>
                <w:bCs/>
              </w:rPr>
            </w:pPr>
            <w:r w:rsidRPr="00D30AD0">
              <w:rPr>
                <w:bCs/>
              </w:rPr>
              <w:t>9,1</w:t>
            </w:r>
          </w:p>
        </w:tc>
      </w:tr>
      <w:tr w:rsidR="00D30AD0" w:rsidRPr="00D30AD0" w14:paraId="70013449" w14:textId="77777777" w:rsidTr="007534AC">
        <w:tc>
          <w:tcPr>
            <w:tcW w:w="1321" w:type="dxa"/>
            <w:vAlign w:val="center"/>
          </w:tcPr>
          <w:p w14:paraId="1BE96815" w14:textId="77777777" w:rsidR="00D30AD0" w:rsidRPr="00D30AD0" w:rsidRDefault="00D30AD0" w:rsidP="00D30AD0">
            <w:pPr>
              <w:jc w:val="both"/>
              <w:rPr>
                <w:bCs/>
              </w:rPr>
            </w:pPr>
            <w:r w:rsidRPr="00D30AD0">
              <w:rPr>
                <w:bCs/>
              </w:rPr>
              <w:br w:type="page"/>
              <w:t>8</w:t>
            </w:r>
          </w:p>
        </w:tc>
        <w:tc>
          <w:tcPr>
            <w:tcW w:w="1321" w:type="dxa"/>
            <w:vAlign w:val="bottom"/>
          </w:tcPr>
          <w:p w14:paraId="644AB017" w14:textId="77777777" w:rsidR="00D30AD0" w:rsidRPr="00D30AD0" w:rsidRDefault="00D30AD0" w:rsidP="00D30AD0">
            <w:pPr>
              <w:jc w:val="both"/>
              <w:rPr>
                <w:bCs/>
              </w:rPr>
            </w:pPr>
            <w:r w:rsidRPr="00D30AD0">
              <w:rPr>
                <w:bCs/>
              </w:rPr>
              <w:t>9,4</w:t>
            </w:r>
          </w:p>
        </w:tc>
        <w:tc>
          <w:tcPr>
            <w:tcW w:w="1321" w:type="dxa"/>
            <w:vAlign w:val="center"/>
          </w:tcPr>
          <w:p w14:paraId="2052409E" w14:textId="77777777" w:rsidR="00D30AD0" w:rsidRPr="00D30AD0" w:rsidRDefault="00D30AD0" w:rsidP="00D30AD0">
            <w:pPr>
              <w:jc w:val="both"/>
              <w:rPr>
                <w:bCs/>
              </w:rPr>
            </w:pPr>
            <w:r w:rsidRPr="00D30AD0">
              <w:rPr>
                <w:bCs/>
              </w:rPr>
              <w:t>18</w:t>
            </w:r>
          </w:p>
        </w:tc>
        <w:tc>
          <w:tcPr>
            <w:tcW w:w="1321" w:type="dxa"/>
            <w:vAlign w:val="bottom"/>
          </w:tcPr>
          <w:p w14:paraId="0E85B436" w14:textId="77777777" w:rsidR="00D30AD0" w:rsidRPr="00D30AD0" w:rsidRDefault="00D30AD0" w:rsidP="00D30AD0">
            <w:pPr>
              <w:jc w:val="both"/>
              <w:rPr>
                <w:bCs/>
              </w:rPr>
            </w:pPr>
            <w:r w:rsidRPr="00D30AD0">
              <w:rPr>
                <w:bCs/>
              </w:rPr>
              <w:t>9,3</w:t>
            </w:r>
          </w:p>
        </w:tc>
        <w:tc>
          <w:tcPr>
            <w:tcW w:w="1321" w:type="dxa"/>
            <w:vAlign w:val="center"/>
          </w:tcPr>
          <w:p w14:paraId="3A5F21AE" w14:textId="77777777" w:rsidR="00D30AD0" w:rsidRPr="00D30AD0" w:rsidRDefault="00D30AD0" w:rsidP="00D30AD0">
            <w:pPr>
              <w:jc w:val="both"/>
              <w:rPr>
                <w:bCs/>
              </w:rPr>
            </w:pPr>
            <w:r w:rsidRPr="00D30AD0">
              <w:rPr>
                <w:bCs/>
              </w:rPr>
              <w:t>28</w:t>
            </w:r>
          </w:p>
        </w:tc>
        <w:tc>
          <w:tcPr>
            <w:tcW w:w="1322" w:type="dxa"/>
            <w:vAlign w:val="bottom"/>
          </w:tcPr>
          <w:p w14:paraId="6E9BF48A" w14:textId="77777777" w:rsidR="00D30AD0" w:rsidRPr="00D30AD0" w:rsidRDefault="00D30AD0" w:rsidP="00D30AD0">
            <w:pPr>
              <w:jc w:val="both"/>
              <w:rPr>
                <w:bCs/>
              </w:rPr>
            </w:pPr>
            <w:r w:rsidRPr="00D30AD0">
              <w:rPr>
                <w:bCs/>
              </w:rPr>
              <w:t>9,1</w:t>
            </w:r>
          </w:p>
        </w:tc>
      </w:tr>
      <w:tr w:rsidR="00D30AD0" w:rsidRPr="00D30AD0" w14:paraId="151734E2" w14:textId="77777777" w:rsidTr="007534AC">
        <w:tc>
          <w:tcPr>
            <w:tcW w:w="1321" w:type="dxa"/>
            <w:vAlign w:val="center"/>
          </w:tcPr>
          <w:p w14:paraId="793FD2EC" w14:textId="77777777" w:rsidR="00D30AD0" w:rsidRPr="00D30AD0" w:rsidRDefault="00D30AD0" w:rsidP="00D30AD0">
            <w:pPr>
              <w:jc w:val="both"/>
              <w:rPr>
                <w:bCs/>
              </w:rPr>
            </w:pPr>
            <w:r w:rsidRPr="00D30AD0">
              <w:rPr>
                <w:bCs/>
              </w:rPr>
              <w:t>9</w:t>
            </w:r>
          </w:p>
        </w:tc>
        <w:tc>
          <w:tcPr>
            <w:tcW w:w="1321" w:type="dxa"/>
            <w:vAlign w:val="bottom"/>
          </w:tcPr>
          <w:p w14:paraId="208B920F" w14:textId="77777777" w:rsidR="00D30AD0" w:rsidRPr="00D30AD0" w:rsidRDefault="00D30AD0" w:rsidP="00D30AD0">
            <w:pPr>
              <w:jc w:val="both"/>
              <w:rPr>
                <w:bCs/>
              </w:rPr>
            </w:pPr>
            <w:r w:rsidRPr="00D30AD0">
              <w:rPr>
                <w:bCs/>
              </w:rPr>
              <w:t>9,4</w:t>
            </w:r>
          </w:p>
        </w:tc>
        <w:tc>
          <w:tcPr>
            <w:tcW w:w="1321" w:type="dxa"/>
            <w:vAlign w:val="center"/>
          </w:tcPr>
          <w:p w14:paraId="256F19B3" w14:textId="77777777" w:rsidR="00D30AD0" w:rsidRPr="00D30AD0" w:rsidRDefault="00D30AD0" w:rsidP="00D30AD0">
            <w:pPr>
              <w:jc w:val="both"/>
              <w:rPr>
                <w:bCs/>
              </w:rPr>
            </w:pPr>
            <w:r w:rsidRPr="00D30AD0">
              <w:rPr>
                <w:bCs/>
              </w:rPr>
              <w:t>19</w:t>
            </w:r>
          </w:p>
        </w:tc>
        <w:tc>
          <w:tcPr>
            <w:tcW w:w="1321" w:type="dxa"/>
            <w:vAlign w:val="bottom"/>
          </w:tcPr>
          <w:p w14:paraId="3239B01C" w14:textId="77777777" w:rsidR="00D30AD0" w:rsidRPr="00D30AD0" w:rsidRDefault="00D30AD0" w:rsidP="00D30AD0">
            <w:pPr>
              <w:jc w:val="both"/>
              <w:rPr>
                <w:bCs/>
              </w:rPr>
            </w:pPr>
            <w:r w:rsidRPr="00D30AD0">
              <w:rPr>
                <w:bCs/>
              </w:rPr>
              <w:t>9,3</w:t>
            </w:r>
          </w:p>
        </w:tc>
        <w:tc>
          <w:tcPr>
            <w:tcW w:w="1321" w:type="dxa"/>
            <w:vAlign w:val="center"/>
          </w:tcPr>
          <w:p w14:paraId="6A25F1F8" w14:textId="77777777" w:rsidR="00D30AD0" w:rsidRPr="00D30AD0" w:rsidRDefault="00D30AD0" w:rsidP="00D30AD0">
            <w:pPr>
              <w:jc w:val="both"/>
              <w:rPr>
                <w:bCs/>
              </w:rPr>
            </w:pPr>
            <w:r w:rsidRPr="00D30AD0">
              <w:rPr>
                <w:bCs/>
              </w:rPr>
              <w:t>29</w:t>
            </w:r>
          </w:p>
        </w:tc>
        <w:tc>
          <w:tcPr>
            <w:tcW w:w="1322" w:type="dxa"/>
            <w:vAlign w:val="bottom"/>
          </w:tcPr>
          <w:p w14:paraId="4CC0A217" w14:textId="77777777" w:rsidR="00D30AD0" w:rsidRPr="00D30AD0" w:rsidRDefault="00D30AD0" w:rsidP="00D30AD0">
            <w:pPr>
              <w:jc w:val="both"/>
              <w:rPr>
                <w:bCs/>
              </w:rPr>
            </w:pPr>
            <w:r w:rsidRPr="00D30AD0">
              <w:rPr>
                <w:bCs/>
              </w:rPr>
              <w:t>9,1</w:t>
            </w:r>
          </w:p>
        </w:tc>
      </w:tr>
      <w:tr w:rsidR="00D30AD0" w:rsidRPr="00D30AD0" w14:paraId="4CA02283" w14:textId="77777777" w:rsidTr="007534AC">
        <w:tc>
          <w:tcPr>
            <w:tcW w:w="1321" w:type="dxa"/>
            <w:vAlign w:val="center"/>
          </w:tcPr>
          <w:p w14:paraId="3654847D" w14:textId="77777777" w:rsidR="00D30AD0" w:rsidRPr="00D30AD0" w:rsidRDefault="00D30AD0" w:rsidP="00D30AD0">
            <w:pPr>
              <w:jc w:val="both"/>
              <w:rPr>
                <w:bCs/>
              </w:rPr>
            </w:pPr>
            <w:r w:rsidRPr="00D30AD0">
              <w:rPr>
                <w:bCs/>
              </w:rPr>
              <w:t>10</w:t>
            </w:r>
          </w:p>
        </w:tc>
        <w:tc>
          <w:tcPr>
            <w:tcW w:w="1321" w:type="dxa"/>
            <w:vAlign w:val="bottom"/>
          </w:tcPr>
          <w:p w14:paraId="636B86B3" w14:textId="77777777" w:rsidR="00D30AD0" w:rsidRPr="00D30AD0" w:rsidRDefault="00D30AD0" w:rsidP="00D30AD0">
            <w:pPr>
              <w:jc w:val="both"/>
              <w:rPr>
                <w:bCs/>
              </w:rPr>
            </w:pPr>
            <w:r w:rsidRPr="00D30AD0">
              <w:rPr>
                <w:bCs/>
              </w:rPr>
              <w:t>9,3</w:t>
            </w:r>
          </w:p>
        </w:tc>
        <w:tc>
          <w:tcPr>
            <w:tcW w:w="1321" w:type="dxa"/>
            <w:vAlign w:val="center"/>
          </w:tcPr>
          <w:p w14:paraId="2F1B7252" w14:textId="77777777" w:rsidR="00D30AD0" w:rsidRPr="00D30AD0" w:rsidRDefault="00D30AD0" w:rsidP="00D30AD0">
            <w:pPr>
              <w:jc w:val="both"/>
              <w:rPr>
                <w:bCs/>
              </w:rPr>
            </w:pPr>
            <w:r w:rsidRPr="00D30AD0">
              <w:rPr>
                <w:bCs/>
              </w:rPr>
              <w:t>20</w:t>
            </w:r>
          </w:p>
        </w:tc>
        <w:tc>
          <w:tcPr>
            <w:tcW w:w="1321" w:type="dxa"/>
            <w:vAlign w:val="bottom"/>
          </w:tcPr>
          <w:p w14:paraId="4AFD7FD7" w14:textId="77777777" w:rsidR="00D30AD0" w:rsidRPr="00D30AD0" w:rsidRDefault="00D30AD0" w:rsidP="00D30AD0">
            <w:pPr>
              <w:jc w:val="both"/>
              <w:rPr>
                <w:bCs/>
              </w:rPr>
            </w:pPr>
            <w:r w:rsidRPr="00D30AD0">
              <w:rPr>
                <w:bCs/>
              </w:rPr>
              <w:t>9,2</w:t>
            </w:r>
          </w:p>
        </w:tc>
        <w:tc>
          <w:tcPr>
            <w:tcW w:w="1321" w:type="dxa"/>
            <w:vAlign w:val="center"/>
          </w:tcPr>
          <w:p w14:paraId="7A1E42F4" w14:textId="77777777" w:rsidR="00D30AD0" w:rsidRPr="00D30AD0" w:rsidRDefault="00D30AD0" w:rsidP="00D30AD0">
            <w:pPr>
              <w:jc w:val="both"/>
              <w:rPr>
                <w:bCs/>
              </w:rPr>
            </w:pPr>
            <w:r w:rsidRPr="00D30AD0">
              <w:rPr>
                <w:bCs/>
              </w:rPr>
              <w:t>30</w:t>
            </w:r>
          </w:p>
        </w:tc>
        <w:tc>
          <w:tcPr>
            <w:tcW w:w="1322" w:type="dxa"/>
            <w:vAlign w:val="bottom"/>
          </w:tcPr>
          <w:p w14:paraId="75FB8166" w14:textId="77777777" w:rsidR="00D30AD0" w:rsidRPr="00D30AD0" w:rsidRDefault="00D30AD0" w:rsidP="00D30AD0">
            <w:pPr>
              <w:jc w:val="both"/>
              <w:rPr>
                <w:bCs/>
              </w:rPr>
            </w:pPr>
            <w:r w:rsidRPr="00D30AD0">
              <w:rPr>
                <w:bCs/>
              </w:rPr>
              <w:t>9,1</w:t>
            </w:r>
          </w:p>
        </w:tc>
      </w:tr>
      <w:tr w:rsidR="00D30AD0" w:rsidRPr="00D30AD0" w14:paraId="6F9A5855" w14:textId="77777777" w:rsidTr="007534AC">
        <w:tc>
          <w:tcPr>
            <w:tcW w:w="2642" w:type="dxa"/>
            <w:gridSpan w:val="2"/>
          </w:tcPr>
          <w:p w14:paraId="3658CA31" w14:textId="77777777" w:rsidR="00D30AD0" w:rsidRPr="00D30AD0" w:rsidRDefault="00D30AD0" w:rsidP="00D30AD0">
            <w:pPr>
              <w:jc w:val="both"/>
              <w:rPr>
                <w:bCs/>
              </w:rPr>
            </w:pPr>
            <w:r w:rsidRPr="00D30AD0">
              <w:rPr>
                <w:bCs/>
              </w:rPr>
              <w:t>Rata-rata= 9,4</w:t>
            </w:r>
          </w:p>
        </w:tc>
        <w:tc>
          <w:tcPr>
            <w:tcW w:w="2642" w:type="dxa"/>
            <w:gridSpan w:val="2"/>
          </w:tcPr>
          <w:p w14:paraId="07518209" w14:textId="77777777" w:rsidR="00D30AD0" w:rsidRPr="00D30AD0" w:rsidRDefault="00D30AD0" w:rsidP="00D30AD0">
            <w:pPr>
              <w:jc w:val="both"/>
              <w:rPr>
                <w:bCs/>
              </w:rPr>
            </w:pPr>
            <w:r w:rsidRPr="00D30AD0">
              <w:rPr>
                <w:bCs/>
              </w:rPr>
              <w:t>Rata-rata= 9,3</w:t>
            </w:r>
          </w:p>
        </w:tc>
        <w:tc>
          <w:tcPr>
            <w:tcW w:w="2643" w:type="dxa"/>
            <w:gridSpan w:val="2"/>
          </w:tcPr>
          <w:p w14:paraId="5CF64AA4" w14:textId="77777777" w:rsidR="00D30AD0" w:rsidRPr="00D30AD0" w:rsidRDefault="00D30AD0" w:rsidP="00D30AD0">
            <w:pPr>
              <w:jc w:val="both"/>
              <w:rPr>
                <w:bCs/>
              </w:rPr>
            </w:pPr>
            <w:r w:rsidRPr="00D30AD0">
              <w:rPr>
                <w:bCs/>
              </w:rPr>
              <w:t>Rata-rata= 9,1</w:t>
            </w:r>
          </w:p>
        </w:tc>
      </w:tr>
    </w:tbl>
    <w:p w14:paraId="0F3B9E28" w14:textId="77777777" w:rsidR="00D30AD0" w:rsidRPr="00D30AD0" w:rsidRDefault="00D30AD0" w:rsidP="00D30AD0">
      <w:pPr>
        <w:jc w:val="both"/>
        <w:rPr>
          <w:bCs/>
          <w:iCs/>
        </w:rPr>
      </w:pPr>
    </w:p>
    <w:p w14:paraId="7D2F1FF2" w14:textId="77777777" w:rsidR="00D30AD0" w:rsidRPr="00D30AD0" w:rsidRDefault="00D30AD0" w:rsidP="00D30AD0">
      <w:pPr>
        <w:jc w:val="both"/>
        <w:rPr>
          <w:bCs/>
        </w:rPr>
      </w:pPr>
    </w:p>
    <w:p w14:paraId="13E988B1" w14:textId="0A9E4449" w:rsidR="00D30AD0" w:rsidRPr="00D30AD0" w:rsidRDefault="00D30AD0" w:rsidP="00D30AD0">
      <w:pPr>
        <w:spacing w:after="240"/>
        <w:jc w:val="center"/>
        <w:rPr>
          <w:bCs/>
          <w:iCs/>
        </w:rPr>
      </w:pPr>
      <w:bookmarkStart w:id="24" w:name="_Toc62307474"/>
      <w:bookmarkStart w:id="25" w:name="_Toc62496865"/>
      <w:r w:rsidRPr="00D30AD0">
        <w:rPr>
          <w:bCs/>
          <w:iCs/>
        </w:rPr>
        <w:t xml:space="preserve">Tabel </w:t>
      </w:r>
      <w:r>
        <w:rPr>
          <w:bCs/>
          <w:iCs/>
        </w:rPr>
        <w:t>20</w:t>
      </w:r>
      <w:r w:rsidRPr="00D30AD0">
        <w:rPr>
          <w:bCs/>
          <w:iCs/>
        </w:rPr>
        <w:t xml:space="preserve"> Nilai rata-rata </w:t>
      </w:r>
      <w:r w:rsidRPr="00D30AD0">
        <w:rPr>
          <w:bCs/>
          <w:i/>
          <w:iCs/>
        </w:rPr>
        <w:t>triple rod</w:t>
      </w:r>
      <w:r w:rsidRPr="00D30AD0">
        <w:rPr>
          <w:bCs/>
          <w:iCs/>
        </w:rPr>
        <w:t xml:space="preserve"> lokasi kedua </w:t>
      </w:r>
      <w:r w:rsidRPr="00D30AD0">
        <w:rPr>
          <w:bCs/>
          <w:i/>
          <w:iCs/>
        </w:rPr>
        <w:t xml:space="preserve">Techno Park </w:t>
      </w:r>
      <w:r w:rsidRPr="00D30AD0">
        <w:rPr>
          <w:bCs/>
          <w:iCs/>
        </w:rPr>
        <w:t>UMP</w:t>
      </w:r>
      <w:bookmarkEnd w:id="24"/>
      <w:bookmarkEnd w:id="25"/>
    </w:p>
    <w:tbl>
      <w:tblPr>
        <w:tblStyle w:val="TableGrid"/>
        <w:tblW w:w="0" w:type="auto"/>
        <w:tblLook w:val="04A0" w:firstRow="1" w:lastRow="0" w:firstColumn="1" w:lastColumn="0" w:noHBand="0" w:noVBand="1"/>
      </w:tblPr>
      <w:tblGrid>
        <w:gridCol w:w="1321"/>
        <w:gridCol w:w="1321"/>
        <w:gridCol w:w="1321"/>
        <w:gridCol w:w="1321"/>
        <w:gridCol w:w="1321"/>
        <w:gridCol w:w="1322"/>
      </w:tblGrid>
      <w:tr w:rsidR="00D30AD0" w:rsidRPr="00D30AD0" w14:paraId="0AAFA347" w14:textId="77777777" w:rsidTr="007534AC">
        <w:tc>
          <w:tcPr>
            <w:tcW w:w="1321" w:type="dxa"/>
            <w:vAlign w:val="center"/>
          </w:tcPr>
          <w:p w14:paraId="012DB8DC" w14:textId="77777777" w:rsidR="00D30AD0" w:rsidRPr="00D30AD0" w:rsidRDefault="00D30AD0" w:rsidP="00D30AD0">
            <w:pPr>
              <w:jc w:val="both"/>
              <w:rPr>
                <w:bCs/>
              </w:rPr>
            </w:pPr>
            <w:r w:rsidRPr="00D30AD0">
              <w:rPr>
                <w:bCs/>
              </w:rPr>
              <w:t>Hari ke</w:t>
            </w:r>
          </w:p>
        </w:tc>
        <w:tc>
          <w:tcPr>
            <w:tcW w:w="1321" w:type="dxa"/>
            <w:vAlign w:val="center"/>
          </w:tcPr>
          <w:p w14:paraId="52197922" w14:textId="77777777" w:rsidR="00D30AD0" w:rsidRPr="00D30AD0" w:rsidRDefault="00D30AD0" w:rsidP="00D30AD0">
            <w:pPr>
              <w:jc w:val="both"/>
              <w:rPr>
                <w:bCs/>
              </w:rPr>
            </w:pPr>
            <w:r w:rsidRPr="00D30AD0">
              <w:rPr>
                <w:bCs/>
              </w:rPr>
              <w:t>Nilai Tahanan (Ω)</w:t>
            </w:r>
          </w:p>
        </w:tc>
        <w:tc>
          <w:tcPr>
            <w:tcW w:w="1321" w:type="dxa"/>
            <w:vAlign w:val="center"/>
          </w:tcPr>
          <w:p w14:paraId="3648E372" w14:textId="77777777" w:rsidR="00D30AD0" w:rsidRPr="00D30AD0" w:rsidRDefault="00D30AD0" w:rsidP="00D30AD0">
            <w:pPr>
              <w:jc w:val="both"/>
              <w:rPr>
                <w:bCs/>
              </w:rPr>
            </w:pPr>
            <w:r w:rsidRPr="00D30AD0">
              <w:rPr>
                <w:bCs/>
              </w:rPr>
              <w:t>Hari ke</w:t>
            </w:r>
          </w:p>
        </w:tc>
        <w:tc>
          <w:tcPr>
            <w:tcW w:w="1321" w:type="dxa"/>
            <w:vAlign w:val="center"/>
          </w:tcPr>
          <w:p w14:paraId="254A6668" w14:textId="77777777" w:rsidR="00D30AD0" w:rsidRPr="00D30AD0" w:rsidRDefault="00D30AD0" w:rsidP="00D30AD0">
            <w:pPr>
              <w:jc w:val="both"/>
              <w:rPr>
                <w:bCs/>
              </w:rPr>
            </w:pPr>
            <w:r w:rsidRPr="00D30AD0">
              <w:rPr>
                <w:bCs/>
              </w:rPr>
              <w:t>Nilai Tahanan (Ω)</w:t>
            </w:r>
          </w:p>
        </w:tc>
        <w:tc>
          <w:tcPr>
            <w:tcW w:w="1321" w:type="dxa"/>
            <w:vAlign w:val="center"/>
          </w:tcPr>
          <w:p w14:paraId="32475D07" w14:textId="77777777" w:rsidR="00D30AD0" w:rsidRPr="00D30AD0" w:rsidRDefault="00D30AD0" w:rsidP="00D30AD0">
            <w:pPr>
              <w:jc w:val="both"/>
              <w:rPr>
                <w:bCs/>
              </w:rPr>
            </w:pPr>
            <w:r w:rsidRPr="00D30AD0">
              <w:rPr>
                <w:bCs/>
              </w:rPr>
              <w:t>Hari ke</w:t>
            </w:r>
          </w:p>
        </w:tc>
        <w:tc>
          <w:tcPr>
            <w:tcW w:w="1322" w:type="dxa"/>
            <w:vAlign w:val="center"/>
          </w:tcPr>
          <w:p w14:paraId="76C8A6B0" w14:textId="77777777" w:rsidR="00D30AD0" w:rsidRPr="00D30AD0" w:rsidRDefault="00D30AD0" w:rsidP="00D30AD0">
            <w:pPr>
              <w:jc w:val="both"/>
              <w:rPr>
                <w:bCs/>
              </w:rPr>
            </w:pPr>
            <w:r w:rsidRPr="00D30AD0">
              <w:rPr>
                <w:bCs/>
              </w:rPr>
              <w:t>Nilai Tahanan (Ω)</w:t>
            </w:r>
          </w:p>
        </w:tc>
      </w:tr>
      <w:tr w:rsidR="00D30AD0" w:rsidRPr="00D30AD0" w14:paraId="3B182F00" w14:textId="77777777" w:rsidTr="007534AC">
        <w:tc>
          <w:tcPr>
            <w:tcW w:w="1321" w:type="dxa"/>
            <w:vAlign w:val="center"/>
          </w:tcPr>
          <w:p w14:paraId="0F179FA8" w14:textId="77777777" w:rsidR="00D30AD0" w:rsidRPr="00D30AD0" w:rsidRDefault="00D30AD0" w:rsidP="00D30AD0">
            <w:pPr>
              <w:jc w:val="both"/>
              <w:rPr>
                <w:bCs/>
              </w:rPr>
            </w:pPr>
            <w:r w:rsidRPr="00D30AD0">
              <w:rPr>
                <w:bCs/>
              </w:rPr>
              <w:t>1</w:t>
            </w:r>
          </w:p>
        </w:tc>
        <w:tc>
          <w:tcPr>
            <w:tcW w:w="1321" w:type="dxa"/>
            <w:vAlign w:val="bottom"/>
          </w:tcPr>
          <w:p w14:paraId="1854A0BD" w14:textId="77777777" w:rsidR="00D30AD0" w:rsidRPr="00D30AD0" w:rsidRDefault="00D30AD0" w:rsidP="00D30AD0">
            <w:pPr>
              <w:jc w:val="both"/>
              <w:rPr>
                <w:bCs/>
              </w:rPr>
            </w:pPr>
            <w:r w:rsidRPr="00D30AD0">
              <w:rPr>
                <w:bCs/>
              </w:rPr>
              <w:t>4,2</w:t>
            </w:r>
          </w:p>
        </w:tc>
        <w:tc>
          <w:tcPr>
            <w:tcW w:w="1321" w:type="dxa"/>
            <w:vAlign w:val="center"/>
          </w:tcPr>
          <w:p w14:paraId="01A728B0" w14:textId="77777777" w:rsidR="00D30AD0" w:rsidRPr="00D30AD0" w:rsidRDefault="00D30AD0" w:rsidP="00D30AD0">
            <w:pPr>
              <w:jc w:val="both"/>
              <w:rPr>
                <w:bCs/>
              </w:rPr>
            </w:pPr>
            <w:r w:rsidRPr="00D30AD0">
              <w:rPr>
                <w:bCs/>
              </w:rPr>
              <w:t>11</w:t>
            </w:r>
          </w:p>
        </w:tc>
        <w:tc>
          <w:tcPr>
            <w:tcW w:w="1321" w:type="dxa"/>
            <w:vAlign w:val="bottom"/>
          </w:tcPr>
          <w:p w14:paraId="04D099FE" w14:textId="77777777" w:rsidR="00D30AD0" w:rsidRPr="00D30AD0" w:rsidRDefault="00D30AD0" w:rsidP="00D30AD0">
            <w:pPr>
              <w:jc w:val="both"/>
              <w:rPr>
                <w:bCs/>
              </w:rPr>
            </w:pPr>
            <w:r w:rsidRPr="00D30AD0">
              <w:rPr>
                <w:bCs/>
              </w:rPr>
              <w:t>4,1</w:t>
            </w:r>
          </w:p>
        </w:tc>
        <w:tc>
          <w:tcPr>
            <w:tcW w:w="1321" w:type="dxa"/>
            <w:vAlign w:val="center"/>
          </w:tcPr>
          <w:p w14:paraId="51B065A3" w14:textId="77777777" w:rsidR="00D30AD0" w:rsidRPr="00D30AD0" w:rsidRDefault="00D30AD0" w:rsidP="00D30AD0">
            <w:pPr>
              <w:jc w:val="both"/>
              <w:rPr>
                <w:bCs/>
              </w:rPr>
            </w:pPr>
            <w:r w:rsidRPr="00D30AD0">
              <w:rPr>
                <w:bCs/>
              </w:rPr>
              <w:t>21</w:t>
            </w:r>
          </w:p>
        </w:tc>
        <w:tc>
          <w:tcPr>
            <w:tcW w:w="1322" w:type="dxa"/>
            <w:vAlign w:val="bottom"/>
          </w:tcPr>
          <w:p w14:paraId="773804AC" w14:textId="77777777" w:rsidR="00D30AD0" w:rsidRPr="00D30AD0" w:rsidRDefault="00D30AD0" w:rsidP="00D30AD0">
            <w:pPr>
              <w:jc w:val="both"/>
              <w:rPr>
                <w:bCs/>
              </w:rPr>
            </w:pPr>
            <w:r w:rsidRPr="00D30AD0">
              <w:rPr>
                <w:bCs/>
              </w:rPr>
              <w:t>4</w:t>
            </w:r>
          </w:p>
        </w:tc>
      </w:tr>
      <w:tr w:rsidR="00D30AD0" w:rsidRPr="00D30AD0" w14:paraId="7290ADFE" w14:textId="77777777" w:rsidTr="007534AC">
        <w:tc>
          <w:tcPr>
            <w:tcW w:w="1321" w:type="dxa"/>
            <w:vAlign w:val="center"/>
          </w:tcPr>
          <w:p w14:paraId="29CFD7DC" w14:textId="77777777" w:rsidR="00D30AD0" w:rsidRPr="00D30AD0" w:rsidRDefault="00D30AD0" w:rsidP="00D30AD0">
            <w:pPr>
              <w:jc w:val="both"/>
              <w:rPr>
                <w:bCs/>
              </w:rPr>
            </w:pPr>
            <w:r w:rsidRPr="00D30AD0">
              <w:rPr>
                <w:bCs/>
              </w:rPr>
              <w:t>2</w:t>
            </w:r>
          </w:p>
        </w:tc>
        <w:tc>
          <w:tcPr>
            <w:tcW w:w="1321" w:type="dxa"/>
            <w:vAlign w:val="bottom"/>
          </w:tcPr>
          <w:p w14:paraId="2598E9FE" w14:textId="77777777" w:rsidR="00D30AD0" w:rsidRPr="00D30AD0" w:rsidRDefault="00D30AD0" w:rsidP="00D30AD0">
            <w:pPr>
              <w:jc w:val="both"/>
              <w:rPr>
                <w:bCs/>
              </w:rPr>
            </w:pPr>
            <w:r w:rsidRPr="00D30AD0">
              <w:rPr>
                <w:bCs/>
              </w:rPr>
              <w:t>4,2</w:t>
            </w:r>
          </w:p>
        </w:tc>
        <w:tc>
          <w:tcPr>
            <w:tcW w:w="1321" w:type="dxa"/>
            <w:vAlign w:val="center"/>
          </w:tcPr>
          <w:p w14:paraId="76556B4B" w14:textId="77777777" w:rsidR="00D30AD0" w:rsidRPr="00D30AD0" w:rsidRDefault="00D30AD0" w:rsidP="00D30AD0">
            <w:pPr>
              <w:jc w:val="both"/>
              <w:rPr>
                <w:bCs/>
              </w:rPr>
            </w:pPr>
            <w:r w:rsidRPr="00D30AD0">
              <w:rPr>
                <w:bCs/>
              </w:rPr>
              <w:t>12</w:t>
            </w:r>
          </w:p>
        </w:tc>
        <w:tc>
          <w:tcPr>
            <w:tcW w:w="1321" w:type="dxa"/>
            <w:vAlign w:val="bottom"/>
          </w:tcPr>
          <w:p w14:paraId="46021B06" w14:textId="77777777" w:rsidR="00D30AD0" w:rsidRPr="00D30AD0" w:rsidRDefault="00D30AD0" w:rsidP="00D30AD0">
            <w:pPr>
              <w:jc w:val="both"/>
              <w:rPr>
                <w:bCs/>
              </w:rPr>
            </w:pPr>
            <w:r w:rsidRPr="00D30AD0">
              <w:rPr>
                <w:bCs/>
              </w:rPr>
              <w:t>4,1</w:t>
            </w:r>
          </w:p>
        </w:tc>
        <w:tc>
          <w:tcPr>
            <w:tcW w:w="1321" w:type="dxa"/>
            <w:vAlign w:val="center"/>
          </w:tcPr>
          <w:p w14:paraId="59D39BE8" w14:textId="77777777" w:rsidR="00D30AD0" w:rsidRPr="00D30AD0" w:rsidRDefault="00D30AD0" w:rsidP="00D30AD0">
            <w:pPr>
              <w:jc w:val="both"/>
              <w:rPr>
                <w:bCs/>
              </w:rPr>
            </w:pPr>
            <w:r w:rsidRPr="00D30AD0">
              <w:rPr>
                <w:bCs/>
              </w:rPr>
              <w:t>22</w:t>
            </w:r>
          </w:p>
        </w:tc>
        <w:tc>
          <w:tcPr>
            <w:tcW w:w="1322" w:type="dxa"/>
            <w:vAlign w:val="bottom"/>
          </w:tcPr>
          <w:p w14:paraId="2610EE3F" w14:textId="77777777" w:rsidR="00D30AD0" w:rsidRPr="00D30AD0" w:rsidRDefault="00D30AD0" w:rsidP="00D30AD0">
            <w:pPr>
              <w:jc w:val="both"/>
              <w:rPr>
                <w:bCs/>
              </w:rPr>
            </w:pPr>
            <w:r w:rsidRPr="00D30AD0">
              <w:rPr>
                <w:bCs/>
              </w:rPr>
              <w:t>4</w:t>
            </w:r>
          </w:p>
        </w:tc>
      </w:tr>
      <w:tr w:rsidR="00D30AD0" w:rsidRPr="00D30AD0" w14:paraId="486CFC2F" w14:textId="77777777" w:rsidTr="007534AC">
        <w:tc>
          <w:tcPr>
            <w:tcW w:w="1321" w:type="dxa"/>
            <w:vAlign w:val="center"/>
          </w:tcPr>
          <w:p w14:paraId="336FD193" w14:textId="77777777" w:rsidR="00D30AD0" w:rsidRPr="00D30AD0" w:rsidRDefault="00D30AD0" w:rsidP="00D30AD0">
            <w:pPr>
              <w:jc w:val="both"/>
              <w:rPr>
                <w:bCs/>
              </w:rPr>
            </w:pPr>
            <w:r w:rsidRPr="00D30AD0">
              <w:rPr>
                <w:bCs/>
              </w:rPr>
              <w:t>3</w:t>
            </w:r>
          </w:p>
        </w:tc>
        <w:tc>
          <w:tcPr>
            <w:tcW w:w="1321" w:type="dxa"/>
            <w:vAlign w:val="bottom"/>
          </w:tcPr>
          <w:p w14:paraId="63C7C83F" w14:textId="77777777" w:rsidR="00D30AD0" w:rsidRPr="00D30AD0" w:rsidRDefault="00D30AD0" w:rsidP="00D30AD0">
            <w:pPr>
              <w:jc w:val="both"/>
              <w:rPr>
                <w:bCs/>
              </w:rPr>
            </w:pPr>
            <w:r w:rsidRPr="00D30AD0">
              <w:rPr>
                <w:bCs/>
              </w:rPr>
              <w:t>4,2</w:t>
            </w:r>
          </w:p>
        </w:tc>
        <w:tc>
          <w:tcPr>
            <w:tcW w:w="1321" w:type="dxa"/>
            <w:vAlign w:val="center"/>
          </w:tcPr>
          <w:p w14:paraId="0259FC8C" w14:textId="77777777" w:rsidR="00D30AD0" w:rsidRPr="00D30AD0" w:rsidRDefault="00D30AD0" w:rsidP="00D30AD0">
            <w:pPr>
              <w:jc w:val="both"/>
              <w:rPr>
                <w:bCs/>
              </w:rPr>
            </w:pPr>
            <w:r w:rsidRPr="00D30AD0">
              <w:rPr>
                <w:bCs/>
              </w:rPr>
              <w:t>13</w:t>
            </w:r>
          </w:p>
        </w:tc>
        <w:tc>
          <w:tcPr>
            <w:tcW w:w="1321" w:type="dxa"/>
            <w:vAlign w:val="bottom"/>
          </w:tcPr>
          <w:p w14:paraId="513A2A4D" w14:textId="77777777" w:rsidR="00D30AD0" w:rsidRPr="00D30AD0" w:rsidRDefault="00D30AD0" w:rsidP="00D30AD0">
            <w:pPr>
              <w:jc w:val="both"/>
              <w:rPr>
                <w:bCs/>
              </w:rPr>
            </w:pPr>
            <w:r w:rsidRPr="00D30AD0">
              <w:rPr>
                <w:bCs/>
              </w:rPr>
              <w:t>4,1</w:t>
            </w:r>
          </w:p>
        </w:tc>
        <w:tc>
          <w:tcPr>
            <w:tcW w:w="1321" w:type="dxa"/>
            <w:vAlign w:val="center"/>
          </w:tcPr>
          <w:p w14:paraId="3F75A298" w14:textId="77777777" w:rsidR="00D30AD0" w:rsidRPr="00D30AD0" w:rsidRDefault="00D30AD0" w:rsidP="00D30AD0">
            <w:pPr>
              <w:jc w:val="both"/>
              <w:rPr>
                <w:bCs/>
              </w:rPr>
            </w:pPr>
            <w:r w:rsidRPr="00D30AD0">
              <w:rPr>
                <w:bCs/>
              </w:rPr>
              <w:t>23</w:t>
            </w:r>
          </w:p>
        </w:tc>
        <w:tc>
          <w:tcPr>
            <w:tcW w:w="1322" w:type="dxa"/>
            <w:vAlign w:val="bottom"/>
          </w:tcPr>
          <w:p w14:paraId="1EEB6ACD" w14:textId="77777777" w:rsidR="00D30AD0" w:rsidRPr="00D30AD0" w:rsidRDefault="00D30AD0" w:rsidP="00D30AD0">
            <w:pPr>
              <w:jc w:val="both"/>
              <w:rPr>
                <w:bCs/>
              </w:rPr>
            </w:pPr>
            <w:r w:rsidRPr="00D30AD0">
              <w:rPr>
                <w:bCs/>
              </w:rPr>
              <w:t>4</w:t>
            </w:r>
          </w:p>
        </w:tc>
      </w:tr>
      <w:tr w:rsidR="00D30AD0" w:rsidRPr="00D30AD0" w14:paraId="0270151A" w14:textId="77777777" w:rsidTr="007534AC">
        <w:tc>
          <w:tcPr>
            <w:tcW w:w="1321" w:type="dxa"/>
            <w:vAlign w:val="center"/>
          </w:tcPr>
          <w:p w14:paraId="18137C61" w14:textId="77777777" w:rsidR="00D30AD0" w:rsidRPr="00D30AD0" w:rsidRDefault="00D30AD0" w:rsidP="00D30AD0">
            <w:pPr>
              <w:jc w:val="both"/>
              <w:rPr>
                <w:bCs/>
              </w:rPr>
            </w:pPr>
            <w:r w:rsidRPr="00D30AD0">
              <w:rPr>
                <w:bCs/>
              </w:rPr>
              <w:t>4</w:t>
            </w:r>
          </w:p>
        </w:tc>
        <w:tc>
          <w:tcPr>
            <w:tcW w:w="1321" w:type="dxa"/>
            <w:vAlign w:val="bottom"/>
          </w:tcPr>
          <w:p w14:paraId="3E975EE5" w14:textId="77777777" w:rsidR="00D30AD0" w:rsidRPr="00D30AD0" w:rsidRDefault="00D30AD0" w:rsidP="00D30AD0">
            <w:pPr>
              <w:jc w:val="both"/>
              <w:rPr>
                <w:bCs/>
              </w:rPr>
            </w:pPr>
            <w:r w:rsidRPr="00D30AD0">
              <w:rPr>
                <w:bCs/>
              </w:rPr>
              <w:t>4,2</w:t>
            </w:r>
          </w:p>
        </w:tc>
        <w:tc>
          <w:tcPr>
            <w:tcW w:w="1321" w:type="dxa"/>
            <w:vAlign w:val="center"/>
          </w:tcPr>
          <w:p w14:paraId="50203FDF" w14:textId="77777777" w:rsidR="00D30AD0" w:rsidRPr="00D30AD0" w:rsidRDefault="00D30AD0" w:rsidP="00D30AD0">
            <w:pPr>
              <w:jc w:val="both"/>
              <w:rPr>
                <w:bCs/>
              </w:rPr>
            </w:pPr>
            <w:r w:rsidRPr="00D30AD0">
              <w:rPr>
                <w:bCs/>
              </w:rPr>
              <w:t>14</w:t>
            </w:r>
          </w:p>
        </w:tc>
        <w:tc>
          <w:tcPr>
            <w:tcW w:w="1321" w:type="dxa"/>
            <w:vAlign w:val="bottom"/>
          </w:tcPr>
          <w:p w14:paraId="003F2F33" w14:textId="77777777" w:rsidR="00D30AD0" w:rsidRPr="00D30AD0" w:rsidRDefault="00D30AD0" w:rsidP="00D30AD0">
            <w:pPr>
              <w:jc w:val="both"/>
              <w:rPr>
                <w:bCs/>
              </w:rPr>
            </w:pPr>
            <w:r w:rsidRPr="00D30AD0">
              <w:rPr>
                <w:bCs/>
              </w:rPr>
              <w:t>4,1</w:t>
            </w:r>
          </w:p>
        </w:tc>
        <w:tc>
          <w:tcPr>
            <w:tcW w:w="1321" w:type="dxa"/>
            <w:vAlign w:val="center"/>
          </w:tcPr>
          <w:p w14:paraId="13025B32" w14:textId="77777777" w:rsidR="00D30AD0" w:rsidRPr="00D30AD0" w:rsidRDefault="00D30AD0" w:rsidP="00D30AD0">
            <w:pPr>
              <w:jc w:val="both"/>
              <w:rPr>
                <w:bCs/>
              </w:rPr>
            </w:pPr>
            <w:r w:rsidRPr="00D30AD0">
              <w:rPr>
                <w:bCs/>
              </w:rPr>
              <w:t>24</w:t>
            </w:r>
          </w:p>
        </w:tc>
        <w:tc>
          <w:tcPr>
            <w:tcW w:w="1322" w:type="dxa"/>
            <w:vAlign w:val="bottom"/>
          </w:tcPr>
          <w:p w14:paraId="5C715253" w14:textId="77777777" w:rsidR="00D30AD0" w:rsidRPr="00D30AD0" w:rsidRDefault="00D30AD0" w:rsidP="00D30AD0">
            <w:pPr>
              <w:jc w:val="both"/>
              <w:rPr>
                <w:bCs/>
              </w:rPr>
            </w:pPr>
            <w:r w:rsidRPr="00D30AD0">
              <w:rPr>
                <w:bCs/>
              </w:rPr>
              <w:t>4</w:t>
            </w:r>
          </w:p>
        </w:tc>
      </w:tr>
      <w:tr w:rsidR="00D30AD0" w:rsidRPr="00D30AD0" w14:paraId="56D3AC77" w14:textId="77777777" w:rsidTr="007534AC">
        <w:tc>
          <w:tcPr>
            <w:tcW w:w="1321" w:type="dxa"/>
            <w:vAlign w:val="center"/>
          </w:tcPr>
          <w:p w14:paraId="20E62F0F" w14:textId="77777777" w:rsidR="00D30AD0" w:rsidRPr="00D30AD0" w:rsidRDefault="00D30AD0" w:rsidP="00D30AD0">
            <w:pPr>
              <w:jc w:val="both"/>
              <w:rPr>
                <w:bCs/>
              </w:rPr>
            </w:pPr>
            <w:r w:rsidRPr="00D30AD0">
              <w:rPr>
                <w:bCs/>
              </w:rPr>
              <w:t>5</w:t>
            </w:r>
          </w:p>
        </w:tc>
        <w:tc>
          <w:tcPr>
            <w:tcW w:w="1321" w:type="dxa"/>
            <w:vAlign w:val="bottom"/>
          </w:tcPr>
          <w:p w14:paraId="39A81729" w14:textId="77777777" w:rsidR="00D30AD0" w:rsidRPr="00D30AD0" w:rsidRDefault="00D30AD0" w:rsidP="00D30AD0">
            <w:pPr>
              <w:jc w:val="both"/>
              <w:rPr>
                <w:bCs/>
              </w:rPr>
            </w:pPr>
            <w:r w:rsidRPr="00D30AD0">
              <w:rPr>
                <w:bCs/>
              </w:rPr>
              <w:t>4,2</w:t>
            </w:r>
          </w:p>
        </w:tc>
        <w:tc>
          <w:tcPr>
            <w:tcW w:w="1321" w:type="dxa"/>
            <w:vAlign w:val="center"/>
          </w:tcPr>
          <w:p w14:paraId="008D6008" w14:textId="77777777" w:rsidR="00D30AD0" w:rsidRPr="00D30AD0" w:rsidRDefault="00D30AD0" w:rsidP="00D30AD0">
            <w:pPr>
              <w:jc w:val="both"/>
              <w:rPr>
                <w:bCs/>
              </w:rPr>
            </w:pPr>
            <w:r w:rsidRPr="00D30AD0">
              <w:rPr>
                <w:bCs/>
              </w:rPr>
              <w:t>15</w:t>
            </w:r>
          </w:p>
        </w:tc>
        <w:tc>
          <w:tcPr>
            <w:tcW w:w="1321" w:type="dxa"/>
            <w:vAlign w:val="bottom"/>
          </w:tcPr>
          <w:p w14:paraId="4AA9C81B" w14:textId="77777777" w:rsidR="00D30AD0" w:rsidRPr="00D30AD0" w:rsidRDefault="00D30AD0" w:rsidP="00D30AD0">
            <w:pPr>
              <w:jc w:val="both"/>
              <w:rPr>
                <w:bCs/>
              </w:rPr>
            </w:pPr>
            <w:r w:rsidRPr="00D30AD0">
              <w:rPr>
                <w:bCs/>
              </w:rPr>
              <w:t>4,1</w:t>
            </w:r>
          </w:p>
        </w:tc>
        <w:tc>
          <w:tcPr>
            <w:tcW w:w="1321" w:type="dxa"/>
            <w:vAlign w:val="center"/>
          </w:tcPr>
          <w:p w14:paraId="6E6E8C4C" w14:textId="77777777" w:rsidR="00D30AD0" w:rsidRPr="00D30AD0" w:rsidRDefault="00D30AD0" w:rsidP="00D30AD0">
            <w:pPr>
              <w:jc w:val="both"/>
              <w:rPr>
                <w:bCs/>
              </w:rPr>
            </w:pPr>
            <w:r w:rsidRPr="00D30AD0">
              <w:rPr>
                <w:bCs/>
              </w:rPr>
              <w:t>25</w:t>
            </w:r>
          </w:p>
        </w:tc>
        <w:tc>
          <w:tcPr>
            <w:tcW w:w="1322" w:type="dxa"/>
            <w:vAlign w:val="bottom"/>
          </w:tcPr>
          <w:p w14:paraId="220938C5" w14:textId="77777777" w:rsidR="00D30AD0" w:rsidRPr="00D30AD0" w:rsidRDefault="00D30AD0" w:rsidP="00D30AD0">
            <w:pPr>
              <w:jc w:val="both"/>
              <w:rPr>
                <w:bCs/>
              </w:rPr>
            </w:pPr>
            <w:r w:rsidRPr="00D30AD0">
              <w:rPr>
                <w:bCs/>
              </w:rPr>
              <w:t>4</w:t>
            </w:r>
          </w:p>
        </w:tc>
      </w:tr>
      <w:tr w:rsidR="00D30AD0" w:rsidRPr="00D30AD0" w14:paraId="5BF6B22A" w14:textId="77777777" w:rsidTr="007534AC">
        <w:tc>
          <w:tcPr>
            <w:tcW w:w="1321" w:type="dxa"/>
            <w:vAlign w:val="center"/>
          </w:tcPr>
          <w:p w14:paraId="118C3556" w14:textId="77777777" w:rsidR="00D30AD0" w:rsidRPr="00D30AD0" w:rsidRDefault="00D30AD0" w:rsidP="00D30AD0">
            <w:pPr>
              <w:jc w:val="both"/>
              <w:rPr>
                <w:bCs/>
              </w:rPr>
            </w:pPr>
            <w:r w:rsidRPr="00D30AD0">
              <w:rPr>
                <w:bCs/>
              </w:rPr>
              <w:t>6</w:t>
            </w:r>
          </w:p>
        </w:tc>
        <w:tc>
          <w:tcPr>
            <w:tcW w:w="1321" w:type="dxa"/>
            <w:vAlign w:val="bottom"/>
          </w:tcPr>
          <w:p w14:paraId="4AE6F17E" w14:textId="77777777" w:rsidR="00D30AD0" w:rsidRPr="00D30AD0" w:rsidRDefault="00D30AD0" w:rsidP="00D30AD0">
            <w:pPr>
              <w:jc w:val="both"/>
              <w:rPr>
                <w:bCs/>
              </w:rPr>
            </w:pPr>
            <w:r w:rsidRPr="00D30AD0">
              <w:rPr>
                <w:bCs/>
              </w:rPr>
              <w:t>4,2</w:t>
            </w:r>
          </w:p>
        </w:tc>
        <w:tc>
          <w:tcPr>
            <w:tcW w:w="1321" w:type="dxa"/>
            <w:vAlign w:val="center"/>
          </w:tcPr>
          <w:p w14:paraId="18CB5308" w14:textId="77777777" w:rsidR="00D30AD0" w:rsidRPr="00D30AD0" w:rsidRDefault="00D30AD0" w:rsidP="00D30AD0">
            <w:pPr>
              <w:jc w:val="both"/>
              <w:rPr>
                <w:bCs/>
              </w:rPr>
            </w:pPr>
            <w:r w:rsidRPr="00D30AD0">
              <w:rPr>
                <w:bCs/>
              </w:rPr>
              <w:t>16</w:t>
            </w:r>
          </w:p>
        </w:tc>
        <w:tc>
          <w:tcPr>
            <w:tcW w:w="1321" w:type="dxa"/>
            <w:vAlign w:val="bottom"/>
          </w:tcPr>
          <w:p w14:paraId="4B3D0EBB" w14:textId="77777777" w:rsidR="00D30AD0" w:rsidRPr="00D30AD0" w:rsidRDefault="00D30AD0" w:rsidP="00D30AD0">
            <w:pPr>
              <w:jc w:val="both"/>
              <w:rPr>
                <w:bCs/>
              </w:rPr>
            </w:pPr>
            <w:r w:rsidRPr="00D30AD0">
              <w:rPr>
                <w:bCs/>
              </w:rPr>
              <w:t>4,1</w:t>
            </w:r>
          </w:p>
        </w:tc>
        <w:tc>
          <w:tcPr>
            <w:tcW w:w="1321" w:type="dxa"/>
            <w:vAlign w:val="center"/>
          </w:tcPr>
          <w:p w14:paraId="006AF7F3" w14:textId="77777777" w:rsidR="00D30AD0" w:rsidRPr="00D30AD0" w:rsidRDefault="00D30AD0" w:rsidP="00D30AD0">
            <w:pPr>
              <w:jc w:val="both"/>
              <w:rPr>
                <w:bCs/>
              </w:rPr>
            </w:pPr>
            <w:r w:rsidRPr="00D30AD0">
              <w:rPr>
                <w:bCs/>
              </w:rPr>
              <w:t>26</w:t>
            </w:r>
          </w:p>
        </w:tc>
        <w:tc>
          <w:tcPr>
            <w:tcW w:w="1322" w:type="dxa"/>
            <w:vAlign w:val="bottom"/>
          </w:tcPr>
          <w:p w14:paraId="22B6DADA" w14:textId="77777777" w:rsidR="00D30AD0" w:rsidRPr="00D30AD0" w:rsidRDefault="00D30AD0" w:rsidP="00D30AD0">
            <w:pPr>
              <w:jc w:val="both"/>
              <w:rPr>
                <w:bCs/>
              </w:rPr>
            </w:pPr>
            <w:r w:rsidRPr="00D30AD0">
              <w:rPr>
                <w:bCs/>
              </w:rPr>
              <w:t>4</w:t>
            </w:r>
          </w:p>
        </w:tc>
      </w:tr>
      <w:tr w:rsidR="00D30AD0" w:rsidRPr="00D30AD0" w14:paraId="50E80345" w14:textId="77777777" w:rsidTr="007534AC">
        <w:tc>
          <w:tcPr>
            <w:tcW w:w="1321" w:type="dxa"/>
            <w:vAlign w:val="center"/>
          </w:tcPr>
          <w:p w14:paraId="221DD9DA" w14:textId="77777777" w:rsidR="00D30AD0" w:rsidRPr="00D30AD0" w:rsidRDefault="00D30AD0" w:rsidP="00D30AD0">
            <w:pPr>
              <w:jc w:val="both"/>
              <w:rPr>
                <w:bCs/>
              </w:rPr>
            </w:pPr>
            <w:r w:rsidRPr="00D30AD0">
              <w:rPr>
                <w:bCs/>
              </w:rPr>
              <w:t>7</w:t>
            </w:r>
          </w:p>
        </w:tc>
        <w:tc>
          <w:tcPr>
            <w:tcW w:w="1321" w:type="dxa"/>
            <w:vAlign w:val="bottom"/>
          </w:tcPr>
          <w:p w14:paraId="6E3B413B" w14:textId="77777777" w:rsidR="00D30AD0" w:rsidRPr="00D30AD0" w:rsidRDefault="00D30AD0" w:rsidP="00D30AD0">
            <w:pPr>
              <w:jc w:val="both"/>
              <w:rPr>
                <w:bCs/>
              </w:rPr>
            </w:pPr>
            <w:r w:rsidRPr="00D30AD0">
              <w:rPr>
                <w:bCs/>
              </w:rPr>
              <w:t>4,2</w:t>
            </w:r>
          </w:p>
        </w:tc>
        <w:tc>
          <w:tcPr>
            <w:tcW w:w="1321" w:type="dxa"/>
            <w:vAlign w:val="center"/>
          </w:tcPr>
          <w:p w14:paraId="724267BF" w14:textId="77777777" w:rsidR="00D30AD0" w:rsidRPr="00D30AD0" w:rsidRDefault="00D30AD0" w:rsidP="00D30AD0">
            <w:pPr>
              <w:jc w:val="both"/>
              <w:rPr>
                <w:bCs/>
              </w:rPr>
            </w:pPr>
            <w:r w:rsidRPr="00D30AD0">
              <w:rPr>
                <w:bCs/>
              </w:rPr>
              <w:t>17</w:t>
            </w:r>
          </w:p>
        </w:tc>
        <w:tc>
          <w:tcPr>
            <w:tcW w:w="1321" w:type="dxa"/>
            <w:vAlign w:val="bottom"/>
          </w:tcPr>
          <w:p w14:paraId="7892F934" w14:textId="77777777" w:rsidR="00D30AD0" w:rsidRPr="00D30AD0" w:rsidRDefault="00D30AD0" w:rsidP="00D30AD0">
            <w:pPr>
              <w:jc w:val="both"/>
              <w:rPr>
                <w:bCs/>
              </w:rPr>
            </w:pPr>
            <w:r w:rsidRPr="00D30AD0">
              <w:rPr>
                <w:bCs/>
              </w:rPr>
              <w:t>4,1</w:t>
            </w:r>
          </w:p>
        </w:tc>
        <w:tc>
          <w:tcPr>
            <w:tcW w:w="1321" w:type="dxa"/>
            <w:vAlign w:val="center"/>
          </w:tcPr>
          <w:p w14:paraId="396F329B" w14:textId="77777777" w:rsidR="00D30AD0" w:rsidRPr="00D30AD0" w:rsidRDefault="00D30AD0" w:rsidP="00D30AD0">
            <w:pPr>
              <w:jc w:val="both"/>
              <w:rPr>
                <w:bCs/>
              </w:rPr>
            </w:pPr>
            <w:r w:rsidRPr="00D30AD0">
              <w:rPr>
                <w:bCs/>
              </w:rPr>
              <w:t>27</w:t>
            </w:r>
          </w:p>
        </w:tc>
        <w:tc>
          <w:tcPr>
            <w:tcW w:w="1322" w:type="dxa"/>
            <w:vAlign w:val="bottom"/>
          </w:tcPr>
          <w:p w14:paraId="79F541BE" w14:textId="77777777" w:rsidR="00D30AD0" w:rsidRPr="00D30AD0" w:rsidRDefault="00D30AD0" w:rsidP="00D30AD0">
            <w:pPr>
              <w:jc w:val="both"/>
              <w:rPr>
                <w:bCs/>
              </w:rPr>
            </w:pPr>
            <w:r w:rsidRPr="00D30AD0">
              <w:rPr>
                <w:bCs/>
              </w:rPr>
              <w:t>4</w:t>
            </w:r>
          </w:p>
        </w:tc>
      </w:tr>
      <w:tr w:rsidR="00D30AD0" w:rsidRPr="00D30AD0" w14:paraId="5B0F7FDE" w14:textId="77777777" w:rsidTr="007534AC">
        <w:tc>
          <w:tcPr>
            <w:tcW w:w="1321" w:type="dxa"/>
            <w:vAlign w:val="center"/>
          </w:tcPr>
          <w:p w14:paraId="6FD2419C" w14:textId="77777777" w:rsidR="00D30AD0" w:rsidRPr="00D30AD0" w:rsidRDefault="00D30AD0" w:rsidP="00D30AD0">
            <w:pPr>
              <w:jc w:val="both"/>
              <w:rPr>
                <w:bCs/>
              </w:rPr>
            </w:pPr>
            <w:r w:rsidRPr="00D30AD0">
              <w:rPr>
                <w:bCs/>
              </w:rPr>
              <w:t>8</w:t>
            </w:r>
          </w:p>
        </w:tc>
        <w:tc>
          <w:tcPr>
            <w:tcW w:w="1321" w:type="dxa"/>
            <w:vAlign w:val="bottom"/>
          </w:tcPr>
          <w:p w14:paraId="702BEBD0" w14:textId="77777777" w:rsidR="00D30AD0" w:rsidRPr="00D30AD0" w:rsidRDefault="00D30AD0" w:rsidP="00D30AD0">
            <w:pPr>
              <w:jc w:val="both"/>
              <w:rPr>
                <w:bCs/>
              </w:rPr>
            </w:pPr>
            <w:r w:rsidRPr="00D30AD0">
              <w:rPr>
                <w:bCs/>
              </w:rPr>
              <w:t>4,2</w:t>
            </w:r>
          </w:p>
        </w:tc>
        <w:tc>
          <w:tcPr>
            <w:tcW w:w="1321" w:type="dxa"/>
            <w:vAlign w:val="center"/>
          </w:tcPr>
          <w:p w14:paraId="60028B5D" w14:textId="77777777" w:rsidR="00D30AD0" w:rsidRPr="00D30AD0" w:rsidRDefault="00D30AD0" w:rsidP="00D30AD0">
            <w:pPr>
              <w:jc w:val="both"/>
              <w:rPr>
                <w:bCs/>
              </w:rPr>
            </w:pPr>
            <w:r w:rsidRPr="00D30AD0">
              <w:rPr>
                <w:bCs/>
              </w:rPr>
              <w:t>18</w:t>
            </w:r>
          </w:p>
        </w:tc>
        <w:tc>
          <w:tcPr>
            <w:tcW w:w="1321" w:type="dxa"/>
            <w:vAlign w:val="bottom"/>
          </w:tcPr>
          <w:p w14:paraId="5CA951EA" w14:textId="77777777" w:rsidR="00D30AD0" w:rsidRPr="00D30AD0" w:rsidRDefault="00D30AD0" w:rsidP="00D30AD0">
            <w:pPr>
              <w:jc w:val="both"/>
              <w:rPr>
                <w:bCs/>
              </w:rPr>
            </w:pPr>
            <w:r w:rsidRPr="00D30AD0">
              <w:rPr>
                <w:bCs/>
              </w:rPr>
              <w:t>4,1</w:t>
            </w:r>
          </w:p>
        </w:tc>
        <w:tc>
          <w:tcPr>
            <w:tcW w:w="1321" w:type="dxa"/>
            <w:vAlign w:val="center"/>
          </w:tcPr>
          <w:p w14:paraId="66B863C2" w14:textId="77777777" w:rsidR="00D30AD0" w:rsidRPr="00D30AD0" w:rsidRDefault="00D30AD0" w:rsidP="00D30AD0">
            <w:pPr>
              <w:jc w:val="both"/>
              <w:rPr>
                <w:bCs/>
              </w:rPr>
            </w:pPr>
            <w:r w:rsidRPr="00D30AD0">
              <w:rPr>
                <w:bCs/>
              </w:rPr>
              <w:t>28</w:t>
            </w:r>
          </w:p>
        </w:tc>
        <w:tc>
          <w:tcPr>
            <w:tcW w:w="1322" w:type="dxa"/>
            <w:vAlign w:val="bottom"/>
          </w:tcPr>
          <w:p w14:paraId="4AD7FCF1" w14:textId="77777777" w:rsidR="00D30AD0" w:rsidRPr="00D30AD0" w:rsidRDefault="00D30AD0" w:rsidP="00D30AD0">
            <w:pPr>
              <w:jc w:val="both"/>
              <w:rPr>
                <w:bCs/>
              </w:rPr>
            </w:pPr>
            <w:r w:rsidRPr="00D30AD0">
              <w:rPr>
                <w:bCs/>
              </w:rPr>
              <w:t>4</w:t>
            </w:r>
          </w:p>
        </w:tc>
      </w:tr>
      <w:tr w:rsidR="00D30AD0" w:rsidRPr="00D30AD0" w14:paraId="17259FD6" w14:textId="77777777" w:rsidTr="007534AC">
        <w:tc>
          <w:tcPr>
            <w:tcW w:w="1321" w:type="dxa"/>
            <w:vAlign w:val="center"/>
          </w:tcPr>
          <w:p w14:paraId="7CA94B13" w14:textId="77777777" w:rsidR="00D30AD0" w:rsidRPr="00D30AD0" w:rsidRDefault="00D30AD0" w:rsidP="00D30AD0">
            <w:pPr>
              <w:jc w:val="both"/>
              <w:rPr>
                <w:bCs/>
              </w:rPr>
            </w:pPr>
            <w:r w:rsidRPr="00D30AD0">
              <w:rPr>
                <w:bCs/>
              </w:rPr>
              <w:t>9</w:t>
            </w:r>
          </w:p>
        </w:tc>
        <w:tc>
          <w:tcPr>
            <w:tcW w:w="1321" w:type="dxa"/>
            <w:vAlign w:val="bottom"/>
          </w:tcPr>
          <w:p w14:paraId="05B21988" w14:textId="77777777" w:rsidR="00D30AD0" w:rsidRPr="00D30AD0" w:rsidRDefault="00D30AD0" w:rsidP="00D30AD0">
            <w:pPr>
              <w:jc w:val="both"/>
              <w:rPr>
                <w:bCs/>
              </w:rPr>
            </w:pPr>
            <w:r w:rsidRPr="00D30AD0">
              <w:rPr>
                <w:bCs/>
              </w:rPr>
              <w:t>4,2</w:t>
            </w:r>
          </w:p>
        </w:tc>
        <w:tc>
          <w:tcPr>
            <w:tcW w:w="1321" w:type="dxa"/>
            <w:vAlign w:val="center"/>
          </w:tcPr>
          <w:p w14:paraId="1C8A332D" w14:textId="77777777" w:rsidR="00D30AD0" w:rsidRPr="00D30AD0" w:rsidRDefault="00D30AD0" w:rsidP="00D30AD0">
            <w:pPr>
              <w:jc w:val="both"/>
              <w:rPr>
                <w:bCs/>
              </w:rPr>
            </w:pPr>
            <w:r w:rsidRPr="00D30AD0">
              <w:rPr>
                <w:bCs/>
              </w:rPr>
              <w:t>19</w:t>
            </w:r>
          </w:p>
        </w:tc>
        <w:tc>
          <w:tcPr>
            <w:tcW w:w="1321" w:type="dxa"/>
            <w:vAlign w:val="bottom"/>
          </w:tcPr>
          <w:p w14:paraId="7CDA04BC" w14:textId="77777777" w:rsidR="00D30AD0" w:rsidRPr="00D30AD0" w:rsidRDefault="00D30AD0" w:rsidP="00D30AD0">
            <w:pPr>
              <w:jc w:val="both"/>
              <w:rPr>
                <w:bCs/>
              </w:rPr>
            </w:pPr>
            <w:r w:rsidRPr="00D30AD0">
              <w:rPr>
                <w:bCs/>
              </w:rPr>
              <w:t>4,1</w:t>
            </w:r>
          </w:p>
        </w:tc>
        <w:tc>
          <w:tcPr>
            <w:tcW w:w="1321" w:type="dxa"/>
            <w:vAlign w:val="center"/>
          </w:tcPr>
          <w:p w14:paraId="52F493C3" w14:textId="77777777" w:rsidR="00D30AD0" w:rsidRPr="00D30AD0" w:rsidRDefault="00D30AD0" w:rsidP="00D30AD0">
            <w:pPr>
              <w:jc w:val="both"/>
              <w:rPr>
                <w:bCs/>
              </w:rPr>
            </w:pPr>
            <w:r w:rsidRPr="00D30AD0">
              <w:rPr>
                <w:bCs/>
              </w:rPr>
              <w:t>29</w:t>
            </w:r>
          </w:p>
        </w:tc>
        <w:tc>
          <w:tcPr>
            <w:tcW w:w="1322" w:type="dxa"/>
            <w:vAlign w:val="bottom"/>
          </w:tcPr>
          <w:p w14:paraId="0BD5763C" w14:textId="77777777" w:rsidR="00D30AD0" w:rsidRPr="00D30AD0" w:rsidRDefault="00D30AD0" w:rsidP="00D30AD0">
            <w:pPr>
              <w:jc w:val="both"/>
              <w:rPr>
                <w:bCs/>
              </w:rPr>
            </w:pPr>
            <w:r w:rsidRPr="00D30AD0">
              <w:rPr>
                <w:bCs/>
              </w:rPr>
              <w:t>4</w:t>
            </w:r>
          </w:p>
        </w:tc>
      </w:tr>
      <w:tr w:rsidR="00D30AD0" w:rsidRPr="00D30AD0" w14:paraId="7CC6B005" w14:textId="77777777" w:rsidTr="007534AC">
        <w:tc>
          <w:tcPr>
            <w:tcW w:w="1321" w:type="dxa"/>
            <w:vAlign w:val="center"/>
          </w:tcPr>
          <w:p w14:paraId="19718586" w14:textId="77777777" w:rsidR="00D30AD0" w:rsidRPr="00D30AD0" w:rsidRDefault="00D30AD0" w:rsidP="00D30AD0">
            <w:pPr>
              <w:jc w:val="both"/>
              <w:rPr>
                <w:bCs/>
              </w:rPr>
            </w:pPr>
            <w:r w:rsidRPr="00D30AD0">
              <w:rPr>
                <w:bCs/>
              </w:rPr>
              <w:t>10</w:t>
            </w:r>
          </w:p>
        </w:tc>
        <w:tc>
          <w:tcPr>
            <w:tcW w:w="1321" w:type="dxa"/>
            <w:vAlign w:val="bottom"/>
          </w:tcPr>
          <w:p w14:paraId="331C22AC" w14:textId="77777777" w:rsidR="00D30AD0" w:rsidRPr="00D30AD0" w:rsidRDefault="00D30AD0" w:rsidP="00D30AD0">
            <w:pPr>
              <w:jc w:val="both"/>
              <w:rPr>
                <w:bCs/>
              </w:rPr>
            </w:pPr>
            <w:r w:rsidRPr="00D30AD0">
              <w:rPr>
                <w:bCs/>
              </w:rPr>
              <w:t>4,1</w:t>
            </w:r>
          </w:p>
        </w:tc>
        <w:tc>
          <w:tcPr>
            <w:tcW w:w="1321" w:type="dxa"/>
            <w:vAlign w:val="center"/>
          </w:tcPr>
          <w:p w14:paraId="596AF4C7" w14:textId="77777777" w:rsidR="00D30AD0" w:rsidRPr="00D30AD0" w:rsidRDefault="00D30AD0" w:rsidP="00D30AD0">
            <w:pPr>
              <w:jc w:val="both"/>
              <w:rPr>
                <w:bCs/>
              </w:rPr>
            </w:pPr>
            <w:r w:rsidRPr="00D30AD0">
              <w:rPr>
                <w:bCs/>
              </w:rPr>
              <w:t>20</w:t>
            </w:r>
          </w:p>
        </w:tc>
        <w:tc>
          <w:tcPr>
            <w:tcW w:w="1321" w:type="dxa"/>
            <w:vAlign w:val="bottom"/>
          </w:tcPr>
          <w:p w14:paraId="773D5D64" w14:textId="77777777" w:rsidR="00D30AD0" w:rsidRPr="00D30AD0" w:rsidRDefault="00D30AD0" w:rsidP="00D30AD0">
            <w:pPr>
              <w:jc w:val="both"/>
              <w:rPr>
                <w:bCs/>
              </w:rPr>
            </w:pPr>
            <w:r w:rsidRPr="00D30AD0">
              <w:rPr>
                <w:bCs/>
              </w:rPr>
              <w:t>4</w:t>
            </w:r>
          </w:p>
        </w:tc>
        <w:tc>
          <w:tcPr>
            <w:tcW w:w="1321" w:type="dxa"/>
            <w:vAlign w:val="center"/>
          </w:tcPr>
          <w:p w14:paraId="0834C323" w14:textId="77777777" w:rsidR="00D30AD0" w:rsidRPr="00D30AD0" w:rsidRDefault="00D30AD0" w:rsidP="00D30AD0">
            <w:pPr>
              <w:jc w:val="both"/>
              <w:rPr>
                <w:bCs/>
              </w:rPr>
            </w:pPr>
            <w:r w:rsidRPr="00D30AD0">
              <w:rPr>
                <w:bCs/>
              </w:rPr>
              <w:t>30</w:t>
            </w:r>
          </w:p>
        </w:tc>
        <w:tc>
          <w:tcPr>
            <w:tcW w:w="1322" w:type="dxa"/>
            <w:vAlign w:val="bottom"/>
          </w:tcPr>
          <w:p w14:paraId="6B2EC84A" w14:textId="77777777" w:rsidR="00D30AD0" w:rsidRPr="00D30AD0" w:rsidRDefault="00D30AD0" w:rsidP="00D30AD0">
            <w:pPr>
              <w:jc w:val="both"/>
              <w:rPr>
                <w:bCs/>
              </w:rPr>
            </w:pPr>
            <w:r w:rsidRPr="00D30AD0">
              <w:rPr>
                <w:bCs/>
              </w:rPr>
              <w:t>4</w:t>
            </w:r>
          </w:p>
        </w:tc>
      </w:tr>
      <w:tr w:rsidR="00D30AD0" w:rsidRPr="00D30AD0" w14:paraId="33D0FABC" w14:textId="77777777" w:rsidTr="007534AC">
        <w:tc>
          <w:tcPr>
            <w:tcW w:w="2642" w:type="dxa"/>
            <w:gridSpan w:val="2"/>
          </w:tcPr>
          <w:p w14:paraId="6D5BBACE" w14:textId="77777777" w:rsidR="00D30AD0" w:rsidRPr="00D30AD0" w:rsidRDefault="00D30AD0" w:rsidP="00D30AD0">
            <w:pPr>
              <w:jc w:val="both"/>
              <w:rPr>
                <w:bCs/>
              </w:rPr>
            </w:pPr>
            <w:r w:rsidRPr="00D30AD0">
              <w:rPr>
                <w:bCs/>
              </w:rPr>
              <w:t>Rata-rata= 4,2</w:t>
            </w:r>
          </w:p>
        </w:tc>
        <w:tc>
          <w:tcPr>
            <w:tcW w:w="2642" w:type="dxa"/>
            <w:gridSpan w:val="2"/>
          </w:tcPr>
          <w:p w14:paraId="731A6EF0" w14:textId="77777777" w:rsidR="00D30AD0" w:rsidRPr="00D30AD0" w:rsidRDefault="00D30AD0" w:rsidP="00D30AD0">
            <w:pPr>
              <w:jc w:val="both"/>
              <w:rPr>
                <w:bCs/>
              </w:rPr>
            </w:pPr>
            <w:r w:rsidRPr="00D30AD0">
              <w:rPr>
                <w:bCs/>
              </w:rPr>
              <w:t>Rata-rata= 4,1</w:t>
            </w:r>
          </w:p>
        </w:tc>
        <w:tc>
          <w:tcPr>
            <w:tcW w:w="2643" w:type="dxa"/>
            <w:gridSpan w:val="2"/>
          </w:tcPr>
          <w:p w14:paraId="581EE200" w14:textId="77777777" w:rsidR="00D30AD0" w:rsidRPr="00D30AD0" w:rsidRDefault="00D30AD0" w:rsidP="00D30AD0">
            <w:pPr>
              <w:jc w:val="both"/>
              <w:rPr>
                <w:bCs/>
              </w:rPr>
            </w:pPr>
            <w:r w:rsidRPr="00D30AD0">
              <w:rPr>
                <w:bCs/>
              </w:rPr>
              <w:t>Rata-rata= 4</w:t>
            </w:r>
          </w:p>
        </w:tc>
      </w:tr>
    </w:tbl>
    <w:p w14:paraId="00213AD4" w14:textId="18A1BACE" w:rsidR="00D30AD0" w:rsidRDefault="00D30AD0" w:rsidP="00D30AD0">
      <w:pPr>
        <w:jc w:val="both"/>
        <w:rPr>
          <w:bCs/>
        </w:rPr>
      </w:pPr>
      <w:r w:rsidRPr="00D30AD0">
        <w:rPr>
          <w:bCs/>
        </w:rPr>
        <w:t>untuk persentase total penurunan nilai tahanan dari hari pertama hingga hari ke tiga puluh adalah sebagai berikut:</w:t>
      </w:r>
    </w:p>
    <w:p w14:paraId="0F884283" w14:textId="77777777" w:rsidR="00D30AD0" w:rsidRPr="00D30AD0" w:rsidRDefault="00D30AD0" w:rsidP="00D30AD0">
      <w:pPr>
        <w:jc w:val="both"/>
        <w:rPr>
          <w:bCs/>
        </w:rPr>
      </w:pPr>
    </w:p>
    <w:p w14:paraId="15DA7D28" w14:textId="77777777" w:rsidR="00D30AD0" w:rsidRPr="00D30AD0" w:rsidRDefault="00D30AD0" w:rsidP="00D30AD0">
      <w:pPr>
        <w:numPr>
          <w:ilvl w:val="0"/>
          <w:numId w:val="47"/>
        </w:numPr>
        <w:ind w:left="426"/>
        <w:jc w:val="both"/>
        <w:rPr>
          <w:bCs/>
        </w:rPr>
      </w:pPr>
      <w:r w:rsidRPr="00D30AD0">
        <w:rPr>
          <w:bCs/>
          <w:i/>
        </w:rPr>
        <w:t>Single rod</w:t>
      </w:r>
    </w:p>
    <w:p w14:paraId="7A002C77" w14:textId="77777777" w:rsidR="00D30AD0" w:rsidRPr="00D30AD0" w:rsidRDefault="00D30AD0" w:rsidP="00D30AD0">
      <w:pPr>
        <w:jc w:val="both"/>
        <w:rPr>
          <w:bCs/>
        </w:rPr>
      </w:pPr>
      <w:r w:rsidRPr="00D30AD0">
        <w:rPr>
          <w:bCs/>
        </w:rPr>
        <w:t>Persentase</w:t>
      </w:r>
      <w:r w:rsidRPr="00D30AD0">
        <w:rPr>
          <w:bCs/>
        </w:rPr>
        <w:tab/>
        <w:t xml:space="preserve">= </w:t>
      </w:r>
      <m:oMath>
        <m:f>
          <m:fPr>
            <m:ctrlPr>
              <w:rPr>
                <w:rFonts w:ascii="Cambria Math" w:hAnsi="Cambria Math"/>
                <w:bCs/>
                <w:i/>
              </w:rPr>
            </m:ctrlPr>
          </m:fPr>
          <m:num>
            <m:r>
              <m:rPr>
                <m:nor/>
              </m:rPr>
              <w:rPr>
                <w:bCs/>
                <w:i/>
              </w:rPr>
              <m:t>Kondisi Awal-Kondis Akhir</m:t>
            </m:r>
          </m:num>
          <m:den>
            <m:r>
              <m:rPr>
                <m:nor/>
              </m:rPr>
              <w:rPr>
                <w:bCs/>
                <w:i/>
              </w:rPr>
              <m:t>Kondisi Awal</m:t>
            </m:r>
          </m:den>
        </m:f>
        <m:r>
          <m:rPr>
            <m:nor/>
          </m:rPr>
          <w:rPr>
            <w:bCs/>
          </w:rPr>
          <m:t>X 100%</m:t>
        </m:r>
      </m:oMath>
    </w:p>
    <w:p w14:paraId="73B6BDA1" w14:textId="37B9190E" w:rsidR="00D30AD0" w:rsidRPr="00D30AD0" w:rsidRDefault="00D30AD0" w:rsidP="00D30AD0">
      <w:pPr>
        <w:jc w:val="both"/>
        <w:rPr>
          <w:bCs/>
        </w:rPr>
      </w:pPr>
      <w:r w:rsidRPr="00D30AD0">
        <w:rPr>
          <w:bCs/>
        </w:rPr>
        <w:lastRenderedPageBreak/>
        <w:t>Persentase</w:t>
      </w:r>
      <w:r w:rsidRPr="00D30AD0">
        <w:rPr>
          <w:bCs/>
        </w:rPr>
        <w:tab/>
        <w:t xml:space="preserve">= </w:t>
      </w:r>
      <m:oMath>
        <m:f>
          <m:fPr>
            <m:ctrlPr>
              <w:rPr>
                <w:rFonts w:ascii="Cambria Math" w:hAnsi="Cambria Math"/>
                <w:bCs/>
              </w:rPr>
            </m:ctrlPr>
          </m:fPr>
          <m:num>
            <m:r>
              <w:rPr>
                <w:rFonts w:ascii="Cambria Math" w:hAnsi="Cambria Math"/>
              </w:rPr>
              <m:t>9,5-9,1</m:t>
            </m:r>
          </m:num>
          <m:den>
            <m:r>
              <w:rPr>
                <w:rFonts w:ascii="Cambria Math" w:hAnsi="Cambria Math"/>
              </w:rPr>
              <m:t>9,5</m:t>
            </m:r>
          </m:den>
        </m:f>
        <m:r>
          <w:rPr>
            <w:rFonts w:ascii="Cambria Math" w:hAnsi="Cambria Math"/>
          </w:rPr>
          <m:t>X 100%</m:t>
        </m:r>
      </m:oMath>
    </w:p>
    <w:p w14:paraId="4495CB30" w14:textId="77777777" w:rsidR="00D30AD0" w:rsidRPr="00D30AD0" w:rsidRDefault="00D30AD0" w:rsidP="00D30AD0">
      <w:pPr>
        <w:ind w:left="1440"/>
        <w:jc w:val="both"/>
        <w:rPr>
          <w:bCs/>
        </w:rPr>
      </w:pPr>
      <w:r w:rsidRPr="00D30AD0">
        <w:rPr>
          <w:bCs/>
        </w:rPr>
        <w:t>= 4,2%</w:t>
      </w:r>
    </w:p>
    <w:p w14:paraId="41A0DA76" w14:textId="77777777" w:rsidR="00D30AD0" w:rsidRPr="00D30AD0" w:rsidRDefault="00D30AD0" w:rsidP="00D30AD0">
      <w:pPr>
        <w:numPr>
          <w:ilvl w:val="0"/>
          <w:numId w:val="47"/>
        </w:numPr>
        <w:ind w:left="426"/>
        <w:jc w:val="both"/>
        <w:rPr>
          <w:bCs/>
        </w:rPr>
      </w:pPr>
      <w:r w:rsidRPr="00D30AD0">
        <w:rPr>
          <w:bCs/>
          <w:i/>
        </w:rPr>
        <w:t>Triple rod</w:t>
      </w:r>
    </w:p>
    <w:p w14:paraId="52E9BB88" w14:textId="779F775B" w:rsidR="00D30AD0" w:rsidRPr="00D30AD0" w:rsidRDefault="00D30AD0" w:rsidP="00D30AD0">
      <w:pPr>
        <w:jc w:val="both"/>
        <w:rPr>
          <w:bCs/>
        </w:rPr>
      </w:pPr>
      <w:r w:rsidRPr="00D30AD0">
        <w:rPr>
          <w:bCs/>
        </w:rPr>
        <w:t>Persentase</w:t>
      </w:r>
      <w:r w:rsidRPr="00D30AD0">
        <w:rPr>
          <w:bCs/>
        </w:rPr>
        <w:tab/>
        <w:t xml:space="preserve">= </w:t>
      </w:r>
      <m:oMath>
        <m:f>
          <m:fPr>
            <m:ctrlPr>
              <w:rPr>
                <w:rFonts w:ascii="Cambria Math" w:hAnsi="Cambria Math"/>
                <w:bCs/>
                <w:i/>
              </w:rPr>
            </m:ctrlPr>
          </m:fPr>
          <m:num>
            <m:r>
              <w:rPr>
                <w:rFonts w:ascii="Cambria Math" w:hAnsi="Cambria Math"/>
              </w:rPr>
              <m:t>Kondisi Awal-Kondisi Akhir</m:t>
            </m:r>
          </m:num>
          <m:den>
            <m:r>
              <w:rPr>
                <w:rFonts w:ascii="Cambria Math" w:hAnsi="Cambria Math"/>
              </w:rPr>
              <m:t>Kondisi Awal</m:t>
            </m:r>
          </m:den>
        </m:f>
        <m:r>
          <w:rPr>
            <w:rFonts w:ascii="Cambria Math" w:hAnsi="Cambria Math"/>
          </w:rPr>
          <m:t>X 100%</m:t>
        </m:r>
      </m:oMath>
    </w:p>
    <w:p w14:paraId="6BCC2200" w14:textId="45F1A6C2" w:rsidR="00D30AD0" w:rsidRPr="00D30AD0" w:rsidRDefault="00D30AD0" w:rsidP="00D30AD0">
      <w:pPr>
        <w:jc w:val="both"/>
        <w:rPr>
          <w:bCs/>
        </w:rPr>
      </w:pPr>
      <w:r w:rsidRPr="00D30AD0">
        <w:rPr>
          <w:bCs/>
        </w:rPr>
        <w:t>Persentase</w:t>
      </w:r>
      <w:r w:rsidRPr="00D30AD0">
        <w:rPr>
          <w:bCs/>
        </w:rPr>
        <w:tab/>
        <w:t xml:space="preserve">= </w:t>
      </w:r>
      <m:oMath>
        <m:f>
          <m:fPr>
            <m:ctrlPr>
              <w:rPr>
                <w:rFonts w:ascii="Cambria Math" w:hAnsi="Cambria Math"/>
                <w:bCs/>
              </w:rPr>
            </m:ctrlPr>
          </m:fPr>
          <m:num>
            <m:r>
              <w:rPr>
                <w:rFonts w:ascii="Cambria Math" w:hAnsi="Cambria Math"/>
              </w:rPr>
              <m:t>4.2-4</m:t>
            </m:r>
          </m:num>
          <m:den>
            <m:r>
              <w:rPr>
                <w:rFonts w:ascii="Cambria Math" w:hAnsi="Cambria Math"/>
              </w:rPr>
              <m:t>4,2</m:t>
            </m:r>
          </m:den>
        </m:f>
        <m:r>
          <w:rPr>
            <w:rFonts w:ascii="Cambria Math" w:hAnsi="Cambria Math"/>
          </w:rPr>
          <m:t>X 100%</m:t>
        </m:r>
      </m:oMath>
    </w:p>
    <w:p w14:paraId="114152CA" w14:textId="77777777" w:rsidR="00D30AD0" w:rsidRPr="00D30AD0" w:rsidRDefault="00D30AD0" w:rsidP="00D30AD0">
      <w:pPr>
        <w:ind w:left="720" w:firstLine="720"/>
        <w:jc w:val="both"/>
        <w:rPr>
          <w:bCs/>
        </w:rPr>
      </w:pPr>
      <w:r w:rsidRPr="00D30AD0">
        <w:rPr>
          <w:bCs/>
        </w:rPr>
        <w:t>= 4,8%</w:t>
      </w:r>
    </w:p>
    <w:p w14:paraId="4905B76A" w14:textId="7C899FFD" w:rsidR="00D30AD0" w:rsidRPr="00D30AD0" w:rsidRDefault="00D30AD0" w:rsidP="007534AC">
      <w:pPr>
        <w:ind w:firstLine="720"/>
        <w:jc w:val="both"/>
        <w:rPr>
          <w:bCs/>
        </w:rPr>
      </w:pPr>
      <w:r w:rsidRPr="00D30AD0">
        <w:rPr>
          <w:bCs/>
        </w:rPr>
        <w:t>Untuk mengetahui nilai perbandingan nilai rata-rata antar pemasangan arde maka harus diketahui dulu total nilai rata-ratanya, untuk mengetahui nilai tersebut dapat dilihat pada T</w:t>
      </w:r>
      <w:r w:rsidR="007534AC">
        <w:rPr>
          <w:bCs/>
        </w:rPr>
        <w:t xml:space="preserve">abel </w:t>
      </w:r>
      <w:r w:rsidRPr="00D30AD0">
        <w:rPr>
          <w:bCs/>
        </w:rPr>
        <w:t>21</w:t>
      </w:r>
      <w:r w:rsidR="007534AC">
        <w:rPr>
          <w:bCs/>
        </w:rPr>
        <w:t xml:space="preserve"> dan Tabel </w:t>
      </w:r>
      <w:r w:rsidRPr="00D30AD0">
        <w:rPr>
          <w:bCs/>
        </w:rPr>
        <w:t>22.</w:t>
      </w:r>
    </w:p>
    <w:p w14:paraId="2CE36A1C" w14:textId="77777777" w:rsidR="007534AC" w:rsidRDefault="007534AC" w:rsidP="00D30AD0">
      <w:pPr>
        <w:jc w:val="both"/>
        <w:rPr>
          <w:bCs/>
          <w:iCs/>
        </w:rPr>
      </w:pPr>
      <w:bookmarkStart w:id="26" w:name="_Toc62307475"/>
      <w:bookmarkStart w:id="27" w:name="_Toc62496866"/>
    </w:p>
    <w:p w14:paraId="7B5A38D8" w14:textId="6DB1BA2D" w:rsidR="00D30AD0" w:rsidRPr="00D30AD0" w:rsidRDefault="00D30AD0" w:rsidP="007534AC">
      <w:pPr>
        <w:spacing w:after="240"/>
        <w:jc w:val="center"/>
        <w:rPr>
          <w:bCs/>
          <w:iCs/>
        </w:rPr>
      </w:pPr>
      <w:r w:rsidRPr="00D30AD0">
        <w:rPr>
          <w:bCs/>
          <w:iCs/>
        </w:rPr>
        <w:t>Tabel</w:t>
      </w:r>
      <w:r w:rsidR="007534AC">
        <w:rPr>
          <w:bCs/>
          <w:iCs/>
        </w:rPr>
        <w:t xml:space="preserve"> </w:t>
      </w:r>
      <w:r w:rsidRPr="00D30AD0">
        <w:rPr>
          <w:bCs/>
          <w:iCs/>
        </w:rPr>
        <w:fldChar w:fldCharType="begin"/>
      </w:r>
      <w:r w:rsidRPr="00D30AD0">
        <w:rPr>
          <w:bCs/>
          <w:iCs/>
        </w:rPr>
        <w:instrText xml:space="preserve"> SEQ Tabel_4. \* ARABIC </w:instrText>
      </w:r>
      <w:r w:rsidRPr="00D30AD0">
        <w:rPr>
          <w:bCs/>
          <w:iCs/>
        </w:rPr>
        <w:fldChar w:fldCharType="separate"/>
      </w:r>
      <w:r w:rsidRPr="00D30AD0">
        <w:rPr>
          <w:bCs/>
          <w:iCs/>
        </w:rPr>
        <w:t>21</w:t>
      </w:r>
      <w:r w:rsidRPr="00D30AD0">
        <w:rPr>
          <w:bCs/>
          <w:lang w:val="id-ID"/>
        </w:rPr>
        <w:fldChar w:fldCharType="end"/>
      </w:r>
      <w:r w:rsidRPr="00D30AD0">
        <w:rPr>
          <w:bCs/>
          <w:iCs/>
        </w:rPr>
        <w:t xml:space="preserve"> Total nilai rata-rata tahanan bentonit aktivasi lokasi pertama FTS UMP</w:t>
      </w:r>
      <w:bookmarkEnd w:id="26"/>
      <w:bookmarkEnd w:id="27"/>
    </w:p>
    <w:tbl>
      <w:tblPr>
        <w:tblStyle w:val="TableGrid"/>
        <w:tblW w:w="0" w:type="auto"/>
        <w:tblLook w:val="04A0" w:firstRow="1" w:lastRow="0" w:firstColumn="1" w:lastColumn="0" w:noHBand="0" w:noVBand="1"/>
      </w:tblPr>
      <w:tblGrid>
        <w:gridCol w:w="2642"/>
        <w:gridCol w:w="2642"/>
        <w:gridCol w:w="2643"/>
      </w:tblGrid>
      <w:tr w:rsidR="00D30AD0" w:rsidRPr="00D30AD0" w14:paraId="71FDF4AB" w14:textId="77777777" w:rsidTr="007534AC">
        <w:tc>
          <w:tcPr>
            <w:tcW w:w="2642" w:type="dxa"/>
          </w:tcPr>
          <w:p w14:paraId="4F43A06B" w14:textId="77777777" w:rsidR="00D30AD0" w:rsidRPr="00D30AD0" w:rsidRDefault="00D30AD0" w:rsidP="00D30AD0">
            <w:pPr>
              <w:jc w:val="both"/>
              <w:rPr>
                <w:bCs/>
              </w:rPr>
            </w:pPr>
            <w:r w:rsidRPr="00D30AD0">
              <w:rPr>
                <w:bCs/>
              </w:rPr>
              <w:t>Hari Ke</w:t>
            </w:r>
          </w:p>
        </w:tc>
        <w:tc>
          <w:tcPr>
            <w:tcW w:w="2642" w:type="dxa"/>
          </w:tcPr>
          <w:p w14:paraId="706DFCB7" w14:textId="77777777" w:rsidR="00D30AD0" w:rsidRPr="00D30AD0" w:rsidRDefault="00D30AD0" w:rsidP="00D30AD0">
            <w:pPr>
              <w:jc w:val="both"/>
              <w:rPr>
                <w:bCs/>
                <w:i/>
              </w:rPr>
            </w:pPr>
            <w:r w:rsidRPr="00D30AD0">
              <w:rPr>
                <w:bCs/>
                <w:i/>
              </w:rPr>
              <w:t xml:space="preserve">Single rod </w:t>
            </w:r>
            <w:r w:rsidRPr="00D30AD0">
              <w:rPr>
                <w:bCs/>
              </w:rPr>
              <w:t>(Ω)</w:t>
            </w:r>
          </w:p>
        </w:tc>
        <w:tc>
          <w:tcPr>
            <w:tcW w:w="2643" w:type="dxa"/>
          </w:tcPr>
          <w:p w14:paraId="4684DC23" w14:textId="77777777" w:rsidR="00D30AD0" w:rsidRPr="00D30AD0" w:rsidRDefault="00D30AD0" w:rsidP="00D30AD0">
            <w:pPr>
              <w:jc w:val="both"/>
              <w:rPr>
                <w:bCs/>
              </w:rPr>
            </w:pPr>
            <w:r w:rsidRPr="00D30AD0">
              <w:rPr>
                <w:bCs/>
                <w:i/>
              </w:rPr>
              <w:t xml:space="preserve">Triple rod </w:t>
            </w:r>
            <w:r w:rsidRPr="00D30AD0">
              <w:rPr>
                <w:bCs/>
              </w:rPr>
              <w:t>(Ω)</w:t>
            </w:r>
          </w:p>
        </w:tc>
      </w:tr>
      <w:tr w:rsidR="00D30AD0" w:rsidRPr="00D30AD0" w14:paraId="6CA5A22E" w14:textId="77777777" w:rsidTr="007534AC">
        <w:tc>
          <w:tcPr>
            <w:tcW w:w="2642" w:type="dxa"/>
          </w:tcPr>
          <w:p w14:paraId="36A028AD" w14:textId="77777777" w:rsidR="00D30AD0" w:rsidRPr="00D30AD0" w:rsidRDefault="00D30AD0" w:rsidP="00D30AD0">
            <w:pPr>
              <w:jc w:val="both"/>
              <w:rPr>
                <w:bCs/>
              </w:rPr>
            </w:pPr>
            <w:r w:rsidRPr="00D30AD0">
              <w:rPr>
                <w:bCs/>
              </w:rPr>
              <w:t>1-10</w:t>
            </w:r>
          </w:p>
        </w:tc>
        <w:tc>
          <w:tcPr>
            <w:tcW w:w="2642" w:type="dxa"/>
          </w:tcPr>
          <w:p w14:paraId="394545B2" w14:textId="77777777" w:rsidR="00D30AD0" w:rsidRPr="00D30AD0" w:rsidRDefault="00D30AD0" w:rsidP="00D30AD0">
            <w:pPr>
              <w:rPr>
                <w:bCs/>
              </w:rPr>
            </w:pPr>
            <w:r w:rsidRPr="00D30AD0">
              <w:rPr>
                <w:bCs/>
              </w:rPr>
              <w:t>47,1</w:t>
            </w:r>
          </w:p>
        </w:tc>
        <w:tc>
          <w:tcPr>
            <w:tcW w:w="2643" w:type="dxa"/>
          </w:tcPr>
          <w:p w14:paraId="318F9721" w14:textId="77777777" w:rsidR="00D30AD0" w:rsidRPr="00D30AD0" w:rsidRDefault="00D30AD0" w:rsidP="00D30AD0">
            <w:pPr>
              <w:rPr>
                <w:bCs/>
              </w:rPr>
            </w:pPr>
            <w:r w:rsidRPr="00D30AD0">
              <w:rPr>
                <w:bCs/>
              </w:rPr>
              <w:t>19,3</w:t>
            </w:r>
          </w:p>
        </w:tc>
      </w:tr>
      <w:tr w:rsidR="00D30AD0" w:rsidRPr="00D30AD0" w14:paraId="033CA4E7" w14:textId="77777777" w:rsidTr="007534AC">
        <w:tc>
          <w:tcPr>
            <w:tcW w:w="2642" w:type="dxa"/>
          </w:tcPr>
          <w:p w14:paraId="294BACB5" w14:textId="77777777" w:rsidR="00D30AD0" w:rsidRPr="00D30AD0" w:rsidRDefault="00D30AD0" w:rsidP="00D30AD0">
            <w:pPr>
              <w:jc w:val="both"/>
              <w:rPr>
                <w:bCs/>
              </w:rPr>
            </w:pPr>
            <w:r w:rsidRPr="00D30AD0">
              <w:rPr>
                <w:bCs/>
              </w:rPr>
              <w:t>11-20</w:t>
            </w:r>
          </w:p>
        </w:tc>
        <w:tc>
          <w:tcPr>
            <w:tcW w:w="2642" w:type="dxa"/>
          </w:tcPr>
          <w:p w14:paraId="572D681B" w14:textId="77777777" w:rsidR="00D30AD0" w:rsidRPr="00D30AD0" w:rsidRDefault="00D30AD0" w:rsidP="00D30AD0">
            <w:pPr>
              <w:rPr>
                <w:bCs/>
              </w:rPr>
            </w:pPr>
            <w:r w:rsidRPr="00D30AD0">
              <w:rPr>
                <w:bCs/>
              </w:rPr>
              <w:t>41</w:t>
            </w:r>
          </w:p>
        </w:tc>
        <w:tc>
          <w:tcPr>
            <w:tcW w:w="2643" w:type="dxa"/>
          </w:tcPr>
          <w:p w14:paraId="03FFB12C" w14:textId="77777777" w:rsidR="00D30AD0" w:rsidRPr="00D30AD0" w:rsidRDefault="00D30AD0" w:rsidP="00D30AD0">
            <w:pPr>
              <w:rPr>
                <w:bCs/>
              </w:rPr>
            </w:pPr>
            <w:r w:rsidRPr="00D30AD0">
              <w:rPr>
                <w:bCs/>
              </w:rPr>
              <w:t>18,7</w:t>
            </w:r>
          </w:p>
        </w:tc>
      </w:tr>
      <w:tr w:rsidR="00D30AD0" w:rsidRPr="00D30AD0" w14:paraId="4FA26095" w14:textId="77777777" w:rsidTr="007534AC">
        <w:tc>
          <w:tcPr>
            <w:tcW w:w="2642" w:type="dxa"/>
          </w:tcPr>
          <w:p w14:paraId="488EE312" w14:textId="77777777" w:rsidR="00D30AD0" w:rsidRPr="00D30AD0" w:rsidRDefault="00D30AD0" w:rsidP="00D30AD0">
            <w:pPr>
              <w:jc w:val="both"/>
              <w:rPr>
                <w:bCs/>
              </w:rPr>
            </w:pPr>
            <w:r w:rsidRPr="00D30AD0">
              <w:rPr>
                <w:bCs/>
              </w:rPr>
              <w:t>21-30</w:t>
            </w:r>
          </w:p>
        </w:tc>
        <w:tc>
          <w:tcPr>
            <w:tcW w:w="2642" w:type="dxa"/>
          </w:tcPr>
          <w:p w14:paraId="2CAA0960" w14:textId="77777777" w:rsidR="00D30AD0" w:rsidRPr="00D30AD0" w:rsidRDefault="00D30AD0" w:rsidP="00D30AD0">
            <w:pPr>
              <w:rPr>
                <w:bCs/>
              </w:rPr>
            </w:pPr>
            <w:r w:rsidRPr="00D30AD0">
              <w:rPr>
                <w:bCs/>
              </w:rPr>
              <w:t>32,3</w:t>
            </w:r>
          </w:p>
        </w:tc>
        <w:tc>
          <w:tcPr>
            <w:tcW w:w="2643" w:type="dxa"/>
          </w:tcPr>
          <w:p w14:paraId="12367E92" w14:textId="77777777" w:rsidR="00D30AD0" w:rsidRPr="00D30AD0" w:rsidRDefault="00D30AD0" w:rsidP="00D30AD0">
            <w:pPr>
              <w:rPr>
                <w:bCs/>
              </w:rPr>
            </w:pPr>
            <w:r w:rsidRPr="00D30AD0">
              <w:rPr>
                <w:bCs/>
              </w:rPr>
              <w:t>16,9</w:t>
            </w:r>
          </w:p>
        </w:tc>
      </w:tr>
      <w:tr w:rsidR="00D30AD0" w:rsidRPr="00D30AD0" w14:paraId="01AF755B" w14:textId="77777777" w:rsidTr="007534AC">
        <w:tc>
          <w:tcPr>
            <w:tcW w:w="2642" w:type="dxa"/>
          </w:tcPr>
          <w:p w14:paraId="23602127" w14:textId="77777777" w:rsidR="00D30AD0" w:rsidRPr="00D30AD0" w:rsidRDefault="00D30AD0" w:rsidP="00D30AD0">
            <w:pPr>
              <w:jc w:val="both"/>
              <w:rPr>
                <w:bCs/>
              </w:rPr>
            </w:pPr>
            <w:r w:rsidRPr="00D30AD0">
              <w:rPr>
                <w:bCs/>
              </w:rPr>
              <w:t>Rata-rata</w:t>
            </w:r>
          </w:p>
        </w:tc>
        <w:tc>
          <w:tcPr>
            <w:tcW w:w="2642" w:type="dxa"/>
          </w:tcPr>
          <w:p w14:paraId="39E493A9" w14:textId="77777777" w:rsidR="00D30AD0" w:rsidRPr="00D30AD0" w:rsidRDefault="00D30AD0" w:rsidP="00D30AD0">
            <w:pPr>
              <w:rPr>
                <w:bCs/>
              </w:rPr>
            </w:pPr>
            <w:r w:rsidRPr="00D30AD0">
              <w:rPr>
                <w:bCs/>
              </w:rPr>
              <w:t>40,1</w:t>
            </w:r>
          </w:p>
        </w:tc>
        <w:tc>
          <w:tcPr>
            <w:tcW w:w="2643" w:type="dxa"/>
          </w:tcPr>
          <w:p w14:paraId="1101809B" w14:textId="77777777" w:rsidR="00D30AD0" w:rsidRPr="00D30AD0" w:rsidRDefault="00D30AD0" w:rsidP="00D30AD0">
            <w:pPr>
              <w:rPr>
                <w:bCs/>
              </w:rPr>
            </w:pPr>
            <w:r w:rsidRPr="00D30AD0">
              <w:rPr>
                <w:bCs/>
              </w:rPr>
              <w:t>18,3</w:t>
            </w:r>
          </w:p>
        </w:tc>
      </w:tr>
    </w:tbl>
    <w:p w14:paraId="4335DCA1" w14:textId="77777777" w:rsidR="00D30AD0" w:rsidRPr="00D30AD0" w:rsidRDefault="00D30AD0" w:rsidP="00D30AD0">
      <w:pPr>
        <w:jc w:val="both"/>
        <w:rPr>
          <w:bCs/>
          <w:iCs/>
        </w:rPr>
      </w:pPr>
    </w:p>
    <w:p w14:paraId="045DEBA7" w14:textId="64D14153" w:rsidR="00D30AD0" w:rsidRPr="00D30AD0" w:rsidRDefault="007534AC" w:rsidP="007534AC">
      <w:pPr>
        <w:spacing w:after="240"/>
        <w:jc w:val="center"/>
        <w:rPr>
          <w:bCs/>
          <w:i/>
          <w:iCs/>
        </w:rPr>
      </w:pPr>
      <w:bookmarkStart w:id="28" w:name="_Toc62307476"/>
      <w:bookmarkStart w:id="29" w:name="_Toc62496867"/>
      <w:r>
        <w:rPr>
          <w:bCs/>
          <w:iCs/>
        </w:rPr>
        <w:t xml:space="preserve">Tabel </w:t>
      </w:r>
      <w:r w:rsidR="00D30AD0" w:rsidRPr="00D30AD0">
        <w:rPr>
          <w:bCs/>
          <w:iCs/>
        </w:rPr>
        <w:fldChar w:fldCharType="begin"/>
      </w:r>
      <w:r w:rsidR="00D30AD0" w:rsidRPr="00D30AD0">
        <w:rPr>
          <w:bCs/>
          <w:iCs/>
        </w:rPr>
        <w:instrText xml:space="preserve"> SEQ Tabel_4. \* ARABIC </w:instrText>
      </w:r>
      <w:r w:rsidR="00D30AD0" w:rsidRPr="00D30AD0">
        <w:rPr>
          <w:bCs/>
          <w:iCs/>
        </w:rPr>
        <w:fldChar w:fldCharType="separate"/>
      </w:r>
      <w:r w:rsidR="00D30AD0" w:rsidRPr="00D30AD0">
        <w:rPr>
          <w:bCs/>
          <w:iCs/>
        </w:rPr>
        <w:t>22</w:t>
      </w:r>
      <w:r w:rsidR="00D30AD0" w:rsidRPr="00D30AD0">
        <w:rPr>
          <w:bCs/>
          <w:lang w:val="id-ID"/>
        </w:rPr>
        <w:fldChar w:fldCharType="end"/>
      </w:r>
      <w:r w:rsidR="00D30AD0" w:rsidRPr="00D30AD0">
        <w:rPr>
          <w:bCs/>
          <w:i/>
          <w:iCs/>
        </w:rPr>
        <w:t xml:space="preserve"> </w:t>
      </w:r>
      <w:r w:rsidR="00D30AD0" w:rsidRPr="00D30AD0">
        <w:rPr>
          <w:bCs/>
          <w:iCs/>
        </w:rPr>
        <w:t xml:space="preserve">Total nilai rata-rata tahanan bentonit aktivasi lokasi kedua tanah </w:t>
      </w:r>
      <w:r w:rsidR="00D30AD0" w:rsidRPr="00D30AD0">
        <w:rPr>
          <w:bCs/>
          <w:i/>
          <w:iCs/>
        </w:rPr>
        <w:t>techno park UMP</w:t>
      </w:r>
      <w:bookmarkEnd w:id="28"/>
      <w:bookmarkEnd w:id="29"/>
    </w:p>
    <w:tbl>
      <w:tblPr>
        <w:tblStyle w:val="TableGrid"/>
        <w:tblW w:w="0" w:type="auto"/>
        <w:tblLook w:val="04A0" w:firstRow="1" w:lastRow="0" w:firstColumn="1" w:lastColumn="0" w:noHBand="0" w:noVBand="1"/>
      </w:tblPr>
      <w:tblGrid>
        <w:gridCol w:w="2642"/>
        <w:gridCol w:w="2642"/>
        <w:gridCol w:w="2643"/>
      </w:tblGrid>
      <w:tr w:rsidR="00D30AD0" w:rsidRPr="00D30AD0" w14:paraId="18490EBA" w14:textId="77777777" w:rsidTr="007534AC">
        <w:tc>
          <w:tcPr>
            <w:tcW w:w="2642" w:type="dxa"/>
          </w:tcPr>
          <w:p w14:paraId="22262403" w14:textId="77777777" w:rsidR="00D30AD0" w:rsidRPr="00D30AD0" w:rsidRDefault="00D30AD0" w:rsidP="00D30AD0">
            <w:pPr>
              <w:jc w:val="both"/>
              <w:rPr>
                <w:bCs/>
              </w:rPr>
            </w:pPr>
            <w:r w:rsidRPr="00D30AD0">
              <w:rPr>
                <w:bCs/>
              </w:rPr>
              <w:t>Hari Ke</w:t>
            </w:r>
          </w:p>
        </w:tc>
        <w:tc>
          <w:tcPr>
            <w:tcW w:w="2642" w:type="dxa"/>
          </w:tcPr>
          <w:p w14:paraId="2C403F5D" w14:textId="77777777" w:rsidR="00D30AD0" w:rsidRPr="00D30AD0" w:rsidRDefault="00D30AD0" w:rsidP="00D30AD0">
            <w:pPr>
              <w:jc w:val="both"/>
              <w:rPr>
                <w:bCs/>
                <w:i/>
              </w:rPr>
            </w:pPr>
            <w:r w:rsidRPr="00D30AD0">
              <w:rPr>
                <w:bCs/>
                <w:i/>
              </w:rPr>
              <w:t xml:space="preserve">Single rod </w:t>
            </w:r>
            <w:r w:rsidRPr="00D30AD0">
              <w:rPr>
                <w:bCs/>
              </w:rPr>
              <w:t>(Ω)</w:t>
            </w:r>
          </w:p>
        </w:tc>
        <w:tc>
          <w:tcPr>
            <w:tcW w:w="2643" w:type="dxa"/>
          </w:tcPr>
          <w:p w14:paraId="37CB9612" w14:textId="77777777" w:rsidR="00D30AD0" w:rsidRPr="00D30AD0" w:rsidRDefault="00D30AD0" w:rsidP="00D30AD0">
            <w:pPr>
              <w:jc w:val="both"/>
              <w:rPr>
                <w:bCs/>
              </w:rPr>
            </w:pPr>
            <w:r w:rsidRPr="00D30AD0">
              <w:rPr>
                <w:bCs/>
                <w:i/>
              </w:rPr>
              <w:t xml:space="preserve">Triple rod </w:t>
            </w:r>
            <w:r w:rsidRPr="00D30AD0">
              <w:rPr>
                <w:bCs/>
              </w:rPr>
              <w:t>(Ω)</w:t>
            </w:r>
          </w:p>
        </w:tc>
      </w:tr>
      <w:tr w:rsidR="00D30AD0" w:rsidRPr="00D30AD0" w14:paraId="6C339A70" w14:textId="77777777" w:rsidTr="007534AC">
        <w:tc>
          <w:tcPr>
            <w:tcW w:w="2642" w:type="dxa"/>
          </w:tcPr>
          <w:p w14:paraId="45C6B569" w14:textId="77777777" w:rsidR="00D30AD0" w:rsidRPr="00D30AD0" w:rsidRDefault="00D30AD0" w:rsidP="00D30AD0">
            <w:pPr>
              <w:jc w:val="both"/>
              <w:rPr>
                <w:bCs/>
              </w:rPr>
            </w:pPr>
            <w:r w:rsidRPr="00D30AD0">
              <w:rPr>
                <w:bCs/>
              </w:rPr>
              <w:t>1-10</w:t>
            </w:r>
          </w:p>
        </w:tc>
        <w:tc>
          <w:tcPr>
            <w:tcW w:w="2642" w:type="dxa"/>
          </w:tcPr>
          <w:p w14:paraId="732A4DB1" w14:textId="77777777" w:rsidR="00D30AD0" w:rsidRPr="00D30AD0" w:rsidRDefault="00D30AD0" w:rsidP="00D30AD0">
            <w:pPr>
              <w:rPr>
                <w:bCs/>
              </w:rPr>
            </w:pPr>
            <w:r w:rsidRPr="00D30AD0">
              <w:rPr>
                <w:bCs/>
              </w:rPr>
              <w:t>9,4</w:t>
            </w:r>
          </w:p>
        </w:tc>
        <w:tc>
          <w:tcPr>
            <w:tcW w:w="2643" w:type="dxa"/>
          </w:tcPr>
          <w:p w14:paraId="38F36342" w14:textId="77777777" w:rsidR="00D30AD0" w:rsidRPr="00D30AD0" w:rsidRDefault="00D30AD0" w:rsidP="00D30AD0">
            <w:pPr>
              <w:rPr>
                <w:bCs/>
              </w:rPr>
            </w:pPr>
            <w:r w:rsidRPr="00D30AD0">
              <w:rPr>
                <w:bCs/>
              </w:rPr>
              <w:t>4,2</w:t>
            </w:r>
          </w:p>
        </w:tc>
      </w:tr>
      <w:tr w:rsidR="00D30AD0" w:rsidRPr="00D30AD0" w14:paraId="1E4FB639" w14:textId="77777777" w:rsidTr="007534AC">
        <w:tc>
          <w:tcPr>
            <w:tcW w:w="2642" w:type="dxa"/>
          </w:tcPr>
          <w:p w14:paraId="12B8B520" w14:textId="77777777" w:rsidR="00D30AD0" w:rsidRPr="00D30AD0" w:rsidRDefault="00D30AD0" w:rsidP="00D30AD0">
            <w:pPr>
              <w:jc w:val="both"/>
              <w:rPr>
                <w:bCs/>
              </w:rPr>
            </w:pPr>
            <w:r w:rsidRPr="00D30AD0">
              <w:rPr>
                <w:bCs/>
              </w:rPr>
              <w:t>11-20</w:t>
            </w:r>
          </w:p>
        </w:tc>
        <w:tc>
          <w:tcPr>
            <w:tcW w:w="2642" w:type="dxa"/>
          </w:tcPr>
          <w:p w14:paraId="5309389B" w14:textId="77777777" w:rsidR="00D30AD0" w:rsidRPr="00D30AD0" w:rsidRDefault="00D30AD0" w:rsidP="00D30AD0">
            <w:pPr>
              <w:rPr>
                <w:bCs/>
              </w:rPr>
            </w:pPr>
            <w:r w:rsidRPr="00D30AD0">
              <w:rPr>
                <w:bCs/>
              </w:rPr>
              <w:t>9,3</w:t>
            </w:r>
          </w:p>
        </w:tc>
        <w:tc>
          <w:tcPr>
            <w:tcW w:w="2643" w:type="dxa"/>
          </w:tcPr>
          <w:p w14:paraId="23CD840D" w14:textId="77777777" w:rsidR="00D30AD0" w:rsidRPr="00D30AD0" w:rsidRDefault="00D30AD0" w:rsidP="00D30AD0">
            <w:pPr>
              <w:rPr>
                <w:bCs/>
              </w:rPr>
            </w:pPr>
            <w:r w:rsidRPr="00D30AD0">
              <w:rPr>
                <w:bCs/>
              </w:rPr>
              <w:t>4,1</w:t>
            </w:r>
          </w:p>
        </w:tc>
      </w:tr>
      <w:tr w:rsidR="00D30AD0" w:rsidRPr="00D30AD0" w14:paraId="3D393B36" w14:textId="77777777" w:rsidTr="007534AC">
        <w:tc>
          <w:tcPr>
            <w:tcW w:w="2642" w:type="dxa"/>
          </w:tcPr>
          <w:p w14:paraId="730E77D4" w14:textId="77777777" w:rsidR="00D30AD0" w:rsidRPr="00D30AD0" w:rsidRDefault="00D30AD0" w:rsidP="00D30AD0">
            <w:pPr>
              <w:jc w:val="both"/>
              <w:rPr>
                <w:bCs/>
              </w:rPr>
            </w:pPr>
            <w:r w:rsidRPr="00D30AD0">
              <w:rPr>
                <w:bCs/>
              </w:rPr>
              <w:t>21-30</w:t>
            </w:r>
          </w:p>
        </w:tc>
        <w:tc>
          <w:tcPr>
            <w:tcW w:w="2642" w:type="dxa"/>
          </w:tcPr>
          <w:p w14:paraId="0D17F907" w14:textId="77777777" w:rsidR="00D30AD0" w:rsidRPr="00D30AD0" w:rsidRDefault="00D30AD0" w:rsidP="00D30AD0">
            <w:pPr>
              <w:rPr>
                <w:bCs/>
              </w:rPr>
            </w:pPr>
            <w:r w:rsidRPr="00D30AD0">
              <w:rPr>
                <w:bCs/>
              </w:rPr>
              <w:t>9,1</w:t>
            </w:r>
          </w:p>
        </w:tc>
        <w:tc>
          <w:tcPr>
            <w:tcW w:w="2643" w:type="dxa"/>
          </w:tcPr>
          <w:p w14:paraId="6BB94281" w14:textId="77777777" w:rsidR="00D30AD0" w:rsidRPr="00D30AD0" w:rsidRDefault="00D30AD0" w:rsidP="00D30AD0">
            <w:pPr>
              <w:rPr>
                <w:bCs/>
              </w:rPr>
            </w:pPr>
            <w:r w:rsidRPr="00D30AD0">
              <w:rPr>
                <w:bCs/>
              </w:rPr>
              <w:t>4</w:t>
            </w:r>
          </w:p>
        </w:tc>
      </w:tr>
      <w:tr w:rsidR="00D30AD0" w:rsidRPr="00D30AD0" w14:paraId="57A76233" w14:textId="77777777" w:rsidTr="007534AC">
        <w:tc>
          <w:tcPr>
            <w:tcW w:w="2642" w:type="dxa"/>
          </w:tcPr>
          <w:p w14:paraId="57A15345" w14:textId="77777777" w:rsidR="00D30AD0" w:rsidRPr="00D30AD0" w:rsidRDefault="00D30AD0" w:rsidP="00D30AD0">
            <w:pPr>
              <w:jc w:val="both"/>
              <w:rPr>
                <w:bCs/>
              </w:rPr>
            </w:pPr>
            <w:r w:rsidRPr="00D30AD0">
              <w:rPr>
                <w:bCs/>
              </w:rPr>
              <w:t>Rata-rata</w:t>
            </w:r>
          </w:p>
        </w:tc>
        <w:tc>
          <w:tcPr>
            <w:tcW w:w="2642" w:type="dxa"/>
          </w:tcPr>
          <w:p w14:paraId="630450EF" w14:textId="77777777" w:rsidR="00D30AD0" w:rsidRPr="00D30AD0" w:rsidRDefault="00D30AD0" w:rsidP="00D30AD0">
            <w:pPr>
              <w:rPr>
                <w:bCs/>
              </w:rPr>
            </w:pPr>
            <w:r w:rsidRPr="00D30AD0">
              <w:rPr>
                <w:bCs/>
              </w:rPr>
              <w:t>9.3</w:t>
            </w:r>
          </w:p>
        </w:tc>
        <w:tc>
          <w:tcPr>
            <w:tcW w:w="2643" w:type="dxa"/>
          </w:tcPr>
          <w:p w14:paraId="37A1DCFB" w14:textId="77777777" w:rsidR="00D30AD0" w:rsidRPr="00D30AD0" w:rsidRDefault="00D30AD0" w:rsidP="00D30AD0">
            <w:pPr>
              <w:rPr>
                <w:bCs/>
              </w:rPr>
            </w:pPr>
            <w:r w:rsidRPr="00D30AD0">
              <w:rPr>
                <w:bCs/>
              </w:rPr>
              <w:t>4,1</w:t>
            </w:r>
          </w:p>
        </w:tc>
      </w:tr>
    </w:tbl>
    <w:p w14:paraId="4B6F1046" w14:textId="77777777" w:rsidR="00D30AD0" w:rsidRPr="00D30AD0" w:rsidRDefault="00D30AD0" w:rsidP="00D30AD0">
      <w:pPr>
        <w:jc w:val="both"/>
        <w:rPr>
          <w:bCs/>
        </w:rPr>
      </w:pPr>
    </w:p>
    <w:p w14:paraId="7ED02DC9" w14:textId="64013ED8" w:rsidR="00D30AD0" w:rsidRDefault="00D30AD0" w:rsidP="007534AC">
      <w:pPr>
        <w:ind w:firstLine="720"/>
        <w:jc w:val="both"/>
        <w:rPr>
          <w:bCs/>
        </w:rPr>
      </w:pPr>
      <w:r w:rsidRPr="00D30AD0">
        <w:rPr>
          <w:bCs/>
        </w:rPr>
        <w:t>Dari T</w:t>
      </w:r>
      <w:r w:rsidR="007534AC">
        <w:rPr>
          <w:bCs/>
        </w:rPr>
        <w:t xml:space="preserve">abel </w:t>
      </w:r>
      <w:r w:rsidRPr="00D30AD0">
        <w:rPr>
          <w:bCs/>
        </w:rPr>
        <w:t>21 dan Tabel</w:t>
      </w:r>
      <w:r w:rsidR="007534AC">
        <w:rPr>
          <w:bCs/>
        </w:rPr>
        <w:t xml:space="preserve"> </w:t>
      </w:r>
      <w:r w:rsidRPr="00D30AD0">
        <w:rPr>
          <w:bCs/>
        </w:rPr>
        <w:t>22 diketahui nilai total rata-rata tahananya. Untuk melihat perbandingan antar pemasangan arde dapat dilihat pada T</w:t>
      </w:r>
      <w:r w:rsidR="007534AC">
        <w:rPr>
          <w:bCs/>
        </w:rPr>
        <w:t xml:space="preserve">abel </w:t>
      </w:r>
      <w:r w:rsidRPr="00D30AD0">
        <w:rPr>
          <w:bCs/>
        </w:rPr>
        <w:t>23.</w:t>
      </w:r>
    </w:p>
    <w:p w14:paraId="1ED4D7C9" w14:textId="77777777" w:rsidR="007534AC" w:rsidRDefault="007534AC" w:rsidP="00D30AD0">
      <w:pPr>
        <w:jc w:val="both"/>
        <w:rPr>
          <w:bCs/>
        </w:rPr>
      </w:pPr>
    </w:p>
    <w:p w14:paraId="18C1AA85" w14:textId="317E6634" w:rsidR="007534AC" w:rsidRPr="007534AC" w:rsidRDefault="007534AC" w:rsidP="007534AC">
      <w:pPr>
        <w:spacing w:after="240"/>
        <w:jc w:val="center"/>
        <w:rPr>
          <w:bCs/>
          <w:iCs/>
        </w:rPr>
      </w:pPr>
      <w:bookmarkStart w:id="30" w:name="_Toc62307477"/>
      <w:bookmarkStart w:id="31" w:name="_Toc62496868"/>
      <w:r w:rsidRPr="007534AC">
        <w:rPr>
          <w:bCs/>
          <w:iCs/>
        </w:rPr>
        <w:t xml:space="preserve">Tabel </w:t>
      </w:r>
      <w:r w:rsidRPr="007534AC">
        <w:rPr>
          <w:bCs/>
          <w:iCs/>
        </w:rPr>
        <w:fldChar w:fldCharType="begin"/>
      </w:r>
      <w:r w:rsidRPr="007534AC">
        <w:rPr>
          <w:bCs/>
          <w:iCs/>
        </w:rPr>
        <w:instrText xml:space="preserve"> SEQ Tabel_4. \* ARABIC </w:instrText>
      </w:r>
      <w:r w:rsidRPr="007534AC">
        <w:rPr>
          <w:bCs/>
          <w:iCs/>
        </w:rPr>
        <w:fldChar w:fldCharType="separate"/>
      </w:r>
      <w:r w:rsidRPr="007534AC">
        <w:rPr>
          <w:bCs/>
          <w:iCs/>
        </w:rPr>
        <w:t>23</w:t>
      </w:r>
      <w:r w:rsidRPr="007534AC">
        <w:rPr>
          <w:bCs/>
        </w:rPr>
        <w:fldChar w:fldCharType="end"/>
      </w:r>
      <w:r w:rsidRPr="007534AC">
        <w:rPr>
          <w:bCs/>
          <w:iCs/>
        </w:rPr>
        <w:t xml:space="preserve"> Perbandingan nilai rerata tahanan antar jenis pemasangan arde bentonit aktivasi</w:t>
      </w:r>
      <w:bookmarkEnd w:id="30"/>
      <w:bookmarkEnd w:id="31"/>
    </w:p>
    <w:tbl>
      <w:tblPr>
        <w:tblStyle w:val="TableGrid"/>
        <w:tblW w:w="0" w:type="auto"/>
        <w:jc w:val="center"/>
        <w:tblLook w:val="04A0" w:firstRow="1" w:lastRow="0" w:firstColumn="1" w:lastColumn="0" w:noHBand="0" w:noVBand="1"/>
      </w:tblPr>
      <w:tblGrid>
        <w:gridCol w:w="2398"/>
        <w:gridCol w:w="2404"/>
        <w:gridCol w:w="2405"/>
      </w:tblGrid>
      <w:tr w:rsidR="007534AC" w:rsidRPr="007534AC" w14:paraId="13FE4234" w14:textId="77777777" w:rsidTr="007534AC">
        <w:trPr>
          <w:jc w:val="center"/>
        </w:trPr>
        <w:tc>
          <w:tcPr>
            <w:tcW w:w="2398" w:type="dxa"/>
            <w:vAlign w:val="center"/>
          </w:tcPr>
          <w:p w14:paraId="58B7806A" w14:textId="77777777" w:rsidR="007534AC" w:rsidRPr="007534AC" w:rsidRDefault="007534AC" w:rsidP="007534AC">
            <w:pPr>
              <w:jc w:val="both"/>
              <w:rPr>
                <w:bCs/>
              </w:rPr>
            </w:pPr>
            <w:r w:rsidRPr="007534AC">
              <w:rPr>
                <w:bCs/>
              </w:rPr>
              <w:t>Tempat</w:t>
            </w:r>
          </w:p>
        </w:tc>
        <w:tc>
          <w:tcPr>
            <w:tcW w:w="2404" w:type="dxa"/>
            <w:vAlign w:val="center"/>
          </w:tcPr>
          <w:p w14:paraId="12C64305" w14:textId="77777777" w:rsidR="007534AC" w:rsidRPr="007534AC" w:rsidRDefault="007534AC" w:rsidP="007534AC">
            <w:pPr>
              <w:jc w:val="both"/>
              <w:rPr>
                <w:bCs/>
                <w:i/>
              </w:rPr>
            </w:pPr>
            <w:r w:rsidRPr="007534AC">
              <w:rPr>
                <w:bCs/>
                <w:i/>
              </w:rPr>
              <w:t>Single Rod</w:t>
            </w:r>
          </w:p>
          <w:p w14:paraId="5B05C87E" w14:textId="77777777" w:rsidR="007534AC" w:rsidRPr="007534AC" w:rsidRDefault="007534AC" w:rsidP="007534AC">
            <w:pPr>
              <w:jc w:val="both"/>
              <w:rPr>
                <w:bCs/>
              </w:rPr>
            </w:pPr>
            <w:r w:rsidRPr="007534AC">
              <w:rPr>
                <w:bCs/>
              </w:rPr>
              <w:t>Nilai Rerata Tahanan (Ω)</w:t>
            </w:r>
          </w:p>
        </w:tc>
        <w:tc>
          <w:tcPr>
            <w:tcW w:w="2405" w:type="dxa"/>
            <w:vAlign w:val="center"/>
          </w:tcPr>
          <w:p w14:paraId="07E97407" w14:textId="77777777" w:rsidR="007534AC" w:rsidRPr="007534AC" w:rsidRDefault="007534AC" w:rsidP="007534AC">
            <w:pPr>
              <w:jc w:val="both"/>
              <w:rPr>
                <w:bCs/>
                <w:i/>
              </w:rPr>
            </w:pPr>
            <w:r w:rsidRPr="007534AC">
              <w:rPr>
                <w:bCs/>
                <w:i/>
              </w:rPr>
              <w:t>Triple Rod</w:t>
            </w:r>
          </w:p>
          <w:p w14:paraId="2214D363" w14:textId="77777777" w:rsidR="007534AC" w:rsidRPr="007534AC" w:rsidRDefault="007534AC" w:rsidP="007534AC">
            <w:pPr>
              <w:jc w:val="both"/>
              <w:rPr>
                <w:bCs/>
              </w:rPr>
            </w:pPr>
            <w:r w:rsidRPr="007534AC">
              <w:rPr>
                <w:bCs/>
              </w:rPr>
              <w:t>Nilai Rerata Tahanan (Ω)</w:t>
            </w:r>
          </w:p>
        </w:tc>
      </w:tr>
      <w:tr w:rsidR="007534AC" w:rsidRPr="007534AC" w14:paraId="39DEB468" w14:textId="77777777" w:rsidTr="007534AC">
        <w:trPr>
          <w:jc w:val="center"/>
        </w:trPr>
        <w:tc>
          <w:tcPr>
            <w:tcW w:w="2398" w:type="dxa"/>
          </w:tcPr>
          <w:p w14:paraId="1C3E7213" w14:textId="77777777" w:rsidR="007534AC" w:rsidRPr="007534AC" w:rsidRDefault="007534AC" w:rsidP="007534AC">
            <w:pPr>
              <w:rPr>
                <w:bCs/>
              </w:rPr>
            </w:pPr>
            <w:r w:rsidRPr="007534AC">
              <w:rPr>
                <w:bCs/>
              </w:rPr>
              <w:t>Lokasi Pertama</w:t>
            </w:r>
          </w:p>
        </w:tc>
        <w:tc>
          <w:tcPr>
            <w:tcW w:w="2404" w:type="dxa"/>
          </w:tcPr>
          <w:p w14:paraId="22AB0AB0" w14:textId="77777777" w:rsidR="007534AC" w:rsidRPr="007534AC" w:rsidRDefault="007534AC" w:rsidP="007534AC">
            <w:pPr>
              <w:rPr>
                <w:bCs/>
              </w:rPr>
            </w:pPr>
            <w:r w:rsidRPr="007534AC">
              <w:rPr>
                <w:bCs/>
              </w:rPr>
              <w:t>40,1</w:t>
            </w:r>
          </w:p>
        </w:tc>
        <w:tc>
          <w:tcPr>
            <w:tcW w:w="2405" w:type="dxa"/>
          </w:tcPr>
          <w:p w14:paraId="16C5B5DE" w14:textId="77777777" w:rsidR="007534AC" w:rsidRPr="007534AC" w:rsidRDefault="007534AC" w:rsidP="007534AC">
            <w:pPr>
              <w:rPr>
                <w:bCs/>
              </w:rPr>
            </w:pPr>
            <w:r w:rsidRPr="007534AC">
              <w:rPr>
                <w:bCs/>
              </w:rPr>
              <w:t>18,3</w:t>
            </w:r>
          </w:p>
        </w:tc>
      </w:tr>
      <w:tr w:rsidR="007534AC" w:rsidRPr="007534AC" w14:paraId="0E105194" w14:textId="77777777" w:rsidTr="007534AC">
        <w:trPr>
          <w:trHeight w:val="420"/>
          <w:jc w:val="center"/>
        </w:trPr>
        <w:tc>
          <w:tcPr>
            <w:tcW w:w="2398" w:type="dxa"/>
          </w:tcPr>
          <w:p w14:paraId="2FBBBA72" w14:textId="77777777" w:rsidR="007534AC" w:rsidRPr="007534AC" w:rsidRDefault="007534AC" w:rsidP="007534AC">
            <w:pPr>
              <w:rPr>
                <w:bCs/>
              </w:rPr>
            </w:pPr>
            <w:r w:rsidRPr="007534AC">
              <w:rPr>
                <w:bCs/>
              </w:rPr>
              <w:t>Lokasi Kedua</w:t>
            </w:r>
          </w:p>
        </w:tc>
        <w:tc>
          <w:tcPr>
            <w:tcW w:w="2404" w:type="dxa"/>
          </w:tcPr>
          <w:p w14:paraId="4FEC77E3" w14:textId="77777777" w:rsidR="007534AC" w:rsidRPr="007534AC" w:rsidRDefault="007534AC" w:rsidP="007534AC">
            <w:pPr>
              <w:rPr>
                <w:bCs/>
              </w:rPr>
            </w:pPr>
            <w:r w:rsidRPr="007534AC">
              <w:rPr>
                <w:bCs/>
              </w:rPr>
              <w:t>9,3</w:t>
            </w:r>
          </w:p>
        </w:tc>
        <w:tc>
          <w:tcPr>
            <w:tcW w:w="2405" w:type="dxa"/>
          </w:tcPr>
          <w:p w14:paraId="3DC01C74" w14:textId="77777777" w:rsidR="007534AC" w:rsidRPr="007534AC" w:rsidRDefault="007534AC" w:rsidP="007534AC">
            <w:pPr>
              <w:rPr>
                <w:bCs/>
              </w:rPr>
            </w:pPr>
            <w:r w:rsidRPr="007534AC">
              <w:rPr>
                <w:bCs/>
              </w:rPr>
              <w:t>4,1</w:t>
            </w:r>
          </w:p>
        </w:tc>
      </w:tr>
    </w:tbl>
    <w:p w14:paraId="23166087" w14:textId="77777777" w:rsidR="007534AC" w:rsidRPr="007534AC" w:rsidRDefault="007534AC" w:rsidP="007534AC">
      <w:pPr>
        <w:jc w:val="both"/>
        <w:rPr>
          <w:bCs/>
          <w:i/>
          <w:iCs/>
        </w:rPr>
      </w:pPr>
    </w:p>
    <w:p w14:paraId="4CCB1EF7" w14:textId="77777777" w:rsidR="007534AC" w:rsidRDefault="007534AC" w:rsidP="007534AC">
      <w:pPr>
        <w:keepNext/>
        <w:jc w:val="center"/>
      </w:pPr>
      <w:r w:rsidRPr="007534AC">
        <w:rPr>
          <w:bCs/>
          <w:noProof/>
        </w:rPr>
        <w:drawing>
          <wp:inline distT="0" distB="0" distL="0" distR="0" wp14:anchorId="2813B1A7" wp14:editId="06C06488">
            <wp:extent cx="3573145" cy="2257425"/>
            <wp:effectExtent l="0" t="0" r="8255" b="9525"/>
            <wp:docPr id="66" name="Chart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2C81D2A4" w14:textId="1DC9A315" w:rsidR="007534AC" w:rsidRPr="007534AC" w:rsidRDefault="007534AC" w:rsidP="007534AC">
      <w:pPr>
        <w:pStyle w:val="Caption"/>
        <w:rPr>
          <w:bCs/>
          <w:i w:val="0"/>
        </w:rPr>
      </w:pPr>
      <w:r w:rsidRPr="007534AC">
        <w:rPr>
          <w:i w:val="0"/>
        </w:rPr>
        <w:t xml:space="preserve">Gambar </w:t>
      </w:r>
      <w:r w:rsidRPr="007534AC">
        <w:rPr>
          <w:i w:val="0"/>
        </w:rPr>
        <w:fldChar w:fldCharType="begin"/>
      </w:r>
      <w:r w:rsidRPr="007534AC">
        <w:rPr>
          <w:i w:val="0"/>
        </w:rPr>
        <w:instrText xml:space="preserve"> SEQ Gambar \* ARABIC </w:instrText>
      </w:r>
      <w:r w:rsidRPr="007534AC">
        <w:rPr>
          <w:i w:val="0"/>
        </w:rPr>
        <w:fldChar w:fldCharType="separate"/>
      </w:r>
      <w:r w:rsidR="0085787C">
        <w:rPr>
          <w:i w:val="0"/>
          <w:noProof/>
        </w:rPr>
        <w:t>21</w:t>
      </w:r>
      <w:r w:rsidRPr="007534AC">
        <w:rPr>
          <w:i w:val="0"/>
        </w:rPr>
        <w:fldChar w:fldCharType="end"/>
      </w:r>
      <w:r w:rsidRPr="007534AC">
        <w:rPr>
          <w:i w:val="0"/>
        </w:rPr>
        <w:t xml:space="preserve"> Grafik nilai rerata tahanan antar jenis pemasangan arde bentonit aktivasi</w:t>
      </w:r>
    </w:p>
    <w:p w14:paraId="7C93A448" w14:textId="77777777" w:rsidR="007534AC" w:rsidRPr="007534AC" w:rsidRDefault="007534AC" w:rsidP="007534AC">
      <w:pPr>
        <w:jc w:val="both"/>
        <w:rPr>
          <w:bCs/>
        </w:rPr>
      </w:pPr>
    </w:p>
    <w:p w14:paraId="4712675A" w14:textId="6D5FD37E" w:rsidR="007534AC" w:rsidRDefault="007534AC" w:rsidP="007534AC">
      <w:pPr>
        <w:ind w:firstLine="426"/>
        <w:jc w:val="both"/>
        <w:rPr>
          <w:bCs/>
        </w:rPr>
      </w:pPr>
      <w:r w:rsidRPr="007534AC">
        <w:rPr>
          <w:bCs/>
        </w:rPr>
        <w:t xml:space="preserve">Dari Gambar </w:t>
      </w:r>
      <w:r>
        <w:rPr>
          <w:bCs/>
        </w:rPr>
        <w:t>21</w:t>
      </w:r>
      <w:r w:rsidRPr="007534AC">
        <w:rPr>
          <w:bCs/>
        </w:rPr>
        <w:t xml:space="preserve"> diperlihatkan grafik nilai rerata tahanan kedua jenis pemasangan arde, dari grafik tersebut terlihat jelas bahwa antara </w:t>
      </w:r>
      <w:r w:rsidRPr="007534AC">
        <w:rPr>
          <w:bCs/>
          <w:i/>
        </w:rPr>
        <w:t xml:space="preserve">single rod </w:t>
      </w:r>
      <w:r w:rsidRPr="007534AC">
        <w:rPr>
          <w:bCs/>
        </w:rPr>
        <w:t xml:space="preserve">dan </w:t>
      </w:r>
      <w:r w:rsidRPr="007534AC">
        <w:rPr>
          <w:bCs/>
          <w:i/>
        </w:rPr>
        <w:t>triple rod</w:t>
      </w:r>
      <w:r w:rsidRPr="007534AC">
        <w:rPr>
          <w:bCs/>
        </w:rPr>
        <w:t xml:space="preserve"> nilainya amat jauh berbeda. Dari lokasi pertama </w:t>
      </w:r>
      <w:r w:rsidRPr="007534AC">
        <w:rPr>
          <w:bCs/>
        </w:rPr>
        <w:lastRenderedPageBreak/>
        <w:t xml:space="preserve">perbandingan selisih nilai tahanan antara </w:t>
      </w:r>
      <w:r w:rsidRPr="007534AC">
        <w:rPr>
          <w:bCs/>
          <w:i/>
        </w:rPr>
        <w:t xml:space="preserve">single rod </w:t>
      </w:r>
      <w:r w:rsidRPr="007534AC">
        <w:rPr>
          <w:bCs/>
        </w:rPr>
        <w:t xml:space="preserve">dan </w:t>
      </w:r>
      <w:r w:rsidRPr="007534AC">
        <w:rPr>
          <w:bCs/>
          <w:i/>
        </w:rPr>
        <w:t>triple rod</w:t>
      </w:r>
      <w:r w:rsidRPr="007534AC">
        <w:rPr>
          <w:bCs/>
        </w:rPr>
        <w:t xml:space="preserve">  yaitu 21,8 Ω dan pada lokasi kedua perbandingan selisih nilai tahanan antara </w:t>
      </w:r>
      <w:r w:rsidRPr="007534AC">
        <w:rPr>
          <w:bCs/>
          <w:i/>
        </w:rPr>
        <w:t xml:space="preserve">single rod </w:t>
      </w:r>
      <w:r w:rsidRPr="007534AC">
        <w:rPr>
          <w:bCs/>
        </w:rPr>
        <w:t xml:space="preserve">dan </w:t>
      </w:r>
      <w:r w:rsidRPr="007534AC">
        <w:rPr>
          <w:bCs/>
          <w:i/>
        </w:rPr>
        <w:t>triple rod</w:t>
      </w:r>
      <w:r w:rsidRPr="007534AC">
        <w:rPr>
          <w:bCs/>
        </w:rPr>
        <w:t xml:space="preserve"> yaitu 5,2 Ω. Jika di persentase maka untuk lokasi pertama perbandingannya adalah 45,6% dan untuk lokasi kedua adalah 44,1%.</w:t>
      </w:r>
    </w:p>
    <w:p w14:paraId="1041877B" w14:textId="4908D005" w:rsidR="007534AC" w:rsidRDefault="007534AC" w:rsidP="007534AC">
      <w:pPr>
        <w:ind w:firstLine="426"/>
        <w:jc w:val="both"/>
        <w:rPr>
          <w:bCs/>
        </w:rPr>
      </w:pPr>
      <w:r>
        <w:rPr>
          <w:bCs/>
        </w:rPr>
        <w:t>Untuk perbandingan antar lokasinya yaitu seperti berikut:</w:t>
      </w:r>
    </w:p>
    <w:p w14:paraId="4ED54257" w14:textId="77777777" w:rsidR="007534AC" w:rsidRDefault="007534AC" w:rsidP="007534AC">
      <w:pPr>
        <w:ind w:firstLine="426"/>
        <w:jc w:val="both"/>
        <w:rPr>
          <w:bCs/>
        </w:rPr>
      </w:pPr>
    </w:p>
    <w:p w14:paraId="072C6AFD" w14:textId="3E510B38" w:rsidR="007534AC" w:rsidRPr="007534AC" w:rsidRDefault="007534AC" w:rsidP="007534AC">
      <w:pPr>
        <w:spacing w:after="240"/>
        <w:ind w:firstLine="426"/>
        <w:jc w:val="center"/>
        <w:rPr>
          <w:bCs/>
          <w:i/>
          <w:iCs/>
        </w:rPr>
      </w:pPr>
      <w:bookmarkStart w:id="32" w:name="_Toc62307478"/>
      <w:bookmarkStart w:id="33" w:name="_Toc62496869"/>
      <w:r>
        <w:rPr>
          <w:bCs/>
          <w:iCs/>
        </w:rPr>
        <w:t xml:space="preserve">Tabel </w:t>
      </w:r>
      <w:r w:rsidRPr="007534AC">
        <w:rPr>
          <w:bCs/>
          <w:iCs/>
        </w:rPr>
        <w:fldChar w:fldCharType="begin"/>
      </w:r>
      <w:r w:rsidRPr="007534AC">
        <w:rPr>
          <w:bCs/>
          <w:iCs/>
        </w:rPr>
        <w:instrText xml:space="preserve"> SEQ Tabel_4. \* ARABIC </w:instrText>
      </w:r>
      <w:r w:rsidRPr="007534AC">
        <w:rPr>
          <w:bCs/>
          <w:iCs/>
        </w:rPr>
        <w:fldChar w:fldCharType="separate"/>
      </w:r>
      <w:r w:rsidRPr="007534AC">
        <w:rPr>
          <w:bCs/>
          <w:iCs/>
        </w:rPr>
        <w:t>24</w:t>
      </w:r>
      <w:r w:rsidRPr="007534AC">
        <w:rPr>
          <w:bCs/>
        </w:rPr>
        <w:fldChar w:fldCharType="end"/>
      </w:r>
      <w:r w:rsidRPr="007534AC">
        <w:rPr>
          <w:bCs/>
          <w:i/>
          <w:iCs/>
        </w:rPr>
        <w:t xml:space="preserve"> </w:t>
      </w:r>
      <w:r w:rsidRPr="007534AC">
        <w:rPr>
          <w:bCs/>
          <w:iCs/>
        </w:rPr>
        <w:t>Nilai rerata tahanan bentonit aktivasi antar lokasi</w:t>
      </w:r>
      <w:bookmarkEnd w:id="32"/>
      <w:bookmarkEnd w:id="33"/>
    </w:p>
    <w:tbl>
      <w:tblPr>
        <w:tblStyle w:val="TableGrid"/>
        <w:tblW w:w="0" w:type="auto"/>
        <w:jc w:val="center"/>
        <w:tblLook w:val="04A0" w:firstRow="1" w:lastRow="0" w:firstColumn="1" w:lastColumn="0" w:noHBand="0" w:noVBand="1"/>
      </w:tblPr>
      <w:tblGrid>
        <w:gridCol w:w="2398"/>
        <w:gridCol w:w="2404"/>
        <w:gridCol w:w="2405"/>
      </w:tblGrid>
      <w:tr w:rsidR="007534AC" w:rsidRPr="007534AC" w14:paraId="56D493FB" w14:textId="77777777" w:rsidTr="007534AC">
        <w:trPr>
          <w:jc w:val="center"/>
        </w:trPr>
        <w:tc>
          <w:tcPr>
            <w:tcW w:w="2398" w:type="dxa"/>
            <w:vAlign w:val="center"/>
          </w:tcPr>
          <w:p w14:paraId="4E113171" w14:textId="77777777" w:rsidR="007534AC" w:rsidRPr="007534AC" w:rsidRDefault="007534AC" w:rsidP="007534AC">
            <w:pPr>
              <w:ind w:firstLine="426"/>
              <w:jc w:val="both"/>
              <w:rPr>
                <w:bCs/>
              </w:rPr>
            </w:pPr>
            <w:r w:rsidRPr="007534AC">
              <w:rPr>
                <w:bCs/>
              </w:rPr>
              <w:t>Jenis Sistem Rod</w:t>
            </w:r>
          </w:p>
        </w:tc>
        <w:tc>
          <w:tcPr>
            <w:tcW w:w="2404" w:type="dxa"/>
            <w:vAlign w:val="center"/>
          </w:tcPr>
          <w:p w14:paraId="04A2AB79" w14:textId="77777777" w:rsidR="007534AC" w:rsidRPr="007534AC" w:rsidRDefault="007534AC" w:rsidP="007534AC">
            <w:pPr>
              <w:ind w:firstLine="426"/>
              <w:jc w:val="both"/>
              <w:rPr>
                <w:bCs/>
              </w:rPr>
            </w:pPr>
            <w:r w:rsidRPr="007534AC">
              <w:rPr>
                <w:bCs/>
              </w:rPr>
              <w:t>Lokasi Pertama</w:t>
            </w:r>
          </w:p>
          <w:p w14:paraId="6F98F840" w14:textId="77777777" w:rsidR="007534AC" w:rsidRPr="007534AC" w:rsidRDefault="007534AC" w:rsidP="007534AC">
            <w:pPr>
              <w:ind w:firstLine="426"/>
              <w:jc w:val="both"/>
              <w:rPr>
                <w:bCs/>
              </w:rPr>
            </w:pPr>
            <w:r w:rsidRPr="007534AC">
              <w:rPr>
                <w:bCs/>
              </w:rPr>
              <w:t>Nilai Rerata Tahanan (Ω)</w:t>
            </w:r>
          </w:p>
        </w:tc>
        <w:tc>
          <w:tcPr>
            <w:tcW w:w="2405" w:type="dxa"/>
            <w:vAlign w:val="center"/>
          </w:tcPr>
          <w:p w14:paraId="5A78B166" w14:textId="77777777" w:rsidR="007534AC" w:rsidRPr="007534AC" w:rsidRDefault="007534AC" w:rsidP="007534AC">
            <w:pPr>
              <w:ind w:firstLine="426"/>
              <w:jc w:val="both"/>
              <w:rPr>
                <w:bCs/>
              </w:rPr>
            </w:pPr>
            <w:r w:rsidRPr="007534AC">
              <w:rPr>
                <w:bCs/>
              </w:rPr>
              <w:t>Lokasi Kedua</w:t>
            </w:r>
          </w:p>
          <w:p w14:paraId="633A8386" w14:textId="77777777" w:rsidR="007534AC" w:rsidRPr="007534AC" w:rsidRDefault="007534AC" w:rsidP="007534AC">
            <w:pPr>
              <w:ind w:firstLine="426"/>
              <w:jc w:val="both"/>
              <w:rPr>
                <w:bCs/>
              </w:rPr>
            </w:pPr>
            <w:r w:rsidRPr="007534AC">
              <w:rPr>
                <w:bCs/>
              </w:rPr>
              <w:t>Nilai Rerata Tahanan (Ω)</w:t>
            </w:r>
          </w:p>
        </w:tc>
      </w:tr>
      <w:tr w:rsidR="007534AC" w:rsidRPr="007534AC" w14:paraId="6FF0317E" w14:textId="77777777" w:rsidTr="007534AC">
        <w:trPr>
          <w:jc w:val="center"/>
        </w:trPr>
        <w:tc>
          <w:tcPr>
            <w:tcW w:w="2398" w:type="dxa"/>
          </w:tcPr>
          <w:p w14:paraId="343DD808" w14:textId="77777777" w:rsidR="007534AC" w:rsidRPr="007534AC" w:rsidRDefault="007534AC" w:rsidP="007534AC">
            <w:pPr>
              <w:ind w:firstLine="426"/>
              <w:rPr>
                <w:bCs/>
                <w:i/>
              </w:rPr>
            </w:pPr>
            <w:r w:rsidRPr="007534AC">
              <w:rPr>
                <w:bCs/>
                <w:i/>
              </w:rPr>
              <w:t>Single Rod</w:t>
            </w:r>
          </w:p>
        </w:tc>
        <w:tc>
          <w:tcPr>
            <w:tcW w:w="2404" w:type="dxa"/>
          </w:tcPr>
          <w:p w14:paraId="43956833" w14:textId="77777777" w:rsidR="007534AC" w:rsidRPr="007534AC" w:rsidRDefault="007534AC" w:rsidP="007534AC">
            <w:pPr>
              <w:ind w:firstLine="426"/>
              <w:rPr>
                <w:bCs/>
              </w:rPr>
            </w:pPr>
            <w:r w:rsidRPr="007534AC">
              <w:rPr>
                <w:bCs/>
              </w:rPr>
              <w:t>40,1</w:t>
            </w:r>
          </w:p>
        </w:tc>
        <w:tc>
          <w:tcPr>
            <w:tcW w:w="2405" w:type="dxa"/>
          </w:tcPr>
          <w:p w14:paraId="55CB3655" w14:textId="77777777" w:rsidR="007534AC" w:rsidRPr="007534AC" w:rsidRDefault="007534AC" w:rsidP="007534AC">
            <w:pPr>
              <w:ind w:firstLine="426"/>
              <w:rPr>
                <w:bCs/>
              </w:rPr>
            </w:pPr>
            <w:r w:rsidRPr="007534AC">
              <w:rPr>
                <w:bCs/>
              </w:rPr>
              <w:t>9,3</w:t>
            </w:r>
          </w:p>
        </w:tc>
      </w:tr>
      <w:tr w:rsidR="007534AC" w:rsidRPr="007534AC" w14:paraId="2CEA7DE3" w14:textId="77777777" w:rsidTr="007534AC">
        <w:trPr>
          <w:jc w:val="center"/>
        </w:trPr>
        <w:tc>
          <w:tcPr>
            <w:tcW w:w="2398" w:type="dxa"/>
          </w:tcPr>
          <w:p w14:paraId="6CA7AE13" w14:textId="77777777" w:rsidR="007534AC" w:rsidRPr="007534AC" w:rsidRDefault="007534AC" w:rsidP="007534AC">
            <w:pPr>
              <w:ind w:firstLine="426"/>
              <w:rPr>
                <w:bCs/>
                <w:i/>
              </w:rPr>
            </w:pPr>
            <w:r w:rsidRPr="007534AC">
              <w:rPr>
                <w:bCs/>
                <w:i/>
              </w:rPr>
              <w:t>Triple Rod</w:t>
            </w:r>
          </w:p>
        </w:tc>
        <w:tc>
          <w:tcPr>
            <w:tcW w:w="2404" w:type="dxa"/>
          </w:tcPr>
          <w:p w14:paraId="77CE001E" w14:textId="77777777" w:rsidR="007534AC" w:rsidRPr="007534AC" w:rsidRDefault="007534AC" w:rsidP="007534AC">
            <w:pPr>
              <w:ind w:firstLine="426"/>
              <w:rPr>
                <w:bCs/>
              </w:rPr>
            </w:pPr>
            <w:r w:rsidRPr="007534AC">
              <w:rPr>
                <w:bCs/>
              </w:rPr>
              <w:t>18,3</w:t>
            </w:r>
          </w:p>
        </w:tc>
        <w:tc>
          <w:tcPr>
            <w:tcW w:w="2405" w:type="dxa"/>
          </w:tcPr>
          <w:p w14:paraId="34E76A6C" w14:textId="77777777" w:rsidR="007534AC" w:rsidRPr="007534AC" w:rsidRDefault="007534AC" w:rsidP="007534AC">
            <w:pPr>
              <w:ind w:firstLine="426"/>
              <w:rPr>
                <w:bCs/>
              </w:rPr>
            </w:pPr>
            <w:r w:rsidRPr="007534AC">
              <w:rPr>
                <w:bCs/>
              </w:rPr>
              <w:t>4,1</w:t>
            </w:r>
          </w:p>
        </w:tc>
      </w:tr>
    </w:tbl>
    <w:p w14:paraId="3AEC4056" w14:textId="77777777" w:rsidR="007534AC" w:rsidRPr="007534AC" w:rsidRDefault="007534AC" w:rsidP="007534AC">
      <w:pPr>
        <w:ind w:firstLine="426"/>
        <w:jc w:val="both"/>
        <w:rPr>
          <w:bCs/>
        </w:rPr>
      </w:pPr>
    </w:p>
    <w:p w14:paraId="3B2C2D58" w14:textId="77777777" w:rsidR="007534AC" w:rsidRDefault="007534AC" w:rsidP="007534AC">
      <w:pPr>
        <w:keepNext/>
        <w:ind w:firstLine="426"/>
        <w:jc w:val="center"/>
      </w:pPr>
      <w:r w:rsidRPr="007534AC">
        <w:rPr>
          <w:bCs/>
          <w:noProof/>
        </w:rPr>
        <w:drawing>
          <wp:inline distT="0" distB="0" distL="0" distR="0" wp14:anchorId="443CAA10" wp14:editId="7227E6FE">
            <wp:extent cx="4020820" cy="2314575"/>
            <wp:effectExtent l="0" t="0" r="17780" b="9525"/>
            <wp:docPr id="67" name="Chart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146CF90A" w14:textId="46D76AB5" w:rsidR="007534AC" w:rsidRPr="007534AC" w:rsidRDefault="007534AC" w:rsidP="007534AC">
      <w:pPr>
        <w:pStyle w:val="Caption"/>
        <w:rPr>
          <w:bCs/>
          <w:i w:val="0"/>
        </w:rPr>
      </w:pPr>
      <w:r w:rsidRPr="007534AC">
        <w:rPr>
          <w:i w:val="0"/>
        </w:rPr>
        <w:t xml:space="preserve">Gambar </w:t>
      </w:r>
      <w:r w:rsidRPr="007534AC">
        <w:rPr>
          <w:i w:val="0"/>
        </w:rPr>
        <w:fldChar w:fldCharType="begin"/>
      </w:r>
      <w:r w:rsidRPr="007534AC">
        <w:rPr>
          <w:i w:val="0"/>
        </w:rPr>
        <w:instrText xml:space="preserve"> SEQ Gambar \* ARABIC </w:instrText>
      </w:r>
      <w:r w:rsidRPr="007534AC">
        <w:rPr>
          <w:i w:val="0"/>
        </w:rPr>
        <w:fldChar w:fldCharType="separate"/>
      </w:r>
      <w:r w:rsidR="0085787C">
        <w:rPr>
          <w:i w:val="0"/>
          <w:noProof/>
        </w:rPr>
        <w:t>22</w:t>
      </w:r>
      <w:r w:rsidRPr="007534AC">
        <w:rPr>
          <w:i w:val="0"/>
        </w:rPr>
        <w:fldChar w:fldCharType="end"/>
      </w:r>
      <w:r w:rsidRPr="007534AC">
        <w:rPr>
          <w:i w:val="0"/>
        </w:rPr>
        <w:t xml:space="preserve"> Grafik nilai rerata tahanan bentonit aktivasi antar lokasi</w:t>
      </w:r>
    </w:p>
    <w:p w14:paraId="6418C16B" w14:textId="77777777" w:rsidR="007534AC" w:rsidRPr="007534AC" w:rsidRDefault="007534AC" w:rsidP="007534AC">
      <w:pPr>
        <w:ind w:firstLine="426"/>
        <w:jc w:val="both"/>
        <w:rPr>
          <w:bCs/>
          <w:i/>
          <w:iCs/>
        </w:rPr>
      </w:pPr>
    </w:p>
    <w:p w14:paraId="4F106D44" w14:textId="521635D2" w:rsidR="007534AC" w:rsidRPr="007534AC" w:rsidRDefault="007534AC" w:rsidP="007534AC">
      <w:pPr>
        <w:ind w:firstLine="426"/>
        <w:jc w:val="both"/>
        <w:rPr>
          <w:bCs/>
        </w:rPr>
      </w:pPr>
      <w:r w:rsidRPr="007534AC">
        <w:rPr>
          <w:bCs/>
        </w:rPr>
        <w:t xml:space="preserve">Pada grafik Gambar </w:t>
      </w:r>
      <w:r>
        <w:rPr>
          <w:bCs/>
        </w:rPr>
        <w:t>22</w:t>
      </w:r>
      <w:r w:rsidRPr="007534AC">
        <w:rPr>
          <w:bCs/>
        </w:rPr>
        <w:t xml:space="preserve"> memperlihatkan perbandingan nilai tahanan bentonit aktivasi </w:t>
      </w:r>
      <w:r w:rsidRPr="007534AC">
        <w:rPr>
          <w:bCs/>
          <w:i/>
        </w:rPr>
        <w:t xml:space="preserve">single rod </w:t>
      </w:r>
      <w:r w:rsidRPr="007534AC">
        <w:rPr>
          <w:bCs/>
        </w:rPr>
        <w:t xml:space="preserve">dan </w:t>
      </w:r>
      <w:r w:rsidRPr="007534AC">
        <w:rPr>
          <w:bCs/>
          <w:i/>
        </w:rPr>
        <w:t>triple rod</w:t>
      </w:r>
      <w:r w:rsidRPr="007534AC">
        <w:rPr>
          <w:bCs/>
        </w:rPr>
        <w:t xml:space="preserve"> antar lokasi. Bahwasanya lokasi sangat mempengaruhi nilai tahanan tanah. Untuk </w:t>
      </w:r>
      <w:r w:rsidRPr="007534AC">
        <w:rPr>
          <w:bCs/>
          <w:i/>
        </w:rPr>
        <w:t xml:space="preserve">single rod </w:t>
      </w:r>
      <w:r w:rsidRPr="007534AC">
        <w:rPr>
          <w:bCs/>
        </w:rPr>
        <w:t xml:space="preserve">memiliki selisih nilai tahanan 30,8 Ω dan untuk </w:t>
      </w:r>
      <w:r w:rsidRPr="007534AC">
        <w:rPr>
          <w:bCs/>
          <w:i/>
        </w:rPr>
        <w:t xml:space="preserve">triple rod </w:t>
      </w:r>
      <w:r w:rsidRPr="007534AC">
        <w:rPr>
          <w:bCs/>
        </w:rPr>
        <w:t xml:space="preserve">memiliki selisih nilai tahanan14,2 Ω. Untuk persentase nilai </w:t>
      </w:r>
      <w:r w:rsidRPr="007534AC">
        <w:rPr>
          <w:bCs/>
          <w:i/>
        </w:rPr>
        <w:t xml:space="preserve">single rod </w:t>
      </w:r>
      <w:r w:rsidRPr="007534AC">
        <w:rPr>
          <w:bCs/>
        </w:rPr>
        <w:t xml:space="preserve">pada antar lokasi adalah 23,2% dan untuk </w:t>
      </w:r>
      <w:r w:rsidRPr="007534AC">
        <w:rPr>
          <w:bCs/>
          <w:i/>
        </w:rPr>
        <w:t xml:space="preserve">triple rod </w:t>
      </w:r>
      <w:r w:rsidRPr="007534AC">
        <w:rPr>
          <w:bCs/>
        </w:rPr>
        <w:t>pada antar lokasi adalah sebesar 22,4%.</w:t>
      </w:r>
    </w:p>
    <w:p w14:paraId="5CDC836F" w14:textId="77777777" w:rsidR="007534AC" w:rsidRDefault="007534AC" w:rsidP="007534AC">
      <w:pPr>
        <w:jc w:val="both"/>
        <w:rPr>
          <w:b/>
          <w:bCs/>
          <w:lang w:val="id-ID"/>
        </w:rPr>
      </w:pPr>
    </w:p>
    <w:p w14:paraId="251DA737" w14:textId="5AE0D69C" w:rsidR="007534AC" w:rsidRPr="007534AC" w:rsidRDefault="007534AC" w:rsidP="007534AC">
      <w:pPr>
        <w:jc w:val="both"/>
        <w:rPr>
          <w:bCs/>
        </w:rPr>
      </w:pPr>
      <w:r>
        <w:rPr>
          <w:b/>
          <w:bCs/>
          <w:lang w:val="id-ID"/>
        </w:rPr>
        <w:t>3.4</w:t>
      </w:r>
      <w:r w:rsidRPr="00465BEB">
        <w:rPr>
          <w:b/>
          <w:bCs/>
          <w:lang w:val="id-ID"/>
        </w:rPr>
        <w:t xml:space="preserve">. </w:t>
      </w:r>
      <w:r w:rsidRPr="00465BEB">
        <w:rPr>
          <w:b/>
          <w:bCs/>
        </w:rPr>
        <w:t xml:space="preserve"> </w:t>
      </w:r>
      <w:r>
        <w:rPr>
          <w:b/>
          <w:bCs/>
        </w:rPr>
        <w:t>Perbandingan Ketiga Sistem Pentanahan</w:t>
      </w:r>
    </w:p>
    <w:p w14:paraId="3C9676D6" w14:textId="5AE0D69C" w:rsidR="007534AC" w:rsidRPr="00D30AD0" w:rsidRDefault="007534AC" w:rsidP="00D30AD0">
      <w:pPr>
        <w:jc w:val="both"/>
        <w:rPr>
          <w:bCs/>
        </w:rPr>
      </w:pPr>
    </w:p>
    <w:p w14:paraId="62834AAE" w14:textId="78DF22BA" w:rsidR="007534AC" w:rsidRDefault="007534AC" w:rsidP="007534AC">
      <w:pPr>
        <w:jc w:val="both"/>
        <w:rPr>
          <w:bCs/>
        </w:rPr>
      </w:pPr>
      <w:r w:rsidRPr="007534AC">
        <w:rPr>
          <w:bCs/>
        </w:rPr>
        <w:t>Untuk melihat perbandingan ketiga sistem pentanahan yaitu pentanahan tanpa perbaikan, menggunakan garam-arang, dan bentonit aktivasi, memerlukan total rata-rata nilai dari ketiga sistem pentanahan tersebut. Rata-rata nilai pent</w:t>
      </w:r>
      <w:r w:rsidR="0085787C">
        <w:rPr>
          <w:bCs/>
        </w:rPr>
        <w:t xml:space="preserve">anahan ditampilkan pada Tabel </w:t>
      </w:r>
      <w:r w:rsidRPr="007534AC">
        <w:rPr>
          <w:bCs/>
        </w:rPr>
        <w:t>25.</w:t>
      </w:r>
    </w:p>
    <w:p w14:paraId="23442099" w14:textId="77777777" w:rsidR="0085787C" w:rsidRPr="007534AC" w:rsidRDefault="0085787C" w:rsidP="007534AC">
      <w:pPr>
        <w:jc w:val="both"/>
        <w:rPr>
          <w:bCs/>
        </w:rPr>
      </w:pPr>
    </w:p>
    <w:p w14:paraId="61D4E2C1" w14:textId="517C2605" w:rsidR="007534AC" w:rsidRPr="007534AC" w:rsidRDefault="007534AC" w:rsidP="0085787C">
      <w:pPr>
        <w:jc w:val="center"/>
        <w:rPr>
          <w:bCs/>
          <w:i/>
          <w:iCs/>
        </w:rPr>
      </w:pPr>
      <w:bookmarkStart w:id="34" w:name="_Toc62307479"/>
      <w:bookmarkStart w:id="35" w:name="_Toc62496870"/>
      <w:r w:rsidRPr="007534AC">
        <w:rPr>
          <w:bCs/>
          <w:iCs/>
        </w:rPr>
        <w:t xml:space="preserve">Tabel </w:t>
      </w:r>
      <w:r w:rsidRPr="007534AC">
        <w:rPr>
          <w:bCs/>
          <w:iCs/>
        </w:rPr>
        <w:fldChar w:fldCharType="begin"/>
      </w:r>
      <w:r w:rsidRPr="007534AC">
        <w:rPr>
          <w:bCs/>
          <w:iCs/>
        </w:rPr>
        <w:instrText xml:space="preserve"> SEQ Tabel_4. \* ARABIC </w:instrText>
      </w:r>
      <w:r w:rsidRPr="007534AC">
        <w:rPr>
          <w:bCs/>
          <w:iCs/>
        </w:rPr>
        <w:fldChar w:fldCharType="separate"/>
      </w:r>
      <w:r w:rsidRPr="007534AC">
        <w:rPr>
          <w:bCs/>
          <w:iCs/>
        </w:rPr>
        <w:t>25</w:t>
      </w:r>
      <w:r w:rsidRPr="007534AC">
        <w:rPr>
          <w:bCs/>
          <w:lang w:val="id-ID"/>
        </w:rPr>
        <w:fldChar w:fldCharType="end"/>
      </w:r>
      <w:r w:rsidRPr="007534AC">
        <w:rPr>
          <w:bCs/>
          <w:i/>
          <w:iCs/>
        </w:rPr>
        <w:t xml:space="preserve">  </w:t>
      </w:r>
      <w:r w:rsidRPr="007534AC">
        <w:rPr>
          <w:bCs/>
          <w:iCs/>
        </w:rPr>
        <w:t>Nilai rata-rata ketiga sistem pentanahan</w:t>
      </w:r>
      <w:bookmarkEnd w:id="34"/>
      <w:bookmarkEnd w:id="35"/>
    </w:p>
    <w:tbl>
      <w:tblPr>
        <w:tblStyle w:val="TableGrid"/>
        <w:tblW w:w="0" w:type="auto"/>
        <w:tblLook w:val="04A0" w:firstRow="1" w:lastRow="0" w:firstColumn="1" w:lastColumn="0" w:noHBand="0" w:noVBand="1"/>
      </w:tblPr>
      <w:tblGrid>
        <w:gridCol w:w="1132"/>
        <w:gridCol w:w="1132"/>
        <w:gridCol w:w="1132"/>
        <w:gridCol w:w="1132"/>
        <w:gridCol w:w="1133"/>
        <w:gridCol w:w="1133"/>
        <w:gridCol w:w="1133"/>
      </w:tblGrid>
      <w:tr w:rsidR="007534AC" w:rsidRPr="007534AC" w14:paraId="2051EC70" w14:textId="77777777" w:rsidTr="007534AC">
        <w:tc>
          <w:tcPr>
            <w:tcW w:w="1132" w:type="dxa"/>
            <w:vMerge w:val="restart"/>
            <w:vAlign w:val="center"/>
          </w:tcPr>
          <w:p w14:paraId="3F0BF562" w14:textId="77777777" w:rsidR="007534AC" w:rsidRPr="007534AC" w:rsidRDefault="007534AC" w:rsidP="007534AC">
            <w:pPr>
              <w:jc w:val="both"/>
              <w:rPr>
                <w:bCs/>
              </w:rPr>
            </w:pPr>
            <w:r w:rsidRPr="007534AC">
              <w:rPr>
                <w:bCs/>
              </w:rPr>
              <w:t>Tempat</w:t>
            </w:r>
          </w:p>
        </w:tc>
        <w:tc>
          <w:tcPr>
            <w:tcW w:w="2264" w:type="dxa"/>
            <w:gridSpan w:val="2"/>
          </w:tcPr>
          <w:p w14:paraId="48D18053" w14:textId="77777777" w:rsidR="007534AC" w:rsidRPr="007534AC" w:rsidRDefault="007534AC" w:rsidP="007534AC">
            <w:pPr>
              <w:rPr>
                <w:bCs/>
              </w:rPr>
            </w:pPr>
            <w:r w:rsidRPr="007534AC">
              <w:rPr>
                <w:bCs/>
              </w:rPr>
              <w:t>Tanpa perbaikan</w:t>
            </w:r>
          </w:p>
        </w:tc>
        <w:tc>
          <w:tcPr>
            <w:tcW w:w="2265" w:type="dxa"/>
            <w:gridSpan w:val="2"/>
          </w:tcPr>
          <w:p w14:paraId="2834D42F" w14:textId="77777777" w:rsidR="007534AC" w:rsidRPr="007534AC" w:rsidRDefault="007534AC" w:rsidP="007534AC">
            <w:pPr>
              <w:rPr>
                <w:bCs/>
              </w:rPr>
            </w:pPr>
            <w:r w:rsidRPr="007534AC">
              <w:rPr>
                <w:bCs/>
              </w:rPr>
              <w:t>SIGARANG</w:t>
            </w:r>
          </w:p>
        </w:tc>
        <w:tc>
          <w:tcPr>
            <w:tcW w:w="2266" w:type="dxa"/>
            <w:gridSpan w:val="2"/>
          </w:tcPr>
          <w:p w14:paraId="0DBCD55C" w14:textId="77777777" w:rsidR="007534AC" w:rsidRPr="007534AC" w:rsidRDefault="007534AC" w:rsidP="007534AC">
            <w:pPr>
              <w:rPr>
                <w:bCs/>
              </w:rPr>
            </w:pPr>
            <w:r w:rsidRPr="007534AC">
              <w:rPr>
                <w:bCs/>
              </w:rPr>
              <w:t>Bentonit aktivasi</w:t>
            </w:r>
          </w:p>
        </w:tc>
      </w:tr>
      <w:tr w:rsidR="007534AC" w:rsidRPr="007534AC" w14:paraId="3CFFD8BF" w14:textId="77777777" w:rsidTr="007534AC">
        <w:tc>
          <w:tcPr>
            <w:tcW w:w="1132" w:type="dxa"/>
            <w:vMerge/>
          </w:tcPr>
          <w:p w14:paraId="01E83924" w14:textId="77777777" w:rsidR="007534AC" w:rsidRPr="007534AC" w:rsidRDefault="007534AC" w:rsidP="007534AC">
            <w:pPr>
              <w:rPr>
                <w:bCs/>
              </w:rPr>
            </w:pPr>
          </w:p>
        </w:tc>
        <w:tc>
          <w:tcPr>
            <w:tcW w:w="1132" w:type="dxa"/>
          </w:tcPr>
          <w:p w14:paraId="44E4D340" w14:textId="77777777" w:rsidR="007534AC" w:rsidRPr="007534AC" w:rsidRDefault="007534AC" w:rsidP="007534AC">
            <w:pPr>
              <w:rPr>
                <w:bCs/>
                <w:i/>
              </w:rPr>
            </w:pPr>
            <w:r w:rsidRPr="007534AC">
              <w:rPr>
                <w:bCs/>
                <w:i/>
              </w:rPr>
              <w:t>Single rod</w:t>
            </w:r>
          </w:p>
        </w:tc>
        <w:tc>
          <w:tcPr>
            <w:tcW w:w="1132" w:type="dxa"/>
          </w:tcPr>
          <w:p w14:paraId="1989086F" w14:textId="77777777" w:rsidR="007534AC" w:rsidRPr="007534AC" w:rsidRDefault="007534AC" w:rsidP="007534AC">
            <w:pPr>
              <w:rPr>
                <w:bCs/>
                <w:i/>
              </w:rPr>
            </w:pPr>
            <w:r w:rsidRPr="007534AC">
              <w:rPr>
                <w:bCs/>
                <w:i/>
              </w:rPr>
              <w:t>Triple rod</w:t>
            </w:r>
          </w:p>
        </w:tc>
        <w:tc>
          <w:tcPr>
            <w:tcW w:w="1132" w:type="dxa"/>
          </w:tcPr>
          <w:p w14:paraId="39154E0F" w14:textId="77777777" w:rsidR="007534AC" w:rsidRPr="007534AC" w:rsidRDefault="007534AC" w:rsidP="007534AC">
            <w:pPr>
              <w:rPr>
                <w:bCs/>
                <w:i/>
              </w:rPr>
            </w:pPr>
            <w:r w:rsidRPr="007534AC">
              <w:rPr>
                <w:bCs/>
                <w:i/>
              </w:rPr>
              <w:t>Single rod</w:t>
            </w:r>
          </w:p>
        </w:tc>
        <w:tc>
          <w:tcPr>
            <w:tcW w:w="1133" w:type="dxa"/>
          </w:tcPr>
          <w:p w14:paraId="01607716" w14:textId="77777777" w:rsidR="007534AC" w:rsidRPr="007534AC" w:rsidRDefault="007534AC" w:rsidP="007534AC">
            <w:pPr>
              <w:rPr>
                <w:bCs/>
                <w:i/>
              </w:rPr>
            </w:pPr>
            <w:r w:rsidRPr="007534AC">
              <w:rPr>
                <w:bCs/>
                <w:i/>
              </w:rPr>
              <w:t>Triple rod</w:t>
            </w:r>
          </w:p>
        </w:tc>
        <w:tc>
          <w:tcPr>
            <w:tcW w:w="1133" w:type="dxa"/>
          </w:tcPr>
          <w:p w14:paraId="6CC52E1A" w14:textId="77777777" w:rsidR="007534AC" w:rsidRPr="007534AC" w:rsidRDefault="007534AC" w:rsidP="007534AC">
            <w:pPr>
              <w:rPr>
                <w:bCs/>
                <w:i/>
              </w:rPr>
            </w:pPr>
            <w:r w:rsidRPr="007534AC">
              <w:rPr>
                <w:bCs/>
                <w:i/>
              </w:rPr>
              <w:t>Single rod</w:t>
            </w:r>
          </w:p>
        </w:tc>
        <w:tc>
          <w:tcPr>
            <w:tcW w:w="1133" w:type="dxa"/>
          </w:tcPr>
          <w:p w14:paraId="6386949B" w14:textId="77777777" w:rsidR="007534AC" w:rsidRPr="007534AC" w:rsidRDefault="007534AC" w:rsidP="007534AC">
            <w:pPr>
              <w:rPr>
                <w:bCs/>
                <w:i/>
              </w:rPr>
            </w:pPr>
            <w:r w:rsidRPr="007534AC">
              <w:rPr>
                <w:bCs/>
                <w:i/>
              </w:rPr>
              <w:t>Triple rod</w:t>
            </w:r>
          </w:p>
        </w:tc>
      </w:tr>
      <w:tr w:rsidR="007534AC" w:rsidRPr="007534AC" w14:paraId="2EBB42FC" w14:textId="77777777" w:rsidTr="007534AC">
        <w:tc>
          <w:tcPr>
            <w:tcW w:w="1132" w:type="dxa"/>
          </w:tcPr>
          <w:p w14:paraId="3E2AFA71" w14:textId="77777777" w:rsidR="007534AC" w:rsidRPr="007534AC" w:rsidRDefault="007534AC" w:rsidP="007534AC">
            <w:pPr>
              <w:rPr>
                <w:bCs/>
              </w:rPr>
            </w:pPr>
            <w:r w:rsidRPr="007534AC">
              <w:rPr>
                <w:bCs/>
              </w:rPr>
              <w:t>Lokasi Pertama</w:t>
            </w:r>
          </w:p>
        </w:tc>
        <w:tc>
          <w:tcPr>
            <w:tcW w:w="1132" w:type="dxa"/>
            <w:vAlign w:val="center"/>
          </w:tcPr>
          <w:p w14:paraId="11D69FD7" w14:textId="77777777" w:rsidR="007534AC" w:rsidRPr="007534AC" w:rsidRDefault="007534AC" w:rsidP="007534AC">
            <w:pPr>
              <w:jc w:val="both"/>
              <w:rPr>
                <w:bCs/>
              </w:rPr>
            </w:pPr>
            <w:r w:rsidRPr="007534AC">
              <w:rPr>
                <w:bCs/>
              </w:rPr>
              <w:t>58,7</w:t>
            </w:r>
          </w:p>
        </w:tc>
        <w:tc>
          <w:tcPr>
            <w:tcW w:w="1132" w:type="dxa"/>
            <w:vAlign w:val="center"/>
          </w:tcPr>
          <w:p w14:paraId="71BEA5F6" w14:textId="77777777" w:rsidR="007534AC" w:rsidRPr="007534AC" w:rsidRDefault="007534AC" w:rsidP="007534AC">
            <w:pPr>
              <w:jc w:val="both"/>
              <w:rPr>
                <w:bCs/>
              </w:rPr>
            </w:pPr>
            <w:r w:rsidRPr="007534AC">
              <w:rPr>
                <w:bCs/>
              </w:rPr>
              <w:t>19,6</w:t>
            </w:r>
          </w:p>
        </w:tc>
        <w:tc>
          <w:tcPr>
            <w:tcW w:w="1132" w:type="dxa"/>
            <w:vAlign w:val="center"/>
          </w:tcPr>
          <w:p w14:paraId="39F1CAAD" w14:textId="77777777" w:rsidR="007534AC" w:rsidRPr="007534AC" w:rsidRDefault="007534AC" w:rsidP="007534AC">
            <w:pPr>
              <w:jc w:val="both"/>
              <w:rPr>
                <w:bCs/>
              </w:rPr>
            </w:pPr>
            <w:r w:rsidRPr="007534AC">
              <w:rPr>
                <w:bCs/>
              </w:rPr>
              <w:t>38</w:t>
            </w:r>
          </w:p>
        </w:tc>
        <w:tc>
          <w:tcPr>
            <w:tcW w:w="1133" w:type="dxa"/>
            <w:vAlign w:val="center"/>
          </w:tcPr>
          <w:p w14:paraId="0BF90F84" w14:textId="77777777" w:rsidR="007534AC" w:rsidRPr="007534AC" w:rsidRDefault="007534AC" w:rsidP="007534AC">
            <w:pPr>
              <w:jc w:val="both"/>
              <w:rPr>
                <w:bCs/>
              </w:rPr>
            </w:pPr>
            <w:r w:rsidRPr="007534AC">
              <w:rPr>
                <w:bCs/>
              </w:rPr>
              <w:t>17,6</w:t>
            </w:r>
          </w:p>
        </w:tc>
        <w:tc>
          <w:tcPr>
            <w:tcW w:w="1133" w:type="dxa"/>
            <w:vAlign w:val="center"/>
          </w:tcPr>
          <w:p w14:paraId="6CD4E50F" w14:textId="77777777" w:rsidR="007534AC" w:rsidRPr="007534AC" w:rsidRDefault="007534AC" w:rsidP="007534AC">
            <w:pPr>
              <w:jc w:val="both"/>
              <w:rPr>
                <w:bCs/>
              </w:rPr>
            </w:pPr>
            <w:r w:rsidRPr="007534AC">
              <w:rPr>
                <w:bCs/>
              </w:rPr>
              <w:t>40,1</w:t>
            </w:r>
          </w:p>
        </w:tc>
        <w:tc>
          <w:tcPr>
            <w:tcW w:w="1133" w:type="dxa"/>
            <w:vAlign w:val="center"/>
          </w:tcPr>
          <w:p w14:paraId="3E6473CD" w14:textId="77777777" w:rsidR="007534AC" w:rsidRPr="007534AC" w:rsidRDefault="007534AC" w:rsidP="007534AC">
            <w:pPr>
              <w:jc w:val="both"/>
              <w:rPr>
                <w:bCs/>
              </w:rPr>
            </w:pPr>
            <w:r w:rsidRPr="007534AC">
              <w:rPr>
                <w:bCs/>
              </w:rPr>
              <w:t>18,3</w:t>
            </w:r>
          </w:p>
        </w:tc>
      </w:tr>
      <w:tr w:rsidR="007534AC" w:rsidRPr="007534AC" w14:paraId="45E8CFDB" w14:textId="77777777" w:rsidTr="007534AC">
        <w:tc>
          <w:tcPr>
            <w:tcW w:w="1132" w:type="dxa"/>
          </w:tcPr>
          <w:p w14:paraId="61058A46" w14:textId="77777777" w:rsidR="007534AC" w:rsidRPr="007534AC" w:rsidRDefault="007534AC" w:rsidP="007534AC">
            <w:pPr>
              <w:rPr>
                <w:bCs/>
              </w:rPr>
            </w:pPr>
            <w:r w:rsidRPr="007534AC">
              <w:rPr>
                <w:bCs/>
              </w:rPr>
              <w:t>Lokasi kedua</w:t>
            </w:r>
          </w:p>
        </w:tc>
        <w:tc>
          <w:tcPr>
            <w:tcW w:w="1132" w:type="dxa"/>
            <w:vAlign w:val="center"/>
          </w:tcPr>
          <w:p w14:paraId="2C967945" w14:textId="77777777" w:rsidR="007534AC" w:rsidRPr="007534AC" w:rsidRDefault="007534AC" w:rsidP="007534AC">
            <w:pPr>
              <w:jc w:val="both"/>
              <w:rPr>
                <w:bCs/>
              </w:rPr>
            </w:pPr>
            <w:r w:rsidRPr="007534AC">
              <w:rPr>
                <w:bCs/>
              </w:rPr>
              <w:t>11,6</w:t>
            </w:r>
          </w:p>
        </w:tc>
        <w:tc>
          <w:tcPr>
            <w:tcW w:w="1132" w:type="dxa"/>
            <w:vAlign w:val="center"/>
          </w:tcPr>
          <w:p w14:paraId="23B71DBE" w14:textId="77777777" w:rsidR="007534AC" w:rsidRPr="007534AC" w:rsidRDefault="007534AC" w:rsidP="007534AC">
            <w:pPr>
              <w:jc w:val="both"/>
              <w:rPr>
                <w:bCs/>
              </w:rPr>
            </w:pPr>
            <w:r w:rsidRPr="007534AC">
              <w:rPr>
                <w:bCs/>
              </w:rPr>
              <w:t>4,2</w:t>
            </w:r>
          </w:p>
        </w:tc>
        <w:tc>
          <w:tcPr>
            <w:tcW w:w="1132" w:type="dxa"/>
            <w:vAlign w:val="center"/>
          </w:tcPr>
          <w:p w14:paraId="42FCB50D" w14:textId="77777777" w:rsidR="007534AC" w:rsidRPr="007534AC" w:rsidRDefault="007534AC" w:rsidP="007534AC">
            <w:pPr>
              <w:jc w:val="both"/>
              <w:rPr>
                <w:bCs/>
              </w:rPr>
            </w:pPr>
            <w:r w:rsidRPr="007534AC">
              <w:rPr>
                <w:bCs/>
              </w:rPr>
              <w:t>8,4</w:t>
            </w:r>
          </w:p>
        </w:tc>
        <w:tc>
          <w:tcPr>
            <w:tcW w:w="1133" w:type="dxa"/>
            <w:vAlign w:val="center"/>
          </w:tcPr>
          <w:p w14:paraId="73BA81F2" w14:textId="77777777" w:rsidR="007534AC" w:rsidRPr="007534AC" w:rsidRDefault="007534AC" w:rsidP="007534AC">
            <w:pPr>
              <w:jc w:val="both"/>
              <w:rPr>
                <w:bCs/>
              </w:rPr>
            </w:pPr>
            <w:r w:rsidRPr="007534AC">
              <w:rPr>
                <w:bCs/>
              </w:rPr>
              <w:t>4,1</w:t>
            </w:r>
          </w:p>
        </w:tc>
        <w:tc>
          <w:tcPr>
            <w:tcW w:w="1133" w:type="dxa"/>
            <w:vAlign w:val="center"/>
          </w:tcPr>
          <w:p w14:paraId="55181307" w14:textId="77777777" w:rsidR="007534AC" w:rsidRPr="007534AC" w:rsidRDefault="007534AC" w:rsidP="007534AC">
            <w:pPr>
              <w:jc w:val="both"/>
              <w:rPr>
                <w:bCs/>
              </w:rPr>
            </w:pPr>
            <w:r w:rsidRPr="007534AC">
              <w:rPr>
                <w:bCs/>
              </w:rPr>
              <w:t>9,3</w:t>
            </w:r>
          </w:p>
        </w:tc>
        <w:tc>
          <w:tcPr>
            <w:tcW w:w="1133" w:type="dxa"/>
            <w:vAlign w:val="center"/>
          </w:tcPr>
          <w:p w14:paraId="179EE5F6" w14:textId="77777777" w:rsidR="007534AC" w:rsidRPr="007534AC" w:rsidRDefault="007534AC" w:rsidP="007534AC">
            <w:pPr>
              <w:jc w:val="both"/>
              <w:rPr>
                <w:bCs/>
              </w:rPr>
            </w:pPr>
            <w:r w:rsidRPr="007534AC">
              <w:rPr>
                <w:bCs/>
              </w:rPr>
              <w:t>4,1</w:t>
            </w:r>
          </w:p>
        </w:tc>
      </w:tr>
    </w:tbl>
    <w:p w14:paraId="0F7AD4F6" w14:textId="77777777" w:rsidR="007534AC" w:rsidRPr="007534AC" w:rsidRDefault="007534AC" w:rsidP="007534AC">
      <w:pPr>
        <w:jc w:val="both"/>
        <w:rPr>
          <w:bCs/>
        </w:rPr>
      </w:pPr>
    </w:p>
    <w:p w14:paraId="28224F36" w14:textId="77777777" w:rsidR="0085787C" w:rsidRDefault="007534AC" w:rsidP="0085787C">
      <w:pPr>
        <w:keepNext/>
        <w:jc w:val="center"/>
      </w:pPr>
      <w:r w:rsidRPr="007534AC">
        <w:rPr>
          <w:bCs/>
          <w:noProof/>
        </w:rPr>
        <w:lastRenderedPageBreak/>
        <w:drawing>
          <wp:inline distT="0" distB="0" distL="0" distR="0" wp14:anchorId="48B43D1D" wp14:editId="72CA7A67">
            <wp:extent cx="3209925" cy="2257425"/>
            <wp:effectExtent l="0" t="0" r="9525" b="9525"/>
            <wp:docPr id="69" name="Chart 6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6489105" w14:textId="123942CA" w:rsidR="007534AC" w:rsidRPr="0085787C" w:rsidRDefault="0085787C" w:rsidP="0085787C">
      <w:pPr>
        <w:pStyle w:val="Caption"/>
        <w:rPr>
          <w:bCs/>
          <w:i w:val="0"/>
        </w:rPr>
      </w:pPr>
      <w:r w:rsidRPr="0085787C">
        <w:rPr>
          <w:i w:val="0"/>
        </w:rPr>
        <w:t xml:space="preserve">Gambar </w:t>
      </w:r>
      <w:r w:rsidRPr="0085787C">
        <w:rPr>
          <w:i w:val="0"/>
        </w:rPr>
        <w:fldChar w:fldCharType="begin"/>
      </w:r>
      <w:r w:rsidRPr="0085787C">
        <w:rPr>
          <w:i w:val="0"/>
        </w:rPr>
        <w:instrText xml:space="preserve"> SEQ Gambar \* ARABIC </w:instrText>
      </w:r>
      <w:r w:rsidRPr="0085787C">
        <w:rPr>
          <w:i w:val="0"/>
        </w:rPr>
        <w:fldChar w:fldCharType="separate"/>
      </w:r>
      <w:r w:rsidRPr="0085787C">
        <w:rPr>
          <w:i w:val="0"/>
          <w:noProof/>
        </w:rPr>
        <w:t>23</w:t>
      </w:r>
      <w:r w:rsidRPr="0085787C">
        <w:rPr>
          <w:i w:val="0"/>
        </w:rPr>
        <w:fldChar w:fldCharType="end"/>
      </w:r>
      <w:r w:rsidRPr="0085787C">
        <w:rPr>
          <w:i w:val="0"/>
        </w:rPr>
        <w:t xml:space="preserve"> Grafik nilai rata-rata nilai tahanan ketiga sistem</w:t>
      </w:r>
    </w:p>
    <w:p w14:paraId="17D5CA1F" w14:textId="77777777" w:rsidR="007534AC" w:rsidRPr="007534AC" w:rsidRDefault="007534AC" w:rsidP="007534AC">
      <w:pPr>
        <w:jc w:val="both"/>
        <w:rPr>
          <w:bCs/>
        </w:rPr>
      </w:pPr>
    </w:p>
    <w:p w14:paraId="7FB7C958" w14:textId="32EFCD1B" w:rsidR="007534AC" w:rsidRPr="007534AC" w:rsidRDefault="0085787C" w:rsidP="0085787C">
      <w:pPr>
        <w:ind w:firstLine="426"/>
        <w:jc w:val="both"/>
        <w:rPr>
          <w:bCs/>
        </w:rPr>
      </w:pPr>
      <w:r>
        <w:rPr>
          <w:bCs/>
        </w:rPr>
        <w:t>Dari Gambar 23</w:t>
      </w:r>
      <w:r w:rsidR="007534AC" w:rsidRPr="007534AC">
        <w:rPr>
          <w:bCs/>
        </w:rPr>
        <w:t xml:space="preserve"> dapat diketahui bahwasanya pada lokasi pertama dari ketiga sistem yang ada pada penelitian menunjukan sistem yang mempunyai rata-rata nilai tahanan terkecil untuk </w:t>
      </w:r>
      <w:r w:rsidR="007534AC" w:rsidRPr="007534AC">
        <w:rPr>
          <w:bCs/>
          <w:i/>
        </w:rPr>
        <w:t xml:space="preserve">single rod </w:t>
      </w:r>
      <w:r w:rsidR="007534AC" w:rsidRPr="007534AC">
        <w:rPr>
          <w:bCs/>
        </w:rPr>
        <w:t xml:space="preserve">adalah sistem garam-arang. Sedangkan untuk </w:t>
      </w:r>
      <w:r w:rsidR="007534AC" w:rsidRPr="007534AC">
        <w:rPr>
          <w:bCs/>
          <w:i/>
        </w:rPr>
        <w:t>triple rod</w:t>
      </w:r>
      <w:r w:rsidR="007534AC" w:rsidRPr="007534AC">
        <w:rPr>
          <w:bCs/>
        </w:rPr>
        <w:t xml:space="preserve"> pada lokasi pertama yang mempunyai nilai rata-rata tahanan terkecil dari ketiga sistem tersebut adalah sistem garam-arang. Untuk lokasi kedua sistem yang mempunyai nilai rata-rata tahanan terkecil adalah sistem garam-arang. Sedangkan untuk </w:t>
      </w:r>
      <w:r w:rsidR="007534AC" w:rsidRPr="007534AC">
        <w:rPr>
          <w:bCs/>
          <w:i/>
        </w:rPr>
        <w:t>triple rod</w:t>
      </w:r>
      <w:r w:rsidR="007534AC" w:rsidRPr="007534AC">
        <w:rPr>
          <w:bCs/>
        </w:rPr>
        <w:t xml:space="preserve"> yang mempunyai nilai rata-rata tahanan terkecil pada lokasi kedua adalah sistem garam-arang dan bentonit aktivasi yang kedua sistem tersebut memiliki nilai rata-rata tahanan yang sama yaitu 4,1 Ω.</w:t>
      </w:r>
    </w:p>
    <w:p w14:paraId="7C37D654" w14:textId="77777777" w:rsidR="00D30AD0" w:rsidRPr="00465BEB" w:rsidRDefault="00D30AD0" w:rsidP="003044E1">
      <w:pPr>
        <w:jc w:val="both"/>
        <w:rPr>
          <w:bCs/>
          <w:lang w:val="id-ID"/>
        </w:rPr>
      </w:pPr>
    </w:p>
    <w:p w14:paraId="3483E2E0" w14:textId="0B9A3147" w:rsidR="0085787C" w:rsidRPr="007534AC" w:rsidRDefault="0085787C" w:rsidP="0085787C">
      <w:pPr>
        <w:jc w:val="both"/>
        <w:rPr>
          <w:bCs/>
        </w:rPr>
      </w:pPr>
      <w:r>
        <w:rPr>
          <w:b/>
          <w:bCs/>
          <w:lang w:val="id-ID"/>
        </w:rPr>
        <w:t>3.5</w:t>
      </w:r>
      <w:r w:rsidRPr="00465BEB">
        <w:rPr>
          <w:b/>
          <w:bCs/>
          <w:lang w:val="id-ID"/>
        </w:rPr>
        <w:t xml:space="preserve">. </w:t>
      </w:r>
      <w:r w:rsidRPr="00465BEB">
        <w:rPr>
          <w:b/>
          <w:bCs/>
        </w:rPr>
        <w:t xml:space="preserve"> </w:t>
      </w:r>
      <w:r>
        <w:rPr>
          <w:b/>
          <w:bCs/>
        </w:rPr>
        <w:t>Analisa Stastistik</w:t>
      </w:r>
    </w:p>
    <w:p w14:paraId="766D879E" w14:textId="3BF30785" w:rsidR="00B77C25" w:rsidRDefault="00B77C25" w:rsidP="00B77C25">
      <w:pPr>
        <w:rPr>
          <w:b/>
          <w:bCs/>
        </w:rPr>
      </w:pPr>
    </w:p>
    <w:p w14:paraId="3203E87A" w14:textId="68463685" w:rsidR="0085787C" w:rsidRDefault="0085787C" w:rsidP="00D67E85">
      <w:pPr>
        <w:ind w:firstLine="360"/>
        <w:jc w:val="both"/>
        <w:rPr>
          <w:bCs/>
        </w:rPr>
      </w:pPr>
      <w:r w:rsidRPr="0085787C">
        <w:rPr>
          <w:bCs/>
        </w:rPr>
        <w:t xml:space="preserve">Untuk analisa statistiknya disini menggunakan nilai tahanan tanah tanpa perbaikan dengan perbandingan dari sistem perbaikan pentanahan yang terbaik pada penelitian ini dari kedua lokasi. Dari lokasi pertama maupun kedua sistem perbaikan pentanahan yang terbaik adalah sistem perbaikan pentanahan menggunakan sistem garam-arang. Dan untuk perbandinganya menggunakan metode eksperimen perbandingan dua sistem pentanahan </w:t>
      </w:r>
      <w:r w:rsidRPr="0085787C">
        <w:rPr>
          <w:bCs/>
          <w:i/>
        </w:rPr>
        <w:t>single rod</w:t>
      </w:r>
      <w:r w:rsidRPr="0085787C">
        <w:rPr>
          <w:bCs/>
        </w:rPr>
        <w:t xml:space="preserve"> tanpa perbaikan dibandingkan dengan sistem pentahanahan </w:t>
      </w:r>
      <w:r w:rsidRPr="0085787C">
        <w:rPr>
          <w:bCs/>
          <w:i/>
        </w:rPr>
        <w:t xml:space="preserve">single rod </w:t>
      </w:r>
      <w:r w:rsidRPr="0085787C">
        <w:rPr>
          <w:bCs/>
        </w:rPr>
        <w:t xml:space="preserve">menggunakan garam-arang. Di analisis menggunakan sampel </w:t>
      </w:r>
      <w:r w:rsidRPr="0085787C">
        <w:rPr>
          <w:bCs/>
          <w:i/>
        </w:rPr>
        <w:t>single rod</w:t>
      </w:r>
      <w:r w:rsidRPr="0085787C">
        <w:rPr>
          <w:bCs/>
        </w:rPr>
        <w:t xml:space="preserve"> karena hanya pada rod utama (</w:t>
      </w:r>
      <w:r w:rsidRPr="0085787C">
        <w:rPr>
          <w:bCs/>
          <w:i/>
        </w:rPr>
        <w:t>single rod</w:t>
      </w:r>
      <w:r w:rsidRPr="0085787C">
        <w:rPr>
          <w:bCs/>
        </w:rPr>
        <w:t xml:space="preserve">) yang diberikan adanya perbaikan atau dengan kata hanya diberikan garam-arang. Disini menggunakan uji dua sampel berpasangan dengan satu populasi yang sama dengan taraf kepercayaan 95%. Dengan tingkat kepercayaan 95% maka alpha yang diperoleh adalah 5% = 0,05. Hipotesis yang akan diuji adalah pada lokasi pertama pada </w:t>
      </w:r>
      <w:r w:rsidRPr="0085787C">
        <w:rPr>
          <w:bCs/>
          <w:i/>
        </w:rPr>
        <w:t xml:space="preserve">single rod </w:t>
      </w:r>
      <w:r w:rsidRPr="0085787C">
        <w:rPr>
          <w:bCs/>
        </w:rPr>
        <w:t>tanpa perbaikan dengan sistem pentanahan garam-arang dan pada lokasi kedua sistem pentanahan garam-arang dengan sistem tanpa adanya perbaikan.</w:t>
      </w:r>
    </w:p>
    <w:p w14:paraId="68A67A16" w14:textId="77777777" w:rsidR="00D67E85" w:rsidRPr="0085787C" w:rsidRDefault="00D67E85" w:rsidP="0085787C">
      <w:pPr>
        <w:ind w:firstLine="360"/>
        <w:rPr>
          <w:bCs/>
        </w:rPr>
      </w:pPr>
    </w:p>
    <w:p w14:paraId="5AFA6B6F" w14:textId="77777777" w:rsidR="0085787C" w:rsidRPr="0085787C" w:rsidRDefault="0085787C" w:rsidP="0085787C">
      <w:pPr>
        <w:numPr>
          <w:ilvl w:val="0"/>
          <w:numId w:val="48"/>
        </w:numPr>
        <w:rPr>
          <w:bCs/>
        </w:rPr>
      </w:pPr>
      <w:r w:rsidRPr="0085787C">
        <w:rPr>
          <w:bCs/>
        </w:rPr>
        <w:t>Untuk hasilnya pada lokasi pertama adalah sebagai berikut:</w:t>
      </w:r>
    </w:p>
    <w:p w14:paraId="53F8565E" w14:textId="75CD7D51" w:rsidR="0085787C" w:rsidRPr="0085787C" w:rsidRDefault="0085787C" w:rsidP="0085787C">
      <w:pPr>
        <w:rPr>
          <w:bCs/>
        </w:rPr>
      </w:pPr>
      <w:r w:rsidRPr="0085787C">
        <w:rPr>
          <w:bCs/>
        </w:rPr>
        <w:t>H</w:t>
      </w:r>
      <w:r w:rsidRPr="0085787C">
        <w:rPr>
          <w:bCs/>
          <w:vertAlign w:val="subscript"/>
        </w:rPr>
        <w:t>0</w:t>
      </w:r>
      <w:r w:rsidRPr="0085787C">
        <w:rPr>
          <w:bCs/>
        </w:rPr>
        <w:t xml:space="preserve"> = (µ1-µ2) = 0 (Tidak terdapat perbedaan yang signifikan antara</w:t>
      </w:r>
    </w:p>
    <w:p w14:paraId="79163434" w14:textId="77777777" w:rsidR="0085787C" w:rsidRPr="0085787C" w:rsidRDefault="0085787C" w:rsidP="0085787C">
      <w:pPr>
        <w:rPr>
          <w:bCs/>
        </w:rPr>
      </w:pPr>
      <w:r w:rsidRPr="0085787C">
        <w:rPr>
          <w:bCs/>
        </w:rPr>
        <w:t>tanpa perbaikan dengan sesudah perbaikan)</w:t>
      </w:r>
    </w:p>
    <w:p w14:paraId="63DDA9D9" w14:textId="77777777" w:rsidR="0085787C" w:rsidRPr="0085787C" w:rsidRDefault="0085787C" w:rsidP="0085787C">
      <w:pPr>
        <w:rPr>
          <w:bCs/>
        </w:rPr>
      </w:pPr>
      <w:r w:rsidRPr="0085787C">
        <w:rPr>
          <w:bCs/>
        </w:rPr>
        <w:t>H</w:t>
      </w:r>
      <w:r w:rsidRPr="0085787C">
        <w:rPr>
          <w:bCs/>
          <w:vertAlign w:val="subscript"/>
        </w:rPr>
        <w:t>1</w:t>
      </w:r>
      <w:r w:rsidRPr="0085787C">
        <w:rPr>
          <w:bCs/>
        </w:rPr>
        <w:t xml:space="preserve"> = (µ1-µ2) ≠ 0 (Terdapat perbedaan yang signifikan antara tanpa</w:t>
      </w:r>
    </w:p>
    <w:p w14:paraId="49C9C685" w14:textId="77777777" w:rsidR="0085787C" w:rsidRPr="0085787C" w:rsidRDefault="0085787C" w:rsidP="0085787C">
      <w:pPr>
        <w:rPr>
          <w:bCs/>
        </w:rPr>
      </w:pPr>
      <w:r w:rsidRPr="0085787C">
        <w:rPr>
          <w:bCs/>
        </w:rPr>
        <w:t>perbaikan dengan sesudah perbaikan)</w:t>
      </w:r>
    </w:p>
    <w:p w14:paraId="5CD1AA3E" w14:textId="7B41FCC3" w:rsidR="0085787C" w:rsidRPr="0085787C" w:rsidRDefault="0085787C" w:rsidP="0085787C">
      <w:pPr>
        <w:rPr>
          <w:bCs/>
        </w:rPr>
      </w:pPr>
      <w:r w:rsidRPr="0085787C">
        <w:rPr>
          <w:bCs/>
        </w:rPr>
        <w:t xml:space="preserve">s = </w:t>
      </w:r>
      <m:oMath>
        <m:rad>
          <m:radPr>
            <m:degHide m:val="1"/>
            <m:ctrlPr>
              <w:rPr>
                <w:rFonts w:ascii="Cambria Math" w:hAnsi="Cambria Math"/>
                <w:bCs/>
                <w:i/>
              </w:rPr>
            </m:ctrlPr>
          </m:radPr>
          <m:deg/>
          <m:e>
            <m:f>
              <m:fPr>
                <m:ctrlPr>
                  <w:rPr>
                    <w:rFonts w:ascii="Cambria Math" w:hAnsi="Cambria Math"/>
                    <w:bCs/>
                    <w:i/>
                  </w:rPr>
                </m:ctrlPr>
              </m:fPr>
              <m:num>
                <m:r>
                  <w:rPr>
                    <w:rFonts w:ascii="Cambria Math" w:hAnsi="Cambria Math"/>
                  </w:rPr>
                  <m:t>1</m:t>
                </m:r>
              </m:num>
              <m:den>
                <m:r>
                  <w:rPr>
                    <w:rFonts w:ascii="Cambria Math" w:hAnsi="Cambria Math"/>
                  </w:rPr>
                  <m:t>n-1</m:t>
                </m:r>
              </m:den>
            </m:f>
            <m:r>
              <w:rPr>
                <w:rFonts w:ascii="Cambria Math" w:hAnsi="Cambria Math"/>
              </w:rPr>
              <m:t>{</m:t>
            </m:r>
            <m:nary>
              <m:naryPr>
                <m:chr m:val="∑"/>
                <m:limLoc m:val="undOvr"/>
                <m:subHide m:val="1"/>
                <m:supHide m:val="1"/>
                <m:ctrlPr>
                  <w:rPr>
                    <w:rFonts w:ascii="Cambria Math" w:hAnsi="Cambria Math"/>
                    <w:bCs/>
                    <w:i/>
                  </w:rPr>
                </m:ctrlPr>
              </m:naryPr>
              <m:sub/>
              <m:sup/>
              <m:e>
                <m:sSup>
                  <m:sSupPr>
                    <m:ctrlPr>
                      <w:rPr>
                        <w:rFonts w:ascii="Cambria Math" w:hAnsi="Cambria Math"/>
                        <w:bCs/>
                        <w:i/>
                      </w:rPr>
                    </m:ctrlPr>
                  </m:sSupPr>
                  <m:e>
                    <m:r>
                      <w:rPr>
                        <w:rFonts w:ascii="Cambria Math" w:hAnsi="Cambria Math"/>
                      </w:rPr>
                      <m:t>D</m:t>
                    </m:r>
                  </m:e>
                  <m:sup>
                    <m:r>
                      <w:rPr>
                        <w:rFonts w:ascii="Cambria Math" w:hAnsi="Cambria Math"/>
                      </w:rPr>
                      <m:t>2</m:t>
                    </m:r>
                  </m:sup>
                </m:sSup>
                <m:r>
                  <w:rPr>
                    <w:rFonts w:ascii="Cambria Math" w:hAnsi="Cambria Math"/>
                  </w:rPr>
                  <m:t xml:space="preserve">- </m:t>
                </m:r>
                <m:f>
                  <m:fPr>
                    <m:ctrlPr>
                      <w:rPr>
                        <w:rFonts w:ascii="Cambria Math" w:hAnsi="Cambria Math"/>
                        <w:bCs/>
                        <w:i/>
                      </w:rPr>
                    </m:ctrlPr>
                  </m:fPr>
                  <m:num>
                    <m:r>
                      <w:rPr>
                        <w:rFonts w:ascii="Cambria Math" w:hAnsi="Cambria Math"/>
                      </w:rPr>
                      <m:t>(</m:t>
                    </m:r>
                    <m:nary>
                      <m:naryPr>
                        <m:chr m:val="∑"/>
                        <m:limLoc m:val="undOvr"/>
                        <m:subHide m:val="1"/>
                        <m:supHide m:val="1"/>
                        <m:ctrlPr>
                          <w:rPr>
                            <w:rFonts w:ascii="Cambria Math" w:hAnsi="Cambria Math"/>
                            <w:bCs/>
                            <w:i/>
                          </w:rPr>
                        </m:ctrlPr>
                      </m:naryPr>
                      <m:sub/>
                      <m:sup/>
                      <m:e>
                        <m:sSup>
                          <m:sSupPr>
                            <m:ctrlPr>
                              <w:rPr>
                                <w:rFonts w:ascii="Cambria Math" w:hAnsi="Cambria Math"/>
                                <w:bCs/>
                                <w:i/>
                              </w:rPr>
                            </m:ctrlPr>
                          </m:sSupPr>
                          <m:e>
                            <m:r>
                              <w:rPr>
                                <w:rFonts w:ascii="Cambria Math" w:hAnsi="Cambria Math"/>
                              </w:rPr>
                              <m:t>D)</m:t>
                            </m:r>
                          </m:e>
                          <m:sup>
                            <m:r>
                              <w:rPr>
                                <w:rFonts w:ascii="Cambria Math" w:hAnsi="Cambria Math"/>
                              </w:rPr>
                              <m:t>2</m:t>
                            </m:r>
                          </m:sup>
                        </m:sSup>
                      </m:e>
                    </m:nary>
                  </m:num>
                  <m:den>
                    <m:r>
                      <w:rPr>
                        <w:rFonts w:ascii="Cambria Math" w:hAnsi="Cambria Math"/>
                      </w:rPr>
                      <m:t>n</m:t>
                    </m:r>
                  </m:den>
                </m:f>
              </m:e>
            </m:nary>
          </m:e>
        </m:rad>
      </m:oMath>
    </w:p>
    <w:p w14:paraId="727CE2C3" w14:textId="77A7B09F" w:rsidR="0085787C" w:rsidRPr="0085787C" w:rsidRDefault="0085787C" w:rsidP="0085787C">
      <w:pPr>
        <w:rPr>
          <w:bCs/>
        </w:rPr>
      </w:pPr>
      <w:r w:rsidRPr="0085787C">
        <w:rPr>
          <w:bCs/>
        </w:rPr>
        <w:t xml:space="preserve">s = </w:t>
      </w:r>
      <m:oMath>
        <m:rad>
          <m:radPr>
            <m:degHide m:val="1"/>
            <m:ctrlPr>
              <w:rPr>
                <w:rFonts w:ascii="Cambria Math" w:hAnsi="Cambria Math"/>
                <w:bCs/>
                <w:i/>
              </w:rPr>
            </m:ctrlPr>
          </m:radPr>
          <m:deg/>
          <m:e>
            <m:f>
              <m:fPr>
                <m:ctrlPr>
                  <w:rPr>
                    <w:rFonts w:ascii="Cambria Math" w:hAnsi="Cambria Math"/>
                    <w:bCs/>
                    <w:i/>
                  </w:rPr>
                </m:ctrlPr>
              </m:fPr>
              <m:num>
                <m:r>
                  <w:rPr>
                    <w:rFonts w:ascii="Cambria Math" w:hAnsi="Cambria Math"/>
                  </w:rPr>
                  <m:t>1</m:t>
                </m:r>
              </m:num>
              <m:den>
                <m:r>
                  <w:rPr>
                    <w:rFonts w:ascii="Cambria Math" w:hAnsi="Cambria Math"/>
                  </w:rPr>
                  <m:t>29</m:t>
                </m:r>
              </m:den>
            </m:f>
            <m:r>
              <w:rPr>
                <w:rFonts w:ascii="Cambria Math" w:hAnsi="Cambria Math"/>
              </w:rPr>
              <m:t>{14793,42-</m:t>
            </m:r>
            <m:f>
              <m:fPr>
                <m:ctrlPr>
                  <w:rPr>
                    <w:rFonts w:ascii="Cambria Math" w:hAnsi="Cambria Math"/>
                    <w:bCs/>
                    <w:i/>
                  </w:rPr>
                </m:ctrlPr>
              </m:fPr>
              <m:num>
                <m:sSup>
                  <m:sSupPr>
                    <m:ctrlPr>
                      <w:rPr>
                        <w:rFonts w:ascii="Cambria Math" w:hAnsi="Cambria Math"/>
                        <w:bCs/>
                        <w:i/>
                      </w:rPr>
                    </m:ctrlPr>
                  </m:sSupPr>
                  <m:e>
                    <m:r>
                      <w:rPr>
                        <w:rFonts w:ascii="Cambria Math" w:hAnsi="Cambria Math"/>
                      </w:rPr>
                      <m:t>(626)</m:t>
                    </m:r>
                  </m:e>
                  <m:sup>
                    <m:r>
                      <w:rPr>
                        <w:rFonts w:ascii="Cambria Math" w:hAnsi="Cambria Math"/>
                      </w:rPr>
                      <m:t>2</m:t>
                    </m:r>
                  </m:sup>
                </m:sSup>
              </m:num>
              <m:den>
                <m:r>
                  <w:rPr>
                    <w:rFonts w:ascii="Cambria Math" w:hAnsi="Cambria Math"/>
                  </w:rPr>
                  <m:t>30</m:t>
                </m:r>
              </m:den>
            </m:f>
          </m:e>
        </m:rad>
      </m:oMath>
    </w:p>
    <w:p w14:paraId="3C1455AA" w14:textId="7C3EC657" w:rsidR="0085787C" w:rsidRPr="0085787C" w:rsidRDefault="0085787C" w:rsidP="0085787C">
      <w:pPr>
        <w:rPr>
          <w:bCs/>
        </w:rPr>
      </w:pPr>
      <w:r w:rsidRPr="0085787C">
        <w:rPr>
          <w:bCs/>
        </w:rPr>
        <w:t xml:space="preserve">s = </w:t>
      </w:r>
      <m:oMath>
        <m:rad>
          <m:radPr>
            <m:degHide m:val="1"/>
            <m:ctrlPr>
              <w:rPr>
                <w:rFonts w:ascii="Cambria Math" w:hAnsi="Cambria Math"/>
                <w:bCs/>
                <w:i/>
              </w:rPr>
            </m:ctrlPr>
          </m:radPr>
          <m:deg/>
          <m:e>
            <m:r>
              <w:rPr>
                <w:rFonts w:ascii="Cambria Math" w:hAnsi="Cambria Math"/>
              </w:rPr>
              <m:t>59,68</m:t>
            </m:r>
          </m:e>
        </m:rad>
      </m:oMath>
    </w:p>
    <w:p w14:paraId="73273A4A" w14:textId="77777777" w:rsidR="0085787C" w:rsidRPr="0085787C" w:rsidRDefault="0085787C" w:rsidP="0085787C">
      <w:pPr>
        <w:rPr>
          <w:bCs/>
        </w:rPr>
      </w:pPr>
      <w:r w:rsidRPr="0085787C">
        <w:rPr>
          <w:bCs/>
        </w:rPr>
        <w:t>s = 7,72</w:t>
      </w:r>
    </w:p>
    <w:p w14:paraId="42F4196D" w14:textId="77777777" w:rsidR="0085787C" w:rsidRPr="0085787C" w:rsidRDefault="0085787C" w:rsidP="0085787C">
      <w:pPr>
        <w:rPr>
          <w:bCs/>
        </w:rPr>
      </w:pPr>
    </w:p>
    <w:p w14:paraId="29803DD8" w14:textId="77777777" w:rsidR="0085787C" w:rsidRPr="0085787C" w:rsidRDefault="0085787C" w:rsidP="0085787C">
      <w:pPr>
        <w:rPr>
          <w:bCs/>
        </w:rPr>
      </w:pPr>
      <w:r w:rsidRPr="0085787C">
        <w:rPr>
          <w:bCs/>
        </w:rPr>
        <w:t xml:space="preserve">t = </w:t>
      </w:r>
      <m:oMath>
        <m:f>
          <m:fPr>
            <m:ctrlPr>
              <w:rPr>
                <w:rFonts w:ascii="Cambria Math" w:hAnsi="Cambria Math"/>
                <w:bCs/>
                <w:i/>
              </w:rPr>
            </m:ctrlPr>
          </m:fPr>
          <m:num>
            <m:f>
              <m:fPr>
                <m:ctrlPr>
                  <w:rPr>
                    <w:rFonts w:ascii="Cambria Math" w:hAnsi="Cambria Math"/>
                    <w:bCs/>
                    <w:i/>
                  </w:rPr>
                </m:ctrlPr>
              </m:fPr>
              <m:num>
                <m:nary>
                  <m:naryPr>
                    <m:chr m:val="∑"/>
                    <m:limLoc m:val="undOvr"/>
                    <m:subHide m:val="1"/>
                    <m:supHide m:val="1"/>
                    <m:ctrlPr>
                      <w:rPr>
                        <w:rFonts w:ascii="Cambria Math" w:hAnsi="Cambria Math"/>
                        <w:bCs/>
                        <w:i/>
                      </w:rPr>
                    </m:ctrlPr>
                  </m:naryPr>
                  <m:sub/>
                  <m:sup/>
                  <m:e>
                    <m:r>
                      <m:rPr>
                        <m:nor/>
                      </m:rPr>
                      <w:rPr>
                        <w:bCs/>
                      </w:rPr>
                      <m:t>D</m:t>
                    </m:r>
                  </m:e>
                </m:nary>
              </m:num>
              <m:den>
                <m:r>
                  <m:rPr>
                    <m:nor/>
                  </m:rPr>
                  <w:rPr>
                    <w:bCs/>
                  </w:rPr>
                  <m:t>n</m:t>
                </m:r>
              </m:den>
            </m:f>
          </m:num>
          <m:den>
            <m:f>
              <m:fPr>
                <m:ctrlPr>
                  <w:rPr>
                    <w:rFonts w:ascii="Cambria Math" w:hAnsi="Cambria Math"/>
                    <w:bCs/>
                    <w:i/>
                  </w:rPr>
                </m:ctrlPr>
              </m:fPr>
              <m:num>
                <m:r>
                  <m:rPr>
                    <m:nor/>
                  </m:rPr>
                  <w:rPr>
                    <w:bCs/>
                  </w:rPr>
                  <m:t>s</m:t>
                </m:r>
              </m:num>
              <m:den>
                <m:r>
                  <m:rPr>
                    <m:nor/>
                  </m:rPr>
                  <w:rPr>
                    <w:bCs/>
                  </w:rPr>
                  <m:t>√n</m:t>
                </m:r>
              </m:den>
            </m:f>
          </m:den>
        </m:f>
      </m:oMath>
    </w:p>
    <w:p w14:paraId="37D159BE" w14:textId="19AF1100" w:rsidR="0085787C" w:rsidRPr="0085787C" w:rsidRDefault="0085787C" w:rsidP="0085787C">
      <w:pPr>
        <w:rPr>
          <w:bCs/>
        </w:rPr>
      </w:pPr>
      <w:r w:rsidRPr="0085787C">
        <w:rPr>
          <w:bCs/>
        </w:rPr>
        <w:t xml:space="preserve">t = </w:t>
      </w:r>
      <m:oMath>
        <m:f>
          <m:fPr>
            <m:ctrlPr>
              <w:rPr>
                <w:rFonts w:ascii="Cambria Math" w:hAnsi="Cambria Math"/>
                <w:bCs/>
                <w:i/>
              </w:rPr>
            </m:ctrlPr>
          </m:fPr>
          <m:num>
            <m:f>
              <m:fPr>
                <m:ctrlPr>
                  <w:rPr>
                    <w:rFonts w:ascii="Cambria Math" w:hAnsi="Cambria Math"/>
                    <w:bCs/>
                    <w:i/>
                  </w:rPr>
                </m:ctrlPr>
              </m:fPr>
              <m:num>
                <m:r>
                  <w:rPr>
                    <w:rFonts w:ascii="Cambria Math" w:hAnsi="Cambria Math"/>
                  </w:rPr>
                  <m:t>626</m:t>
                </m:r>
              </m:num>
              <m:den>
                <m:r>
                  <m:rPr>
                    <m:nor/>
                  </m:rPr>
                  <w:rPr>
                    <w:bCs/>
                  </w:rPr>
                  <m:t>30</m:t>
                </m:r>
              </m:den>
            </m:f>
          </m:num>
          <m:den>
            <m:f>
              <m:fPr>
                <m:ctrlPr>
                  <w:rPr>
                    <w:rFonts w:ascii="Cambria Math" w:hAnsi="Cambria Math"/>
                    <w:bCs/>
                    <w:i/>
                  </w:rPr>
                </m:ctrlPr>
              </m:fPr>
              <m:num>
                <m:r>
                  <m:rPr>
                    <m:nor/>
                  </m:rPr>
                  <w:rPr>
                    <w:bCs/>
                  </w:rPr>
                  <m:t>7</m:t>
                </m:r>
                <m:r>
                  <w:rPr>
                    <w:rFonts w:ascii="Cambria Math" w:hAnsi="Cambria Math"/>
                  </w:rPr>
                  <m:t>,</m:t>
                </m:r>
                <m:r>
                  <m:rPr>
                    <m:nor/>
                  </m:rPr>
                  <w:rPr>
                    <w:bCs/>
                  </w:rPr>
                  <m:t>72</m:t>
                </m:r>
              </m:num>
              <m:den>
                <m:r>
                  <m:rPr>
                    <m:nor/>
                  </m:rPr>
                  <w:rPr>
                    <w:bCs/>
                  </w:rPr>
                  <m:t>√30</m:t>
                </m:r>
              </m:den>
            </m:f>
          </m:den>
        </m:f>
      </m:oMath>
    </w:p>
    <w:p w14:paraId="756C926E" w14:textId="08B6CEC3" w:rsidR="0085787C" w:rsidRPr="0085787C" w:rsidRDefault="0085787C" w:rsidP="0085787C">
      <w:pPr>
        <w:rPr>
          <w:bCs/>
        </w:rPr>
      </w:pPr>
      <w:r w:rsidRPr="0085787C">
        <w:rPr>
          <w:bCs/>
        </w:rPr>
        <w:lastRenderedPageBreak/>
        <w:t xml:space="preserve">t = </w:t>
      </w:r>
      <m:oMath>
        <m:f>
          <m:fPr>
            <m:ctrlPr>
              <w:rPr>
                <w:rFonts w:ascii="Cambria Math" w:hAnsi="Cambria Math"/>
                <w:bCs/>
                <w:i/>
              </w:rPr>
            </m:ctrlPr>
          </m:fPr>
          <m:num>
            <m:r>
              <m:rPr>
                <m:nor/>
              </m:rPr>
              <w:rPr>
                <w:bCs/>
              </w:rPr>
              <m:t>20</m:t>
            </m:r>
            <m:r>
              <w:rPr>
                <w:rFonts w:ascii="Cambria Math" w:hAnsi="Cambria Math"/>
              </w:rPr>
              <m:t>,</m:t>
            </m:r>
            <m:r>
              <m:rPr>
                <m:nor/>
              </m:rPr>
              <w:rPr>
                <w:bCs/>
              </w:rPr>
              <m:t>86</m:t>
            </m:r>
          </m:num>
          <m:den>
            <m:r>
              <m:rPr>
                <m:nor/>
              </m:rPr>
              <w:rPr>
                <w:bCs/>
              </w:rPr>
              <m:t>1</m:t>
            </m:r>
            <m:r>
              <w:rPr>
                <w:rFonts w:ascii="Cambria Math" w:hAnsi="Cambria Math"/>
              </w:rPr>
              <m:t>,</m:t>
            </m:r>
            <m:r>
              <m:rPr>
                <m:nor/>
              </m:rPr>
              <w:rPr>
                <w:bCs/>
              </w:rPr>
              <m:t>409</m:t>
            </m:r>
          </m:den>
        </m:f>
      </m:oMath>
      <w:r w:rsidRPr="0085787C">
        <w:rPr>
          <w:bCs/>
        </w:rPr>
        <w:t xml:space="preserve"> = 14,80</w:t>
      </w:r>
    </w:p>
    <w:p w14:paraId="613A7FF1" w14:textId="77777777" w:rsidR="0085787C" w:rsidRPr="0085787C" w:rsidRDefault="0085787C" w:rsidP="0085787C">
      <w:pPr>
        <w:rPr>
          <w:bCs/>
        </w:rPr>
      </w:pPr>
      <w:r w:rsidRPr="0085787C">
        <w:rPr>
          <w:bCs/>
        </w:rPr>
        <w:t>t</w:t>
      </w:r>
      <w:r w:rsidRPr="0085787C">
        <w:rPr>
          <w:bCs/>
          <w:vertAlign w:val="subscript"/>
        </w:rPr>
        <w:t>tabel</w:t>
      </w:r>
      <w:r w:rsidRPr="0085787C">
        <w:rPr>
          <w:bCs/>
        </w:rPr>
        <w:t xml:space="preserve"> = t (0,05;29) = 2,045</w:t>
      </w:r>
    </w:p>
    <w:p w14:paraId="1C4B35AB" w14:textId="77777777" w:rsidR="0085787C" w:rsidRPr="0085787C" w:rsidRDefault="0085787C" w:rsidP="0085787C">
      <w:pPr>
        <w:ind w:firstLine="720"/>
        <w:rPr>
          <w:bCs/>
        </w:rPr>
      </w:pPr>
      <w:r w:rsidRPr="0085787C">
        <w:rPr>
          <w:bCs/>
        </w:rPr>
        <w:t>Penentuan nilai aturan penolakan H</w:t>
      </w:r>
      <w:r w:rsidRPr="0085787C">
        <w:rPr>
          <w:bCs/>
          <w:vertAlign w:val="subscript"/>
        </w:rPr>
        <w:t>0</w:t>
      </w:r>
      <w:r w:rsidRPr="0085787C">
        <w:rPr>
          <w:bCs/>
        </w:rPr>
        <w:t xml:space="preserve"> yaitu H</w:t>
      </w:r>
      <w:r w:rsidRPr="0085787C">
        <w:rPr>
          <w:bCs/>
          <w:vertAlign w:val="subscript"/>
        </w:rPr>
        <w:t>0</w:t>
      </w:r>
      <w:r w:rsidRPr="0085787C">
        <w:rPr>
          <w:bCs/>
        </w:rPr>
        <w:t xml:space="preserve"> ditolak dengan ketentuan jika | t-hitung | &gt; t-tabel. Keputusan dari hipotesis pada kasus sampel lokasi pertama adalah sebagai berikut:</w:t>
      </w:r>
    </w:p>
    <w:p w14:paraId="0C5690EE" w14:textId="77777777" w:rsidR="0085787C" w:rsidRPr="0085787C" w:rsidRDefault="0085787C" w:rsidP="0085787C">
      <w:pPr>
        <w:rPr>
          <w:bCs/>
        </w:rPr>
      </w:pPr>
      <w:r w:rsidRPr="0085787C">
        <w:rPr>
          <w:bCs/>
        </w:rPr>
        <w:t>| t-hitung | = |14,80| = 14,80</w:t>
      </w:r>
    </w:p>
    <w:p w14:paraId="7002A997" w14:textId="77777777" w:rsidR="0085787C" w:rsidRPr="0085787C" w:rsidRDefault="0085787C" w:rsidP="0085787C">
      <w:pPr>
        <w:rPr>
          <w:bCs/>
        </w:rPr>
      </w:pPr>
      <w:r w:rsidRPr="0085787C">
        <w:rPr>
          <w:bCs/>
        </w:rPr>
        <w:t>t-tabel = 2,045</w:t>
      </w:r>
    </w:p>
    <w:p w14:paraId="3130E95D" w14:textId="77777777" w:rsidR="0085787C" w:rsidRPr="0085787C" w:rsidRDefault="0085787C" w:rsidP="0085787C">
      <w:pPr>
        <w:rPr>
          <w:bCs/>
          <w:vertAlign w:val="subscript"/>
        </w:rPr>
      </w:pPr>
      <w:r w:rsidRPr="0085787C">
        <w:rPr>
          <w:bCs/>
        </w:rPr>
        <w:t>| t-hitung | &gt; t-tabel, maka tolak H</w:t>
      </w:r>
      <w:r w:rsidRPr="0085787C">
        <w:rPr>
          <w:bCs/>
          <w:vertAlign w:val="subscript"/>
        </w:rPr>
        <w:t>0</w:t>
      </w:r>
    </w:p>
    <w:p w14:paraId="3C7550A7" w14:textId="29BF63A3" w:rsidR="0085787C" w:rsidRDefault="0085787C" w:rsidP="0085787C">
      <w:pPr>
        <w:ind w:firstLine="426"/>
        <w:rPr>
          <w:bCs/>
        </w:rPr>
      </w:pPr>
      <w:r w:rsidRPr="0085787C">
        <w:rPr>
          <w:bCs/>
        </w:rPr>
        <w:t>Dapat disimpulkan karena H</w:t>
      </w:r>
      <w:r w:rsidRPr="0085787C">
        <w:rPr>
          <w:bCs/>
          <w:vertAlign w:val="subscript"/>
        </w:rPr>
        <w:t>0</w:t>
      </w:r>
      <w:r w:rsidRPr="0085787C">
        <w:rPr>
          <w:bCs/>
        </w:rPr>
        <w:t xml:space="preserve"> maka terima H</w:t>
      </w:r>
      <w:r w:rsidRPr="0085787C">
        <w:rPr>
          <w:bCs/>
          <w:vertAlign w:val="subscript"/>
        </w:rPr>
        <w:t>1</w:t>
      </w:r>
      <w:r w:rsidRPr="0085787C">
        <w:rPr>
          <w:bCs/>
        </w:rPr>
        <w:t xml:space="preserve"> yang artinya terdapat perbedaan nilai statistika yang signifikan pada pentanahan tanpa perbaikan dengan perbaikan tanah menggunakan sistem garam-arang pada lokasi pertama. </w:t>
      </w:r>
    </w:p>
    <w:p w14:paraId="2E5E3AC2" w14:textId="77777777" w:rsidR="00D67E85" w:rsidRPr="0085787C" w:rsidRDefault="00D67E85" w:rsidP="0085787C">
      <w:pPr>
        <w:ind w:firstLine="426"/>
        <w:rPr>
          <w:bCs/>
        </w:rPr>
      </w:pPr>
    </w:p>
    <w:p w14:paraId="36F3AA9F" w14:textId="21511963" w:rsidR="00D67E85" w:rsidRPr="00D67E85" w:rsidRDefault="00D67E85" w:rsidP="00D67E85">
      <w:pPr>
        <w:ind w:left="360"/>
        <w:rPr>
          <w:bCs/>
        </w:rPr>
      </w:pPr>
      <w:r>
        <w:rPr>
          <w:bCs/>
        </w:rPr>
        <w:t xml:space="preserve">b. </w:t>
      </w:r>
      <w:r w:rsidRPr="00D67E85">
        <w:rPr>
          <w:bCs/>
        </w:rPr>
        <w:t xml:space="preserve">Untuk hasil pada lokasi </w:t>
      </w:r>
      <w:r>
        <w:rPr>
          <w:bCs/>
        </w:rPr>
        <w:t xml:space="preserve">kedua </w:t>
      </w:r>
      <w:r w:rsidRPr="00D67E85">
        <w:rPr>
          <w:bCs/>
        </w:rPr>
        <w:t>adalah sebagai berikut:</w:t>
      </w:r>
    </w:p>
    <w:p w14:paraId="3CE5760C" w14:textId="420485F3" w:rsidR="00D67E85" w:rsidRPr="00D67E85" w:rsidRDefault="00D67E85" w:rsidP="00D67E85">
      <w:pPr>
        <w:rPr>
          <w:bCs/>
        </w:rPr>
      </w:pPr>
      <w:r w:rsidRPr="00D67E85">
        <w:rPr>
          <w:bCs/>
        </w:rPr>
        <w:t>H</w:t>
      </w:r>
      <w:r w:rsidRPr="00D67E85">
        <w:rPr>
          <w:bCs/>
          <w:vertAlign w:val="subscript"/>
        </w:rPr>
        <w:t>0</w:t>
      </w:r>
      <w:r w:rsidRPr="00D67E85">
        <w:rPr>
          <w:bCs/>
        </w:rPr>
        <w:t xml:space="preserve"> = (µ1-µ2) = 0 (Tidak terdapat perbedaan yang signifikan antara</w:t>
      </w:r>
    </w:p>
    <w:p w14:paraId="49EE6D7F" w14:textId="77777777" w:rsidR="00D67E85" w:rsidRPr="00D67E85" w:rsidRDefault="00D67E85" w:rsidP="00D67E85">
      <w:pPr>
        <w:rPr>
          <w:bCs/>
        </w:rPr>
      </w:pPr>
      <w:r w:rsidRPr="00D67E85">
        <w:rPr>
          <w:bCs/>
        </w:rPr>
        <w:t>tanpa perbaikan dengan sesudah perbaikan)</w:t>
      </w:r>
    </w:p>
    <w:p w14:paraId="5AEB7162" w14:textId="77777777" w:rsidR="00D67E85" w:rsidRPr="00D67E85" w:rsidRDefault="00D67E85" w:rsidP="00D67E85">
      <w:pPr>
        <w:rPr>
          <w:bCs/>
        </w:rPr>
      </w:pPr>
      <w:r w:rsidRPr="00D67E85">
        <w:rPr>
          <w:bCs/>
        </w:rPr>
        <w:t>H</w:t>
      </w:r>
      <w:r w:rsidRPr="00D67E85">
        <w:rPr>
          <w:bCs/>
          <w:vertAlign w:val="subscript"/>
        </w:rPr>
        <w:t>1</w:t>
      </w:r>
      <w:r w:rsidRPr="00D67E85">
        <w:rPr>
          <w:bCs/>
        </w:rPr>
        <w:t xml:space="preserve"> = (µ1-µ2) ≠ 0 (Terdapat perbedaan yang signifikan antara tanpa</w:t>
      </w:r>
    </w:p>
    <w:p w14:paraId="1569AB0C" w14:textId="77777777" w:rsidR="00D67E85" w:rsidRPr="00D67E85" w:rsidRDefault="00D67E85" w:rsidP="00D67E85">
      <w:pPr>
        <w:rPr>
          <w:bCs/>
        </w:rPr>
      </w:pPr>
      <w:r w:rsidRPr="00D67E85">
        <w:rPr>
          <w:bCs/>
        </w:rPr>
        <w:t>perbaikan dengan sesudah perbaikan)</w:t>
      </w:r>
    </w:p>
    <w:p w14:paraId="11D3BB29" w14:textId="339C73DC" w:rsidR="00D67E85" w:rsidRPr="00D67E85" w:rsidRDefault="00D67E85" w:rsidP="00D67E85">
      <w:pPr>
        <w:rPr>
          <w:bCs/>
        </w:rPr>
      </w:pPr>
      <w:r w:rsidRPr="00D67E85">
        <w:rPr>
          <w:bCs/>
        </w:rPr>
        <w:t xml:space="preserve">s = </w:t>
      </w:r>
      <m:oMath>
        <m:rad>
          <m:radPr>
            <m:degHide m:val="1"/>
            <m:ctrlPr>
              <w:rPr>
                <w:rFonts w:ascii="Cambria Math" w:hAnsi="Cambria Math"/>
                <w:bCs/>
                <w:i/>
              </w:rPr>
            </m:ctrlPr>
          </m:radPr>
          <m:deg/>
          <m:e>
            <m:f>
              <m:fPr>
                <m:ctrlPr>
                  <w:rPr>
                    <w:rFonts w:ascii="Cambria Math" w:hAnsi="Cambria Math"/>
                    <w:bCs/>
                    <w:i/>
                  </w:rPr>
                </m:ctrlPr>
              </m:fPr>
              <m:num>
                <m:r>
                  <w:rPr>
                    <w:rFonts w:ascii="Cambria Math" w:hAnsi="Cambria Math"/>
                  </w:rPr>
                  <m:t>1</m:t>
                </m:r>
              </m:num>
              <m:den>
                <m:r>
                  <w:rPr>
                    <w:rFonts w:ascii="Cambria Math" w:hAnsi="Cambria Math"/>
                  </w:rPr>
                  <m:t>n-1</m:t>
                </m:r>
              </m:den>
            </m:f>
            <m:r>
              <w:rPr>
                <w:rFonts w:ascii="Cambria Math" w:hAnsi="Cambria Math"/>
              </w:rPr>
              <m:t>{</m:t>
            </m:r>
            <m:nary>
              <m:naryPr>
                <m:chr m:val="∑"/>
                <m:limLoc m:val="undOvr"/>
                <m:subHide m:val="1"/>
                <m:supHide m:val="1"/>
                <m:ctrlPr>
                  <w:rPr>
                    <w:rFonts w:ascii="Cambria Math" w:hAnsi="Cambria Math"/>
                    <w:bCs/>
                    <w:i/>
                  </w:rPr>
                </m:ctrlPr>
              </m:naryPr>
              <m:sub/>
              <m:sup/>
              <m:e>
                <m:sSup>
                  <m:sSupPr>
                    <m:ctrlPr>
                      <w:rPr>
                        <w:rFonts w:ascii="Cambria Math" w:hAnsi="Cambria Math"/>
                        <w:bCs/>
                        <w:i/>
                      </w:rPr>
                    </m:ctrlPr>
                  </m:sSupPr>
                  <m:e>
                    <m:r>
                      <w:rPr>
                        <w:rFonts w:ascii="Cambria Math" w:hAnsi="Cambria Math"/>
                      </w:rPr>
                      <m:t>D</m:t>
                    </m:r>
                  </m:e>
                  <m:sup>
                    <m:r>
                      <w:rPr>
                        <w:rFonts w:ascii="Cambria Math" w:hAnsi="Cambria Math"/>
                      </w:rPr>
                      <m:t>2</m:t>
                    </m:r>
                  </m:sup>
                </m:sSup>
                <m:r>
                  <w:rPr>
                    <w:rFonts w:ascii="Cambria Math" w:hAnsi="Cambria Math"/>
                  </w:rPr>
                  <m:t xml:space="preserve">- </m:t>
                </m:r>
                <m:f>
                  <m:fPr>
                    <m:ctrlPr>
                      <w:rPr>
                        <w:rFonts w:ascii="Cambria Math" w:hAnsi="Cambria Math"/>
                        <w:bCs/>
                        <w:i/>
                      </w:rPr>
                    </m:ctrlPr>
                  </m:fPr>
                  <m:num>
                    <m:r>
                      <w:rPr>
                        <w:rFonts w:ascii="Cambria Math" w:hAnsi="Cambria Math"/>
                      </w:rPr>
                      <m:t>(</m:t>
                    </m:r>
                    <m:nary>
                      <m:naryPr>
                        <m:chr m:val="∑"/>
                        <m:limLoc m:val="undOvr"/>
                        <m:subHide m:val="1"/>
                        <m:supHide m:val="1"/>
                        <m:ctrlPr>
                          <w:rPr>
                            <w:rFonts w:ascii="Cambria Math" w:hAnsi="Cambria Math"/>
                            <w:bCs/>
                            <w:i/>
                          </w:rPr>
                        </m:ctrlPr>
                      </m:naryPr>
                      <m:sub/>
                      <m:sup/>
                      <m:e>
                        <m:sSup>
                          <m:sSupPr>
                            <m:ctrlPr>
                              <w:rPr>
                                <w:rFonts w:ascii="Cambria Math" w:hAnsi="Cambria Math"/>
                                <w:bCs/>
                                <w:i/>
                              </w:rPr>
                            </m:ctrlPr>
                          </m:sSupPr>
                          <m:e>
                            <m:r>
                              <w:rPr>
                                <w:rFonts w:ascii="Cambria Math" w:hAnsi="Cambria Math"/>
                              </w:rPr>
                              <m:t>D)</m:t>
                            </m:r>
                          </m:e>
                          <m:sup>
                            <m:r>
                              <w:rPr>
                                <w:rFonts w:ascii="Cambria Math" w:hAnsi="Cambria Math"/>
                              </w:rPr>
                              <m:t>2</m:t>
                            </m:r>
                          </m:sup>
                        </m:sSup>
                      </m:e>
                    </m:nary>
                  </m:num>
                  <m:den>
                    <m:r>
                      <w:rPr>
                        <w:rFonts w:ascii="Cambria Math" w:hAnsi="Cambria Math"/>
                      </w:rPr>
                      <m:t>n</m:t>
                    </m:r>
                  </m:den>
                </m:f>
              </m:e>
            </m:nary>
          </m:e>
        </m:rad>
      </m:oMath>
    </w:p>
    <w:p w14:paraId="14E29B92" w14:textId="168060F2" w:rsidR="00D67E85" w:rsidRPr="00D67E85" w:rsidRDefault="00D67E85" w:rsidP="00D67E85">
      <w:pPr>
        <w:rPr>
          <w:bCs/>
        </w:rPr>
      </w:pPr>
    </w:p>
    <w:p w14:paraId="5476F26D" w14:textId="22389BE6" w:rsidR="00D67E85" w:rsidRPr="00D67E85" w:rsidRDefault="00D67E85" w:rsidP="00D67E85">
      <w:pPr>
        <w:rPr>
          <w:bCs/>
        </w:rPr>
      </w:pPr>
      <w:r w:rsidRPr="00D67E85">
        <w:rPr>
          <w:bCs/>
        </w:rPr>
        <w:t xml:space="preserve">s = </w:t>
      </w:r>
      <m:oMath>
        <m:rad>
          <m:radPr>
            <m:degHide m:val="1"/>
            <m:ctrlPr>
              <w:rPr>
                <w:rFonts w:ascii="Cambria Math" w:hAnsi="Cambria Math"/>
                <w:bCs/>
                <w:i/>
              </w:rPr>
            </m:ctrlPr>
          </m:radPr>
          <m:deg/>
          <m:e>
            <m:f>
              <m:fPr>
                <m:ctrlPr>
                  <w:rPr>
                    <w:rFonts w:ascii="Cambria Math" w:hAnsi="Cambria Math"/>
                    <w:bCs/>
                    <w:i/>
                  </w:rPr>
                </m:ctrlPr>
              </m:fPr>
              <m:num>
                <m:r>
                  <w:rPr>
                    <w:rFonts w:ascii="Cambria Math" w:hAnsi="Cambria Math"/>
                  </w:rPr>
                  <m:t>1</m:t>
                </m:r>
              </m:num>
              <m:den>
                <m:r>
                  <w:rPr>
                    <w:rFonts w:ascii="Cambria Math" w:hAnsi="Cambria Math"/>
                  </w:rPr>
                  <m:t>29</m:t>
                </m:r>
              </m:den>
            </m:f>
            <m:r>
              <w:rPr>
                <w:rFonts w:ascii="Cambria Math" w:hAnsi="Cambria Math"/>
              </w:rPr>
              <m:t>{321,49-</m:t>
            </m:r>
            <m:f>
              <m:fPr>
                <m:ctrlPr>
                  <w:rPr>
                    <w:rFonts w:ascii="Cambria Math" w:hAnsi="Cambria Math"/>
                    <w:bCs/>
                    <w:i/>
                  </w:rPr>
                </m:ctrlPr>
              </m:fPr>
              <m:num>
                <m:sSup>
                  <m:sSupPr>
                    <m:ctrlPr>
                      <w:rPr>
                        <w:rFonts w:ascii="Cambria Math" w:hAnsi="Cambria Math"/>
                        <w:bCs/>
                        <w:i/>
                      </w:rPr>
                    </m:ctrlPr>
                  </m:sSupPr>
                  <m:e>
                    <m:r>
                      <w:rPr>
                        <w:rFonts w:ascii="Cambria Math" w:hAnsi="Cambria Math"/>
                      </w:rPr>
                      <m:t>(97,1)</m:t>
                    </m:r>
                  </m:e>
                  <m:sup>
                    <m:r>
                      <w:rPr>
                        <w:rFonts w:ascii="Cambria Math" w:hAnsi="Cambria Math"/>
                      </w:rPr>
                      <m:t>2</m:t>
                    </m:r>
                  </m:sup>
                </m:sSup>
              </m:num>
              <m:den>
                <m:r>
                  <w:rPr>
                    <w:rFonts w:ascii="Cambria Math" w:hAnsi="Cambria Math"/>
                  </w:rPr>
                  <m:t>30</m:t>
                </m:r>
              </m:den>
            </m:f>
          </m:e>
        </m:rad>
      </m:oMath>
    </w:p>
    <w:p w14:paraId="723F2DE4" w14:textId="4EE297FC" w:rsidR="00D67E85" w:rsidRPr="00D67E85" w:rsidRDefault="00D67E85" w:rsidP="00D67E85">
      <w:pPr>
        <w:rPr>
          <w:bCs/>
        </w:rPr>
      </w:pPr>
      <w:r w:rsidRPr="00D67E85">
        <w:rPr>
          <w:bCs/>
        </w:rPr>
        <w:t xml:space="preserve">s = </w:t>
      </w:r>
      <m:oMath>
        <m:rad>
          <m:radPr>
            <m:degHide m:val="1"/>
            <m:ctrlPr>
              <w:rPr>
                <w:rFonts w:ascii="Cambria Math" w:hAnsi="Cambria Math"/>
                <w:bCs/>
                <w:i/>
              </w:rPr>
            </m:ctrlPr>
          </m:radPr>
          <m:deg/>
          <m:e>
            <m:r>
              <w:rPr>
                <w:rFonts w:ascii="Cambria Math" w:hAnsi="Cambria Math"/>
              </w:rPr>
              <m:t>0,25</m:t>
            </m:r>
          </m:e>
        </m:rad>
      </m:oMath>
    </w:p>
    <w:p w14:paraId="7CD06C0D" w14:textId="77777777" w:rsidR="00D67E85" w:rsidRPr="00D67E85" w:rsidRDefault="00D67E85" w:rsidP="00D67E85">
      <w:pPr>
        <w:rPr>
          <w:bCs/>
        </w:rPr>
      </w:pPr>
      <w:r w:rsidRPr="00D67E85">
        <w:rPr>
          <w:bCs/>
        </w:rPr>
        <w:t>s = 0,5</w:t>
      </w:r>
    </w:p>
    <w:p w14:paraId="62CE2209" w14:textId="77777777" w:rsidR="00D67E85" w:rsidRPr="00D67E85" w:rsidRDefault="00D67E85" w:rsidP="00D67E85">
      <w:pPr>
        <w:rPr>
          <w:bCs/>
        </w:rPr>
      </w:pPr>
    </w:p>
    <w:p w14:paraId="18FCA217" w14:textId="77777777" w:rsidR="00D67E85" w:rsidRPr="00D67E85" w:rsidRDefault="00D67E85" w:rsidP="00D67E85">
      <w:pPr>
        <w:rPr>
          <w:bCs/>
        </w:rPr>
      </w:pPr>
      <w:r w:rsidRPr="00D67E85">
        <w:rPr>
          <w:bCs/>
        </w:rPr>
        <w:t xml:space="preserve">t = </w:t>
      </w:r>
      <m:oMath>
        <m:f>
          <m:fPr>
            <m:ctrlPr>
              <w:rPr>
                <w:rFonts w:ascii="Cambria Math" w:hAnsi="Cambria Math"/>
                <w:bCs/>
                <w:i/>
              </w:rPr>
            </m:ctrlPr>
          </m:fPr>
          <m:num>
            <m:f>
              <m:fPr>
                <m:ctrlPr>
                  <w:rPr>
                    <w:rFonts w:ascii="Cambria Math" w:hAnsi="Cambria Math"/>
                    <w:bCs/>
                    <w:i/>
                  </w:rPr>
                </m:ctrlPr>
              </m:fPr>
              <m:num>
                <m:nary>
                  <m:naryPr>
                    <m:chr m:val="∑"/>
                    <m:limLoc m:val="undOvr"/>
                    <m:subHide m:val="1"/>
                    <m:supHide m:val="1"/>
                    <m:ctrlPr>
                      <w:rPr>
                        <w:rFonts w:ascii="Cambria Math" w:hAnsi="Cambria Math"/>
                        <w:bCs/>
                        <w:i/>
                      </w:rPr>
                    </m:ctrlPr>
                  </m:naryPr>
                  <m:sub/>
                  <m:sup/>
                  <m:e>
                    <m:r>
                      <m:rPr>
                        <m:nor/>
                      </m:rPr>
                      <w:rPr>
                        <w:bCs/>
                      </w:rPr>
                      <m:t>D</m:t>
                    </m:r>
                  </m:e>
                </m:nary>
              </m:num>
              <m:den>
                <m:r>
                  <m:rPr>
                    <m:nor/>
                  </m:rPr>
                  <w:rPr>
                    <w:bCs/>
                  </w:rPr>
                  <m:t>n</m:t>
                </m:r>
              </m:den>
            </m:f>
          </m:num>
          <m:den>
            <m:f>
              <m:fPr>
                <m:ctrlPr>
                  <w:rPr>
                    <w:rFonts w:ascii="Cambria Math" w:hAnsi="Cambria Math"/>
                    <w:bCs/>
                    <w:i/>
                  </w:rPr>
                </m:ctrlPr>
              </m:fPr>
              <m:num>
                <m:r>
                  <m:rPr>
                    <m:nor/>
                  </m:rPr>
                  <w:rPr>
                    <w:bCs/>
                  </w:rPr>
                  <m:t>s</m:t>
                </m:r>
              </m:num>
              <m:den>
                <m:r>
                  <m:rPr>
                    <m:nor/>
                  </m:rPr>
                  <w:rPr>
                    <w:bCs/>
                  </w:rPr>
                  <m:t>√n</m:t>
                </m:r>
              </m:den>
            </m:f>
          </m:den>
        </m:f>
      </m:oMath>
    </w:p>
    <w:p w14:paraId="2EE318A2" w14:textId="3776ED89" w:rsidR="00D67E85" w:rsidRPr="00D67E85" w:rsidRDefault="00D67E85" w:rsidP="00D67E85">
      <w:pPr>
        <w:rPr>
          <w:bCs/>
        </w:rPr>
      </w:pPr>
      <w:r w:rsidRPr="00D67E85">
        <w:rPr>
          <w:bCs/>
        </w:rPr>
        <w:t xml:space="preserve">t = </w:t>
      </w:r>
      <m:oMath>
        <m:f>
          <m:fPr>
            <m:ctrlPr>
              <w:rPr>
                <w:rFonts w:ascii="Cambria Math" w:hAnsi="Cambria Math"/>
                <w:bCs/>
                <w:i/>
              </w:rPr>
            </m:ctrlPr>
          </m:fPr>
          <m:num>
            <m:f>
              <m:fPr>
                <m:ctrlPr>
                  <w:rPr>
                    <w:rFonts w:ascii="Cambria Math" w:hAnsi="Cambria Math"/>
                    <w:bCs/>
                    <w:i/>
                  </w:rPr>
                </m:ctrlPr>
              </m:fPr>
              <m:num>
                <m:r>
                  <w:rPr>
                    <w:rFonts w:ascii="Cambria Math" w:hAnsi="Cambria Math"/>
                  </w:rPr>
                  <m:t>97,1</m:t>
                </m:r>
              </m:num>
              <m:den>
                <m:r>
                  <m:rPr>
                    <m:nor/>
                  </m:rPr>
                  <w:rPr>
                    <w:bCs/>
                  </w:rPr>
                  <m:t>30</m:t>
                </m:r>
              </m:den>
            </m:f>
          </m:num>
          <m:den>
            <m:f>
              <m:fPr>
                <m:ctrlPr>
                  <w:rPr>
                    <w:rFonts w:ascii="Cambria Math" w:hAnsi="Cambria Math"/>
                    <w:bCs/>
                    <w:i/>
                  </w:rPr>
                </m:ctrlPr>
              </m:fPr>
              <m:num>
                <m:r>
                  <w:rPr>
                    <w:rFonts w:ascii="Cambria Math" w:hAnsi="Cambria Math"/>
                  </w:rPr>
                  <m:t>0,5</m:t>
                </m:r>
              </m:num>
              <m:den>
                <m:r>
                  <m:rPr>
                    <m:nor/>
                  </m:rPr>
                  <w:rPr>
                    <w:bCs/>
                  </w:rPr>
                  <m:t>√30</m:t>
                </m:r>
              </m:den>
            </m:f>
          </m:den>
        </m:f>
      </m:oMath>
    </w:p>
    <w:p w14:paraId="5934D53E" w14:textId="0B119A88" w:rsidR="00D67E85" w:rsidRPr="00D67E85" w:rsidRDefault="00D67E85" w:rsidP="00D67E85">
      <w:pPr>
        <w:rPr>
          <w:bCs/>
        </w:rPr>
      </w:pPr>
      <w:r w:rsidRPr="00D67E85">
        <w:rPr>
          <w:bCs/>
        </w:rPr>
        <w:t xml:space="preserve">t = </w:t>
      </w:r>
      <m:oMath>
        <m:f>
          <m:fPr>
            <m:ctrlPr>
              <w:rPr>
                <w:rFonts w:ascii="Cambria Math" w:hAnsi="Cambria Math"/>
                <w:bCs/>
                <w:i/>
              </w:rPr>
            </m:ctrlPr>
          </m:fPr>
          <m:num>
            <m:r>
              <w:rPr>
                <w:rFonts w:ascii="Cambria Math" w:hAnsi="Cambria Math"/>
              </w:rPr>
              <m:t>3,24</m:t>
            </m:r>
          </m:num>
          <m:den>
            <m:r>
              <w:rPr>
                <w:rFonts w:ascii="Cambria Math" w:hAnsi="Cambria Math"/>
              </w:rPr>
              <m:t>0,09</m:t>
            </m:r>
          </m:den>
        </m:f>
      </m:oMath>
      <w:r w:rsidRPr="00D67E85">
        <w:rPr>
          <w:bCs/>
        </w:rPr>
        <w:t xml:space="preserve"> = 36</w:t>
      </w:r>
    </w:p>
    <w:p w14:paraId="5AE595EC" w14:textId="77777777" w:rsidR="00D67E85" w:rsidRPr="00D67E85" w:rsidRDefault="00D67E85" w:rsidP="00D67E85">
      <w:pPr>
        <w:rPr>
          <w:bCs/>
        </w:rPr>
      </w:pPr>
      <w:r w:rsidRPr="00D67E85">
        <w:rPr>
          <w:bCs/>
        </w:rPr>
        <w:t>t</w:t>
      </w:r>
      <w:r w:rsidRPr="00D67E85">
        <w:rPr>
          <w:bCs/>
          <w:vertAlign w:val="subscript"/>
        </w:rPr>
        <w:t>tabel</w:t>
      </w:r>
      <w:r w:rsidRPr="00D67E85">
        <w:rPr>
          <w:bCs/>
        </w:rPr>
        <w:t xml:space="preserve"> = t (0,05;29) = 2,045</w:t>
      </w:r>
    </w:p>
    <w:p w14:paraId="34B555E1" w14:textId="77777777" w:rsidR="00D67E85" w:rsidRPr="00D67E85" w:rsidRDefault="00D67E85" w:rsidP="00D67E85">
      <w:pPr>
        <w:rPr>
          <w:bCs/>
        </w:rPr>
      </w:pPr>
      <w:r w:rsidRPr="00D67E85">
        <w:rPr>
          <w:bCs/>
        </w:rPr>
        <w:t>Penentuan nilai aturan penolakan H</w:t>
      </w:r>
      <w:r w:rsidRPr="00D67E85">
        <w:rPr>
          <w:bCs/>
          <w:vertAlign w:val="subscript"/>
        </w:rPr>
        <w:t>0</w:t>
      </w:r>
      <w:r w:rsidRPr="00D67E85">
        <w:rPr>
          <w:bCs/>
        </w:rPr>
        <w:t xml:space="preserve"> yaitu H</w:t>
      </w:r>
      <w:r w:rsidRPr="00D67E85">
        <w:rPr>
          <w:bCs/>
          <w:vertAlign w:val="subscript"/>
        </w:rPr>
        <w:t>0</w:t>
      </w:r>
      <w:r w:rsidRPr="00D67E85">
        <w:rPr>
          <w:bCs/>
        </w:rPr>
        <w:t xml:space="preserve"> ditolak dengan ketentuan jika | t-hitung | &gt; t-tabel. Keputusan dari hipotesis pada kasus sampel lokasi pertama adalah sebagai berikut:</w:t>
      </w:r>
    </w:p>
    <w:p w14:paraId="2BAC55BB" w14:textId="77777777" w:rsidR="00D67E85" w:rsidRPr="00D67E85" w:rsidRDefault="00D67E85" w:rsidP="00D67E85">
      <w:pPr>
        <w:rPr>
          <w:bCs/>
        </w:rPr>
      </w:pPr>
      <w:r w:rsidRPr="00D67E85">
        <w:rPr>
          <w:bCs/>
        </w:rPr>
        <w:t>| t-hitung | = |36| = 36</w:t>
      </w:r>
    </w:p>
    <w:p w14:paraId="0D61BB3B" w14:textId="77777777" w:rsidR="00D67E85" w:rsidRPr="00D67E85" w:rsidRDefault="00D67E85" w:rsidP="00D67E85">
      <w:pPr>
        <w:rPr>
          <w:bCs/>
        </w:rPr>
      </w:pPr>
      <w:r w:rsidRPr="00D67E85">
        <w:rPr>
          <w:bCs/>
        </w:rPr>
        <w:t>t-tabel = 2,045</w:t>
      </w:r>
    </w:p>
    <w:p w14:paraId="7958872B" w14:textId="77777777" w:rsidR="00D67E85" w:rsidRPr="00D67E85" w:rsidRDefault="00D67E85" w:rsidP="00D67E85">
      <w:pPr>
        <w:rPr>
          <w:bCs/>
          <w:vertAlign w:val="subscript"/>
        </w:rPr>
      </w:pPr>
      <w:r w:rsidRPr="00D67E85">
        <w:rPr>
          <w:bCs/>
        </w:rPr>
        <w:t>| t-hitung | &gt; t-tabel, maka tolak H</w:t>
      </w:r>
      <w:r w:rsidRPr="00D67E85">
        <w:rPr>
          <w:bCs/>
          <w:vertAlign w:val="subscript"/>
        </w:rPr>
        <w:t>0</w:t>
      </w:r>
    </w:p>
    <w:p w14:paraId="54467A6D" w14:textId="77777777" w:rsidR="00D67E85" w:rsidRPr="00D67E85" w:rsidRDefault="00D67E85" w:rsidP="00D67E85">
      <w:pPr>
        <w:rPr>
          <w:bCs/>
        </w:rPr>
      </w:pPr>
      <w:r w:rsidRPr="00D67E85">
        <w:rPr>
          <w:bCs/>
        </w:rPr>
        <w:t>Dapat disimpulkan karena H</w:t>
      </w:r>
      <w:r w:rsidRPr="00D67E85">
        <w:rPr>
          <w:bCs/>
          <w:vertAlign w:val="subscript"/>
        </w:rPr>
        <w:t>0</w:t>
      </w:r>
      <w:r w:rsidRPr="00D67E85">
        <w:rPr>
          <w:bCs/>
        </w:rPr>
        <w:t xml:space="preserve"> maka terima H</w:t>
      </w:r>
      <w:r w:rsidRPr="00D67E85">
        <w:rPr>
          <w:bCs/>
          <w:vertAlign w:val="subscript"/>
        </w:rPr>
        <w:t>1</w:t>
      </w:r>
      <w:r w:rsidRPr="00D67E85">
        <w:rPr>
          <w:bCs/>
        </w:rPr>
        <w:t xml:space="preserve"> yang artinya terdapat perbedaan nilai statistika yang signifikan pada pentanahan tanpa perbaikan dengan perbaikan tanah menggunakan sistem garam-arang pada lokasi pertama. Berdasarkan pada hipotesis hasil masing-masing lokasi dapat disimpulkan bahwa pada kedua lokasi untuk pentanahan tanpa perbaikan atau pentanahan sebelum perbaikan dengan pentanahan sesudah perbaikan yaitu perbaikan dengan sistem pentanahan garam-arang hasilnya adalah memiliki perbedaan nilai tahanan tanah yang signifikan. </w:t>
      </w:r>
    </w:p>
    <w:p w14:paraId="757449F0" w14:textId="77777777" w:rsidR="0085787C" w:rsidRPr="0085787C" w:rsidRDefault="0085787C" w:rsidP="00B77C25">
      <w:pPr>
        <w:rPr>
          <w:bCs/>
        </w:rPr>
      </w:pPr>
    </w:p>
    <w:p w14:paraId="62F8A438" w14:textId="1B402FE1" w:rsidR="00B77C25" w:rsidRPr="00465BEB" w:rsidRDefault="00B77C25" w:rsidP="00D67E85">
      <w:pPr>
        <w:pStyle w:val="ListParagraph"/>
        <w:numPr>
          <w:ilvl w:val="0"/>
          <w:numId w:val="30"/>
        </w:numPr>
        <w:tabs>
          <w:tab w:val="left" w:pos="426"/>
        </w:tabs>
        <w:ind w:left="284" w:hanging="284"/>
        <w:rPr>
          <w:b/>
          <w:bCs/>
          <w:lang w:val="id-ID"/>
        </w:rPr>
      </w:pPr>
      <w:r w:rsidRPr="00465BEB">
        <w:rPr>
          <w:b/>
          <w:bCs/>
          <w:lang w:val="id-ID"/>
        </w:rPr>
        <w:t>KESIMPULAN</w:t>
      </w:r>
    </w:p>
    <w:p w14:paraId="38B8F19E" w14:textId="77777777" w:rsidR="00D67E85" w:rsidRPr="00D67E85" w:rsidRDefault="00D67E85" w:rsidP="00D67E85">
      <w:pPr>
        <w:pStyle w:val="ListParagraph"/>
        <w:numPr>
          <w:ilvl w:val="0"/>
          <w:numId w:val="50"/>
        </w:numPr>
        <w:spacing w:line="240" w:lineRule="auto"/>
        <w:jc w:val="both"/>
        <w:rPr>
          <w:rFonts w:ascii="Times New Roman" w:hAnsi="Times New Roman"/>
          <w:sz w:val="20"/>
          <w:lang w:val="id-ID"/>
        </w:rPr>
      </w:pPr>
      <w:r w:rsidRPr="00D67E85">
        <w:rPr>
          <w:rFonts w:ascii="Times New Roman" w:hAnsi="Times New Roman"/>
          <w:sz w:val="20"/>
          <w:lang w:val="id-ID"/>
        </w:rPr>
        <w:t xml:space="preserve">Berdasarkan hasil penelitian disimpulkan bahwa perbaikan pentanahan menggunakan sistem pentanahan arang-garam memiliki persentase pada lokasi pertama yaitu 46,3% dan 48% antara single rod dan triple rod dan juga memiliki selisih 20,4 Ω dan 4,3 Ω. Sedangangkan untuk antar lokasi memiliki persentase 22,1% untuk single rod dan 23,3% untuk triple rod dan untuk selisihnya yaitu 29,6 Ω single rod 13,5 Ω triple rod. </w:t>
      </w:r>
    </w:p>
    <w:p w14:paraId="6E629D4F" w14:textId="77777777" w:rsidR="00D67E85" w:rsidRPr="00D67E85" w:rsidRDefault="00D67E85" w:rsidP="00D67E85">
      <w:pPr>
        <w:pStyle w:val="ListParagraph"/>
        <w:numPr>
          <w:ilvl w:val="0"/>
          <w:numId w:val="50"/>
        </w:numPr>
        <w:spacing w:line="240" w:lineRule="auto"/>
        <w:jc w:val="both"/>
        <w:rPr>
          <w:rFonts w:ascii="Times New Roman" w:hAnsi="Times New Roman"/>
          <w:sz w:val="20"/>
          <w:lang w:val="id-ID"/>
        </w:rPr>
      </w:pPr>
      <w:r w:rsidRPr="00D67E85">
        <w:rPr>
          <w:rFonts w:ascii="Times New Roman" w:hAnsi="Times New Roman"/>
          <w:sz w:val="20"/>
          <w:lang w:val="id-ID"/>
        </w:rPr>
        <w:t xml:space="preserve">Pentanahan menggunakan bentonit aktivasi memiliki persentase pada lokasi pertama yaitu 45,6% dan 44,1% antara single rod dan triple rod dan juga memiliki selisih 21,8 Ω dan 5,2 Ω. Sedangangkan untuk antar lokasi memiliki persentase 23,2% untuk single rod dan 22,4% untuk triple rod dan untuk selisihnya yaitu 30,8  Ω single rod 14,2  Ω triple rod. </w:t>
      </w:r>
    </w:p>
    <w:p w14:paraId="19980BF9" w14:textId="77777777" w:rsidR="00D67E85" w:rsidRPr="00D67E85" w:rsidRDefault="00D67E85" w:rsidP="00D67E85">
      <w:pPr>
        <w:pStyle w:val="ListParagraph"/>
        <w:numPr>
          <w:ilvl w:val="0"/>
          <w:numId w:val="50"/>
        </w:numPr>
        <w:spacing w:line="240" w:lineRule="auto"/>
        <w:jc w:val="both"/>
        <w:rPr>
          <w:rFonts w:ascii="Times New Roman" w:hAnsi="Times New Roman"/>
          <w:sz w:val="20"/>
          <w:lang w:val="id-ID"/>
        </w:rPr>
      </w:pPr>
      <w:r w:rsidRPr="00D67E85">
        <w:rPr>
          <w:rFonts w:ascii="Times New Roman" w:hAnsi="Times New Roman"/>
          <w:sz w:val="20"/>
          <w:lang w:val="id-ID"/>
        </w:rPr>
        <w:t>Berdasarkan ketiga sistem pentanahan (tanpa perbaikan, arang-garam, dan bentonit aktivasi) yang memiliki nilai rata-rata tahanan terkecil pada kedua lokasi adalah pentanahan menggunakan sistem arang-garam.</w:t>
      </w:r>
    </w:p>
    <w:p w14:paraId="4A1C4FFC" w14:textId="77777777" w:rsidR="00D67E85" w:rsidRPr="00D67E85" w:rsidRDefault="00D67E85" w:rsidP="00D67E85">
      <w:pPr>
        <w:pStyle w:val="ListParagraph"/>
        <w:numPr>
          <w:ilvl w:val="0"/>
          <w:numId w:val="50"/>
        </w:numPr>
        <w:spacing w:line="240" w:lineRule="auto"/>
        <w:jc w:val="both"/>
        <w:rPr>
          <w:rFonts w:ascii="Times New Roman" w:hAnsi="Times New Roman"/>
          <w:sz w:val="20"/>
          <w:lang w:val="id-ID"/>
        </w:rPr>
      </w:pPr>
      <w:r w:rsidRPr="00D67E85">
        <w:rPr>
          <w:rFonts w:ascii="Times New Roman" w:hAnsi="Times New Roman"/>
          <w:sz w:val="20"/>
          <w:lang w:val="id-ID"/>
        </w:rPr>
        <w:lastRenderedPageBreak/>
        <w:t>Berdasarakan analisis statistika diketahui bahwa pentanahan sebelum adanya perbaikan dan sesudah adanya perbaikan disini perbaikan sistem pentanahan sistem garam-arang disimpulkan bahwa memiliki perbedaan nilai yang signifikan baik pada lokasi pertama dan lokasi kedua.</w:t>
      </w:r>
    </w:p>
    <w:p w14:paraId="77C0E0DE" w14:textId="47DB7B77" w:rsidR="00B77C25" w:rsidRPr="00D67E85" w:rsidRDefault="00D67E85" w:rsidP="00D67E85">
      <w:pPr>
        <w:pStyle w:val="ListParagraph"/>
        <w:numPr>
          <w:ilvl w:val="0"/>
          <w:numId w:val="50"/>
        </w:numPr>
        <w:spacing w:line="240" w:lineRule="auto"/>
        <w:jc w:val="both"/>
        <w:rPr>
          <w:rFonts w:ascii="Times New Roman" w:hAnsi="Times New Roman"/>
          <w:sz w:val="20"/>
          <w:lang w:val="id-ID"/>
        </w:rPr>
      </w:pPr>
      <w:r w:rsidRPr="00D67E85">
        <w:rPr>
          <w:rFonts w:ascii="Times New Roman" w:hAnsi="Times New Roman"/>
          <w:sz w:val="20"/>
          <w:lang w:val="id-ID"/>
        </w:rPr>
        <w:t>Dari hasil penelitian bahwa lokasi kedua memiliki nilai tahanan yang lebih kecil dibandingkan dengan lokasi pertama itu dikarenakan lokasi kedua memiliki tanah yang berjenis tanah wadas (sawah) yang memiliki sifat tanah itu lembab dan berair sehingga dapat menghasilkan tahanan yang kecil dan sesuai standar dari PUIL 2000. Untuk lokasi pertama belum memenuhi standar PUIL 2000 karena nilai tahanan tanah yang masih lebih 5 Ω tanah dilokasi adalah berjenis tanah kering dan berbatu yang memiliki sifat tanah tersebut kering sehingga menyebabkan nilai pentanahan yang tinggi.</w:t>
      </w:r>
    </w:p>
    <w:p w14:paraId="3D7F8D66" w14:textId="77777777" w:rsidR="00B77C25" w:rsidRPr="00465BEB" w:rsidRDefault="00B77C25" w:rsidP="00B77C25">
      <w:pPr>
        <w:rPr>
          <w:b/>
          <w:bCs/>
        </w:rPr>
      </w:pPr>
    </w:p>
    <w:p w14:paraId="6160597F" w14:textId="77777777" w:rsidR="00B77C25" w:rsidRPr="00465BEB" w:rsidRDefault="00B77C25" w:rsidP="00B77C25">
      <w:pPr>
        <w:rPr>
          <w:b/>
          <w:bCs/>
        </w:rPr>
      </w:pPr>
    </w:p>
    <w:p w14:paraId="48563600" w14:textId="2304FE4E" w:rsidR="00B77C25" w:rsidRPr="00465BEB" w:rsidRDefault="00B77C25" w:rsidP="00B77C25">
      <w:pPr>
        <w:rPr>
          <w:rStyle w:val="apple-style-span"/>
          <w:b/>
          <w:color w:val="000000"/>
          <w:lang w:val="pt-BR"/>
        </w:rPr>
      </w:pPr>
      <w:r w:rsidRPr="00465BEB">
        <w:rPr>
          <w:rStyle w:val="apple-style-span"/>
          <w:b/>
          <w:color w:val="000000"/>
          <w:lang w:val="id-ID"/>
        </w:rPr>
        <w:t>UCAPAN TERIMAKASIH</w:t>
      </w:r>
      <w:r w:rsidRPr="00465BEB">
        <w:rPr>
          <w:rStyle w:val="apple-style-span"/>
          <w:b/>
          <w:color w:val="000000"/>
          <w:lang w:val="pt-BR"/>
        </w:rPr>
        <w:t xml:space="preserve"> </w:t>
      </w:r>
    </w:p>
    <w:p w14:paraId="68A99BF7" w14:textId="738C46BB" w:rsidR="007F3120" w:rsidRPr="002856BE" w:rsidRDefault="007F3120" w:rsidP="007F3120">
      <w:pPr>
        <w:ind w:left="122" w:right="213" w:firstLine="719"/>
        <w:jc w:val="both"/>
        <w:rPr>
          <w:lang w:val="en-ID"/>
        </w:rPr>
      </w:pPr>
      <w:r>
        <w:t xml:space="preserve">Penulis mengucapkan terima kasih kepada </w:t>
      </w:r>
      <w:r>
        <w:rPr>
          <w:lang w:val="en-ID"/>
        </w:rPr>
        <w:t>Keluarga Mahasiswa Teknik Elektro dan Dosen Teknik Elektro Universitas Muhammadiyah Purwokerto yang telah memberikan dukungannya dalam penelitian ini.</w:t>
      </w:r>
    </w:p>
    <w:p w14:paraId="150EE896" w14:textId="77777777" w:rsidR="00B77C25" w:rsidRPr="00465BEB" w:rsidRDefault="00B77C25" w:rsidP="00B77C25">
      <w:pPr>
        <w:rPr>
          <w:b/>
          <w:bCs/>
        </w:rPr>
      </w:pPr>
    </w:p>
    <w:p w14:paraId="77FD8BD8" w14:textId="77777777" w:rsidR="00B77C25" w:rsidRPr="00465BEB" w:rsidRDefault="00B77C25" w:rsidP="00B77C25">
      <w:pPr>
        <w:rPr>
          <w:b/>
          <w:bCs/>
        </w:rPr>
      </w:pPr>
    </w:p>
    <w:p w14:paraId="54EAD700" w14:textId="36820F5C" w:rsidR="00B77C25" w:rsidRPr="00465BEB" w:rsidRDefault="00B77C25" w:rsidP="00B77C25">
      <w:pPr>
        <w:rPr>
          <w:color w:val="000000"/>
          <w:lang w:val="pt-BR"/>
        </w:rPr>
      </w:pPr>
      <w:r w:rsidRPr="00465BEB">
        <w:rPr>
          <w:rStyle w:val="apple-style-span"/>
          <w:b/>
          <w:color w:val="000000"/>
          <w:lang w:val="id-ID"/>
        </w:rPr>
        <w:t>DAFTAR PUSTAKA</w:t>
      </w:r>
      <w:bookmarkStart w:id="36" w:name="_GoBack"/>
      <w:bookmarkEnd w:id="36"/>
    </w:p>
    <w:p w14:paraId="3153C49B" w14:textId="4308A1AF" w:rsidR="007F3120" w:rsidRPr="007F3120" w:rsidRDefault="007F3120" w:rsidP="007F3120">
      <w:pPr>
        <w:widowControl w:val="0"/>
        <w:autoSpaceDE w:val="0"/>
        <w:autoSpaceDN w:val="0"/>
        <w:adjustRightInd w:val="0"/>
        <w:ind w:left="640" w:hanging="640"/>
        <w:rPr>
          <w:noProof/>
          <w:sz w:val="18"/>
          <w:szCs w:val="24"/>
        </w:rPr>
      </w:pPr>
      <w:r>
        <w:rPr>
          <w:color w:val="000000"/>
          <w:sz w:val="18"/>
          <w:szCs w:val="18"/>
        </w:rPr>
        <w:fldChar w:fldCharType="begin" w:fldLock="1"/>
      </w:r>
      <w:r>
        <w:rPr>
          <w:color w:val="000000"/>
          <w:sz w:val="18"/>
          <w:szCs w:val="18"/>
        </w:rPr>
        <w:instrText xml:space="preserve">ADDIN Mendeley Bibliography CSL_BIBLIOGRAPHY </w:instrText>
      </w:r>
      <w:r>
        <w:rPr>
          <w:color w:val="000000"/>
          <w:sz w:val="18"/>
          <w:szCs w:val="18"/>
        </w:rPr>
        <w:fldChar w:fldCharType="separate"/>
      </w:r>
      <w:r w:rsidRPr="007F3120">
        <w:rPr>
          <w:noProof/>
          <w:sz w:val="18"/>
          <w:szCs w:val="24"/>
        </w:rPr>
        <w:t>[1]</w:t>
      </w:r>
      <w:r w:rsidRPr="007F3120">
        <w:rPr>
          <w:noProof/>
          <w:sz w:val="18"/>
          <w:szCs w:val="24"/>
        </w:rPr>
        <w:tab/>
        <w:t xml:space="preserve">S. Bartien, “Persyaratan Umum Instalasi Listrik 2000,” </w:t>
      </w:r>
      <w:r w:rsidRPr="007F3120">
        <w:rPr>
          <w:i/>
          <w:iCs/>
          <w:noProof/>
          <w:sz w:val="18"/>
          <w:szCs w:val="24"/>
        </w:rPr>
        <w:t>DirJen Ketenagalistrikan</w:t>
      </w:r>
      <w:r w:rsidRPr="007F3120">
        <w:rPr>
          <w:noProof/>
          <w:sz w:val="18"/>
          <w:szCs w:val="24"/>
        </w:rPr>
        <w:t>, vol. 2000, no. Puil, pp. 1–133, 2000.</w:t>
      </w:r>
    </w:p>
    <w:p w14:paraId="75AA2BAC" w14:textId="77777777" w:rsidR="007F3120" w:rsidRPr="007F3120" w:rsidRDefault="007F3120" w:rsidP="007F3120">
      <w:pPr>
        <w:widowControl w:val="0"/>
        <w:autoSpaceDE w:val="0"/>
        <w:autoSpaceDN w:val="0"/>
        <w:adjustRightInd w:val="0"/>
        <w:ind w:left="640" w:hanging="640"/>
        <w:rPr>
          <w:noProof/>
          <w:sz w:val="18"/>
          <w:szCs w:val="24"/>
        </w:rPr>
      </w:pPr>
      <w:r w:rsidRPr="007F3120">
        <w:rPr>
          <w:noProof/>
          <w:sz w:val="18"/>
          <w:szCs w:val="24"/>
        </w:rPr>
        <w:t>[2]</w:t>
      </w:r>
      <w:r w:rsidRPr="007F3120">
        <w:rPr>
          <w:noProof/>
          <w:sz w:val="18"/>
          <w:szCs w:val="24"/>
        </w:rPr>
        <w:tab/>
        <w:t xml:space="preserve">Z. Abidin, “Karakteristik Batang Pentanahan Sistem Arang-Garam (Sigarang) Sebagai Upaya Perbaikan Sistem Pentanahan,” </w:t>
      </w:r>
      <w:r w:rsidRPr="007F3120">
        <w:rPr>
          <w:i/>
          <w:iCs/>
          <w:noProof/>
          <w:sz w:val="18"/>
          <w:szCs w:val="24"/>
        </w:rPr>
        <w:t>J. ECOTIPE</w:t>
      </w:r>
      <w:r w:rsidRPr="007F3120">
        <w:rPr>
          <w:noProof/>
          <w:sz w:val="18"/>
          <w:szCs w:val="24"/>
        </w:rPr>
        <w:t>, vol. 4, no. 1, pp. 12–16, 2017, doi: 10.33019/ecotipe.v4i1.13.</w:t>
      </w:r>
    </w:p>
    <w:p w14:paraId="1C5A5C9F" w14:textId="77777777" w:rsidR="007F3120" w:rsidRPr="007F3120" w:rsidRDefault="007F3120" w:rsidP="007F3120">
      <w:pPr>
        <w:widowControl w:val="0"/>
        <w:autoSpaceDE w:val="0"/>
        <w:autoSpaceDN w:val="0"/>
        <w:adjustRightInd w:val="0"/>
        <w:ind w:left="640" w:hanging="640"/>
        <w:rPr>
          <w:noProof/>
          <w:sz w:val="18"/>
          <w:szCs w:val="24"/>
        </w:rPr>
      </w:pPr>
      <w:r w:rsidRPr="007F3120">
        <w:rPr>
          <w:noProof/>
          <w:sz w:val="18"/>
          <w:szCs w:val="24"/>
        </w:rPr>
        <w:t>[3]</w:t>
      </w:r>
      <w:r w:rsidRPr="007F3120">
        <w:rPr>
          <w:noProof/>
          <w:sz w:val="18"/>
          <w:szCs w:val="24"/>
        </w:rPr>
        <w:tab/>
        <w:t xml:space="preserve">D. Andini, Y. Martin, and H. Gusmedi, “Perbaikan Tahanan Pentanahan dengan Menggunakan Bentonit Teraktivasi,” </w:t>
      </w:r>
      <w:r w:rsidRPr="007F3120">
        <w:rPr>
          <w:i/>
          <w:iCs/>
          <w:noProof/>
          <w:sz w:val="18"/>
          <w:szCs w:val="24"/>
        </w:rPr>
        <w:t>J. Electrian</w:t>
      </w:r>
      <w:r w:rsidRPr="007F3120">
        <w:rPr>
          <w:noProof/>
          <w:sz w:val="18"/>
          <w:szCs w:val="24"/>
        </w:rPr>
        <w:t>, vol. 10, pp. 45–53, 2016.</w:t>
      </w:r>
    </w:p>
    <w:p w14:paraId="51A01268" w14:textId="77777777" w:rsidR="007F3120" w:rsidRPr="007F3120" w:rsidRDefault="007F3120" w:rsidP="007F3120">
      <w:pPr>
        <w:widowControl w:val="0"/>
        <w:autoSpaceDE w:val="0"/>
        <w:autoSpaceDN w:val="0"/>
        <w:adjustRightInd w:val="0"/>
        <w:ind w:left="640" w:hanging="640"/>
        <w:rPr>
          <w:noProof/>
          <w:sz w:val="18"/>
        </w:rPr>
      </w:pPr>
      <w:r w:rsidRPr="007F3120">
        <w:rPr>
          <w:noProof/>
          <w:sz w:val="18"/>
          <w:szCs w:val="24"/>
        </w:rPr>
        <w:t>[4]</w:t>
      </w:r>
      <w:r w:rsidRPr="007F3120">
        <w:rPr>
          <w:noProof/>
          <w:sz w:val="18"/>
          <w:szCs w:val="24"/>
        </w:rPr>
        <w:tab/>
        <w:t xml:space="preserve">H. Stephanus, “Pengaruh Panjang Elektrode Sangkar Delta pada Nilai Resistans Pentanahan di Lokasi Sempit,” </w:t>
      </w:r>
      <w:r w:rsidRPr="007F3120">
        <w:rPr>
          <w:i/>
          <w:iCs/>
          <w:noProof/>
          <w:sz w:val="18"/>
          <w:szCs w:val="24"/>
        </w:rPr>
        <w:t>J. Nas. Tek. Elektro dan Teknol. Inf.</w:t>
      </w:r>
      <w:r w:rsidRPr="007F3120">
        <w:rPr>
          <w:noProof/>
          <w:sz w:val="18"/>
          <w:szCs w:val="24"/>
        </w:rPr>
        <w:t>, vol. 5, no. 2, 2016, doi: 10.22146/jnteti.v5i2.237.</w:t>
      </w:r>
    </w:p>
    <w:p w14:paraId="0B52D2AC" w14:textId="4517F46C" w:rsidR="00B77C25" w:rsidRPr="00465BEB" w:rsidRDefault="007F3120" w:rsidP="00B77C25">
      <w:pPr>
        <w:jc w:val="both"/>
        <w:rPr>
          <w:color w:val="000000"/>
          <w:sz w:val="18"/>
          <w:szCs w:val="18"/>
        </w:rPr>
      </w:pPr>
      <w:r>
        <w:rPr>
          <w:color w:val="000000"/>
          <w:sz w:val="18"/>
          <w:szCs w:val="18"/>
        </w:rPr>
        <w:fldChar w:fldCharType="end"/>
      </w:r>
    </w:p>
    <w:p w14:paraId="0368C371" w14:textId="77777777" w:rsidR="00B77C25" w:rsidRPr="00465BEB" w:rsidRDefault="00B77C25" w:rsidP="00B77C25">
      <w:pPr>
        <w:jc w:val="both"/>
        <w:rPr>
          <w:color w:val="000000"/>
          <w:sz w:val="18"/>
          <w:szCs w:val="18"/>
        </w:rPr>
      </w:pPr>
    </w:p>
    <w:p w14:paraId="651E66F1" w14:textId="77777777" w:rsidR="00B77C25" w:rsidRPr="00465BEB" w:rsidRDefault="00B77C25" w:rsidP="00B77C25"/>
    <w:p w14:paraId="1E522582" w14:textId="3E8C0607" w:rsidR="00FF6251" w:rsidRPr="00465BEB" w:rsidRDefault="00FF6251" w:rsidP="00B77C25"/>
    <w:sectPr w:rsidR="00FF6251" w:rsidRPr="00465BEB" w:rsidSect="009A47C7">
      <w:headerReference w:type="even" r:id="rId36"/>
      <w:headerReference w:type="default" r:id="rId37"/>
      <w:footerReference w:type="even" r:id="rId38"/>
      <w:footerReference w:type="default" r:id="rId39"/>
      <w:headerReference w:type="first" r:id="rId40"/>
      <w:footerReference w:type="first" r:id="rId41"/>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1B841B" w14:textId="77777777" w:rsidR="007C4FD1" w:rsidRDefault="007C4FD1">
      <w:r>
        <w:separator/>
      </w:r>
    </w:p>
  </w:endnote>
  <w:endnote w:type="continuationSeparator" w:id="0">
    <w:p w14:paraId="3952D29E" w14:textId="77777777" w:rsidR="007C4FD1" w:rsidRDefault="007C4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charset w:val="00"/>
    <w:family w:val="roman"/>
    <w:pitch w:val="default"/>
    <w:sig w:usb0="00000000"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69F0C7" w14:textId="0A292ED1" w:rsidR="007534AC" w:rsidRPr="009A47C7" w:rsidRDefault="007534AC" w:rsidP="009A47C7">
    <w:pPr>
      <w:pStyle w:val="Footer"/>
      <w:pBdr>
        <w:top w:val="single" w:sz="4" w:space="1" w:color="auto"/>
      </w:pBdr>
      <w:spacing w:before="240"/>
      <w:rPr>
        <w:i/>
        <w:szCs w:val="18"/>
      </w:rPr>
    </w:pPr>
    <w:r>
      <w:rPr>
        <w:b/>
        <w:i/>
        <w:szCs w:val="18"/>
        <w:lang w:val="id-ID"/>
      </w:rPr>
      <w:t xml:space="preserve">Halaman Web </w:t>
    </w:r>
    <w:r>
      <w:rPr>
        <w:b/>
        <w:i/>
        <w:szCs w:val="18"/>
      </w:rPr>
      <w:t>JRRE</w:t>
    </w:r>
    <w:r>
      <w:rPr>
        <w:b/>
        <w:i/>
        <w:szCs w:val="18"/>
        <w:lang w:val="id-ID"/>
      </w:rPr>
      <w:t xml:space="preserve"> </w:t>
    </w:r>
    <w:r>
      <w:rPr>
        <w:i/>
        <w:szCs w:val="18"/>
      </w:rPr>
      <w:t xml:space="preserve">: </w:t>
    </w:r>
    <w:r w:rsidRPr="00DA78C7">
      <w:rPr>
        <w:i/>
        <w:szCs w:val="18"/>
      </w:rPr>
      <w:t>http://jurnalnas</w:t>
    </w:r>
    <w:r>
      <w:rPr>
        <w:i/>
        <w:szCs w:val="18"/>
      </w:rPr>
      <w:t>ional.ump.ac.id/index.php/JRRE</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1696F2" w14:textId="6ABCB009" w:rsidR="007534AC" w:rsidRPr="009A47C7" w:rsidRDefault="007534AC" w:rsidP="009A47C7">
    <w:pPr>
      <w:pStyle w:val="Footer"/>
      <w:pBdr>
        <w:top w:val="single" w:sz="4" w:space="1" w:color="auto"/>
      </w:pBdr>
      <w:spacing w:before="240"/>
      <w:rPr>
        <w:i/>
        <w:szCs w:val="18"/>
      </w:rPr>
    </w:pPr>
    <w:r>
      <w:rPr>
        <w:b/>
        <w:i/>
        <w:szCs w:val="18"/>
        <w:lang w:val="id-ID"/>
      </w:rPr>
      <w:t xml:space="preserve">Halaman Web </w:t>
    </w:r>
    <w:r>
      <w:rPr>
        <w:b/>
        <w:i/>
        <w:szCs w:val="18"/>
      </w:rPr>
      <w:t>JRRE</w:t>
    </w:r>
    <w:r>
      <w:rPr>
        <w:b/>
        <w:i/>
        <w:szCs w:val="18"/>
        <w:lang w:val="id-ID"/>
      </w:rPr>
      <w:t xml:space="preserve"> </w:t>
    </w:r>
    <w:r>
      <w:rPr>
        <w:i/>
        <w:szCs w:val="18"/>
      </w:rPr>
      <w:t xml:space="preserve">: </w:t>
    </w:r>
    <w:r w:rsidRPr="00DA78C7">
      <w:rPr>
        <w:i/>
        <w:szCs w:val="18"/>
      </w:rPr>
      <w:t>http://jurnalnas</w:t>
    </w:r>
    <w:r>
      <w:rPr>
        <w:i/>
        <w:szCs w:val="18"/>
      </w:rPr>
      <w:t>ional.ump.ac.id/index.php/JRRE</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D2E10F" w14:textId="77777777" w:rsidR="007534AC" w:rsidRDefault="007534AC" w:rsidP="009A47C7"/>
  <w:p w14:paraId="1A10D1F2" w14:textId="77777777" w:rsidR="007534AC" w:rsidRDefault="007534AC" w:rsidP="009A47C7"/>
  <w:p w14:paraId="03027887" w14:textId="12837152" w:rsidR="007534AC" w:rsidRPr="009A47C7" w:rsidRDefault="007534AC" w:rsidP="009A47C7">
    <w:pPr>
      <w:pStyle w:val="Footer"/>
      <w:pBdr>
        <w:top w:val="single" w:sz="4" w:space="1" w:color="auto"/>
      </w:pBdr>
      <w:spacing w:before="240"/>
      <w:rPr>
        <w:i/>
        <w:szCs w:val="18"/>
      </w:rPr>
    </w:pPr>
    <w:r>
      <w:rPr>
        <w:b/>
        <w:i/>
        <w:szCs w:val="18"/>
        <w:lang w:val="id-ID"/>
      </w:rPr>
      <w:t xml:space="preserve">Halaman Web </w:t>
    </w:r>
    <w:r>
      <w:rPr>
        <w:b/>
        <w:i/>
        <w:szCs w:val="18"/>
      </w:rPr>
      <w:t>JRRE</w:t>
    </w:r>
    <w:r>
      <w:rPr>
        <w:b/>
        <w:i/>
        <w:szCs w:val="18"/>
        <w:lang w:val="id-ID"/>
      </w:rPr>
      <w:t xml:space="preserve"> </w:t>
    </w:r>
    <w:r>
      <w:rPr>
        <w:i/>
        <w:szCs w:val="18"/>
      </w:rPr>
      <w:t xml:space="preserve">: </w:t>
    </w:r>
    <w:r w:rsidRPr="00DA78C7">
      <w:rPr>
        <w:i/>
        <w:szCs w:val="18"/>
      </w:rPr>
      <w:t>http://jurnalnas</w:t>
    </w:r>
    <w:r>
      <w:rPr>
        <w:i/>
        <w:szCs w:val="18"/>
      </w:rPr>
      <w:t>ional.ump.ac.id/index.php/JRRE</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28238C" w14:textId="77777777" w:rsidR="007C4FD1" w:rsidRDefault="007C4FD1">
      <w:r>
        <w:separator/>
      </w:r>
    </w:p>
  </w:footnote>
  <w:footnote w:type="continuationSeparator" w:id="0">
    <w:p w14:paraId="17BA29E9" w14:textId="77777777" w:rsidR="007C4FD1" w:rsidRDefault="007C4F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65A514" w14:textId="5ADF6955" w:rsidR="007534AC" w:rsidRPr="003D5B84" w:rsidRDefault="007534AC"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4B20F3">
      <w:rPr>
        <w:rStyle w:val="PageNumber"/>
        <w:noProof/>
      </w:rPr>
      <w:t>24</w:t>
    </w:r>
    <w:r w:rsidRPr="003D5B84">
      <w:rPr>
        <w:rStyle w:val="PageNumber"/>
      </w:rPr>
      <w:fldChar w:fldCharType="end"/>
    </w:r>
  </w:p>
  <w:p w14:paraId="3BC69B63" w14:textId="5DFE4CC9" w:rsidR="007534AC" w:rsidRPr="003D5B84" w:rsidRDefault="007534AC"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14:anchorId="34B50390" wp14:editId="5008D95F">
              <wp:simplePos x="0" y="0"/>
              <wp:positionH relativeFrom="column">
                <wp:posOffset>23495</wp:posOffset>
              </wp:positionH>
              <wp:positionV relativeFrom="paragraph">
                <wp:posOffset>182880</wp:posOffset>
              </wp:positionV>
              <wp:extent cx="5544820" cy="0"/>
              <wp:effectExtent l="13970" t="11430" r="13335" b="7620"/>
              <wp:wrapNone/>
              <wp:docPr id="5"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AAAA659"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" strokeweight="1pt"/>
          </w:pict>
        </mc:Fallback>
      </mc:AlternateContent>
    </w:r>
    <w:r w:rsidRPr="003D5B84">
      <w:t xml:space="preserve">     </w:t>
    </w:r>
    <w:r w:rsidRPr="003D5B84">
      <w:tab/>
    </w:r>
    <w:r>
      <w:sym w:font="Wingdings" w:char="F072"/>
    </w:r>
    <w:r w:rsidRPr="003D5B84">
      <w:t xml:space="preserve"> </w:t>
    </w:r>
    <w:r w:rsidRPr="003D5B84">
      <w:tab/>
    </w:r>
    <w:r w:rsidRPr="003D5B84">
      <w:tab/>
      <w:t xml:space="preserve">ISSN: </w:t>
    </w:r>
    <w:r>
      <w:t>2685 - 4341</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359B59" w14:textId="63BFAFD2" w:rsidR="007534AC" w:rsidRPr="003D5B84" w:rsidRDefault="007534AC"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4B20F3">
      <w:rPr>
        <w:rStyle w:val="PageNumber"/>
        <w:noProof/>
      </w:rPr>
      <w:t>23</w:t>
    </w:r>
    <w:r w:rsidRPr="003D5B84">
      <w:rPr>
        <w:rStyle w:val="PageNumber"/>
      </w:rPr>
      <w:fldChar w:fldCharType="end"/>
    </w:r>
  </w:p>
  <w:p w14:paraId="3A6D5824" w14:textId="77777777" w:rsidR="007534AC" w:rsidRPr="003D5B84" w:rsidRDefault="007534AC" w:rsidP="009A47C7">
    <w:pPr>
      <w:pStyle w:val="Header"/>
      <w:pBdr>
        <w:bottom w:val="single" w:sz="4" w:space="1" w:color="auto"/>
      </w:pBdr>
      <w:tabs>
        <w:tab w:val="clear" w:pos="4320"/>
        <w:tab w:val="clear" w:pos="8640"/>
        <w:tab w:val="left" w:pos="0"/>
        <w:tab w:val="center" w:pos="4301"/>
        <w:tab w:val="left" w:pos="7938"/>
      </w:tabs>
    </w:pPr>
    <w:r>
      <w:t>JRRE</w:t>
    </w:r>
    <w:r w:rsidRPr="003D5B84">
      <w:t xml:space="preserve"> </w:t>
    </w:r>
    <w:r w:rsidRPr="003D5B84">
      <w:tab/>
      <w:t xml:space="preserve">ISSN: </w:t>
    </w:r>
    <w:r>
      <w:t xml:space="preserve">2685 - 4341               </w:t>
    </w:r>
    <w:r>
      <w:rPr>
        <w:lang w:val="id-ID"/>
      </w:rPr>
      <w:t xml:space="preserve"> </w:t>
    </w:r>
    <w:r w:rsidRPr="003D5B84">
      <w:tab/>
    </w:r>
    <w:r>
      <w:sym w:font="Wingdings" w:char="F072"/>
    </w:r>
  </w:p>
  <w:p w14:paraId="23DE523C" w14:textId="77777777" w:rsidR="007534AC" w:rsidRPr="003D5B84" w:rsidRDefault="007534AC"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6E576C" w14:textId="77777777" w:rsidR="007534AC" w:rsidRPr="00EC006C" w:rsidRDefault="007534AC" w:rsidP="009A47C7">
    <w:pPr>
      <w:pStyle w:val="Header"/>
      <w:tabs>
        <w:tab w:val="clear" w:pos="4320"/>
        <w:tab w:val="clear" w:pos="8640"/>
      </w:tabs>
      <w:ind w:right="45"/>
      <w:rPr>
        <w:b/>
      </w:rPr>
    </w:pPr>
    <w:r>
      <w:rPr>
        <w:b/>
      </w:rPr>
      <w:t>JURNAL RISET REKAYASA ELEKTRO</w:t>
    </w:r>
  </w:p>
  <w:p w14:paraId="771CAAE4" w14:textId="77777777" w:rsidR="007534AC" w:rsidRPr="003D5B84" w:rsidRDefault="007534AC" w:rsidP="009A47C7">
    <w:pPr>
      <w:pStyle w:val="Header"/>
      <w:tabs>
        <w:tab w:val="clear" w:pos="4320"/>
        <w:tab w:val="clear" w:pos="8640"/>
      </w:tabs>
      <w:ind w:right="45"/>
    </w:pPr>
    <w:r w:rsidRPr="003D5B84">
      <w:t>Vol.</w:t>
    </w:r>
    <w:r>
      <w:t>x</w:t>
    </w:r>
    <w:r w:rsidRPr="003D5B84">
      <w:t>, No.</w:t>
    </w:r>
    <w:r>
      <w:t>x</w:t>
    </w:r>
    <w:r w:rsidRPr="003D5B84">
      <w:t>,</w:t>
    </w:r>
    <w:r>
      <w:t xml:space="preserve"> </w:t>
    </w:r>
    <w:r w:rsidRPr="003D5B84">
      <w:t xml:space="preserve"> </w:t>
    </w:r>
    <w:r>
      <w:t>Juni</w:t>
    </w:r>
    <w:r w:rsidRPr="003D5B84">
      <w:t xml:space="preserve"> 201</w:t>
    </w:r>
    <w:r>
      <w:t xml:space="preserve">x, </w:t>
    </w:r>
    <w:r>
      <w:rPr>
        <w:lang w:val="id-ID"/>
      </w:rPr>
      <w:t>Hal</w:t>
    </w:r>
    <w:r>
      <w:t>. xx~xx</w:t>
    </w:r>
  </w:p>
  <w:p w14:paraId="645E35D4" w14:textId="6C576403" w:rsidR="007534AC" w:rsidRPr="003D5B84" w:rsidRDefault="007534AC" w:rsidP="009A47C7">
    <w:pPr>
      <w:pStyle w:val="Header"/>
      <w:tabs>
        <w:tab w:val="clear" w:pos="4320"/>
        <w:tab w:val="clear" w:pos="8640"/>
        <w:tab w:val="left" w:pos="7938"/>
        <w:tab w:val="right" w:pos="8789"/>
      </w:tabs>
      <w:rPr>
        <w:rStyle w:val="PageNumber"/>
      </w:rPr>
    </w:pPr>
    <w:r>
      <w:rPr>
        <w:lang w:val="id-ID"/>
      </w:rPr>
      <w:t>P-</w:t>
    </w:r>
    <w:r w:rsidRPr="003D5B84">
      <w:t xml:space="preserve">ISSN: </w:t>
    </w:r>
    <w:r>
      <w:t xml:space="preserve">2685 - 4341               </w:t>
    </w:r>
    <w:r>
      <w:rPr>
        <w:lang w:val="id-ID"/>
      </w:rPr>
      <w:t xml:space="preserve"> E-ISSN:</w:t>
    </w:r>
    <w:r>
      <w:t xml:space="preserve"> 2685 - 5313</w:t>
    </w:r>
    <w:r w:rsidRPr="003D5B84">
      <w:tab/>
    </w:r>
    <w:r>
      <w:sym w:font="Wingdings" w:char="F072"/>
    </w:r>
    <w:r w:rsidRPr="003D5B84">
      <w:t xml:space="preserve">    </w:t>
    </w:r>
    <w:r w:rsidRPr="003D5B84">
      <w:tab/>
    </w:r>
    <w:r w:rsidRPr="003D5B84">
      <w:rPr>
        <w:rStyle w:val="PageNumber"/>
      </w:rPr>
      <w:fldChar w:fldCharType="begin"/>
    </w:r>
    <w:r w:rsidRPr="003D5B84">
      <w:rPr>
        <w:rStyle w:val="PageNumber"/>
      </w:rPr>
      <w:instrText xml:space="preserve"> PAGE </w:instrText>
    </w:r>
    <w:r w:rsidRPr="003D5B84">
      <w:rPr>
        <w:rStyle w:val="PageNumber"/>
      </w:rPr>
      <w:fldChar w:fldCharType="separate"/>
    </w:r>
    <w:r w:rsidR="004B20F3">
      <w:rPr>
        <w:rStyle w:val="PageNumber"/>
        <w:noProof/>
      </w:rPr>
      <w:t>1</w:t>
    </w:r>
    <w:r w:rsidRPr="003D5B84">
      <w:rPr>
        <w:rStyle w:val="PageNumber"/>
      </w:rPr>
      <w:fldChar w:fldCharType="end"/>
    </w:r>
  </w:p>
  <w:p w14:paraId="5043CB0F" w14:textId="578CF093" w:rsidR="007534AC" w:rsidRPr="003D5B84" w:rsidRDefault="007534AC"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728" behindDoc="0" locked="0" layoutInCell="1" allowOverlap="1" wp14:anchorId="57C4FEE4" wp14:editId="1D6C1C78">
              <wp:simplePos x="0" y="0"/>
              <wp:positionH relativeFrom="column">
                <wp:posOffset>4445</wp:posOffset>
              </wp:positionH>
              <wp:positionV relativeFrom="paragraph">
                <wp:posOffset>40005</wp:posOffset>
              </wp:positionV>
              <wp:extent cx="5601970" cy="0"/>
              <wp:effectExtent l="13970" t="11430" r="13335" b="7620"/>
              <wp:wrapNone/>
              <wp:docPr id="4"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CEB7A94"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CXi8vyHgIAADwEAAAOAAAAAAAAAAAAAAAAAC4CAABkcnMvZTJvRG9jLnhtbFBLAQItABQABgAI&#10;AAAAIQCsX0WC1gAAAAQBAAAPAAAAAAAAAAAAAAAAAHgEAABkcnMvZG93bnJldi54bWxQSwUGAAAA&#10;AAQABADzAAAAewUAAAAA&#10;" strokeweight="1pt"/>
          </w:pict>
        </mc:Fallback>
      </mc:AlternateContent>
    </w:r>
    <w:r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36750"/>
    <w:multiLevelType w:val="hybridMultilevel"/>
    <w:tmpl w:val="43B00472"/>
    <w:lvl w:ilvl="0" w:tplc="04090019">
      <w:start w:val="1"/>
      <w:numFmt w:val="lowerLetter"/>
      <w:lvlText w:val="%1."/>
      <w:lvlJc w:val="left"/>
      <w:pPr>
        <w:ind w:left="720" w:hanging="360"/>
      </w:pPr>
    </w:lvl>
    <w:lvl w:ilvl="1" w:tplc="C86EB820">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217F9A"/>
    <w:multiLevelType w:val="hybridMultilevel"/>
    <w:tmpl w:val="B4CA369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D0A4BE9A">
      <w:start w:val="1"/>
      <w:numFmt w:val="decimal"/>
      <w:lvlText w:val="%4."/>
      <w:lvlJc w:val="left"/>
      <w:pPr>
        <w:ind w:left="2880" w:hanging="360"/>
      </w:pPr>
      <w:rPr>
        <w:rFonts w:ascii="Times New Roman" w:hAnsi="Times New Roman" w:cs="Times New Roman" w:hint="default"/>
        <w:sz w:val="20"/>
        <w:szCs w:val="20"/>
      </w:r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0DDC7045"/>
    <w:multiLevelType w:val="hybridMultilevel"/>
    <w:tmpl w:val="518CED4E"/>
    <w:lvl w:ilvl="0" w:tplc="0409000F">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3" w15:restartNumberingAfterBreak="0">
    <w:nsid w:val="10B75E9A"/>
    <w:multiLevelType w:val="hybridMultilevel"/>
    <w:tmpl w:val="CA082DFE"/>
    <w:lvl w:ilvl="0" w:tplc="38090017">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F5C4321"/>
    <w:multiLevelType w:val="hybridMultilevel"/>
    <w:tmpl w:val="189698EA"/>
    <w:lvl w:ilvl="0" w:tplc="57D84A50">
      <w:start w:val="1"/>
      <w:numFmt w:val="decimal"/>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A9602E"/>
    <w:multiLevelType w:val="hybridMultilevel"/>
    <w:tmpl w:val="28B2C222"/>
    <w:lvl w:ilvl="0" w:tplc="9BD83DA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4214C4"/>
    <w:multiLevelType w:val="hybridMultilevel"/>
    <w:tmpl w:val="BDE81B46"/>
    <w:lvl w:ilvl="0" w:tplc="04090019">
      <w:start w:val="1"/>
      <w:numFmt w:val="lowerLetter"/>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FA6B87"/>
    <w:multiLevelType w:val="hybridMultilevel"/>
    <w:tmpl w:val="AAA898B6"/>
    <w:lvl w:ilvl="0" w:tplc="A8600742">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A88638F"/>
    <w:multiLevelType w:val="hybridMultilevel"/>
    <w:tmpl w:val="7200F936"/>
    <w:lvl w:ilvl="0" w:tplc="0409000F">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12" w15:restartNumberingAfterBreak="0">
    <w:nsid w:val="2B1C05C5"/>
    <w:multiLevelType w:val="hybridMultilevel"/>
    <w:tmpl w:val="0E842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254268"/>
    <w:multiLevelType w:val="hybridMultilevel"/>
    <w:tmpl w:val="0282B6AE"/>
    <w:lvl w:ilvl="0" w:tplc="65C2486E">
      <w:start w:val="4"/>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ED302F6"/>
    <w:multiLevelType w:val="hybridMultilevel"/>
    <w:tmpl w:val="2C1A3002"/>
    <w:lvl w:ilvl="0" w:tplc="04090019">
      <w:start w:val="1"/>
      <w:numFmt w:val="lowerLetter"/>
      <w:lvlText w:val="%1."/>
      <w:lvlJc w:val="left"/>
      <w:pPr>
        <w:ind w:left="720" w:hanging="360"/>
      </w:pPr>
    </w:lvl>
    <w:lvl w:ilvl="1" w:tplc="C86EB820">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18760E"/>
    <w:multiLevelType w:val="hybridMultilevel"/>
    <w:tmpl w:val="019C2EE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5D3A4D"/>
    <w:multiLevelType w:val="hybridMultilevel"/>
    <w:tmpl w:val="243468A2"/>
    <w:lvl w:ilvl="0" w:tplc="1D546460">
      <w:start w:val="2"/>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7" w15:restartNumberingAfterBreak="0">
    <w:nsid w:val="30B42F93"/>
    <w:multiLevelType w:val="hybridMultilevel"/>
    <w:tmpl w:val="3D56859C"/>
    <w:lvl w:ilvl="0" w:tplc="0409000F">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18"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9FA69C1"/>
    <w:multiLevelType w:val="hybridMultilevel"/>
    <w:tmpl w:val="ABCE8814"/>
    <w:lvl w:ilvl="0" w:tplc="04090019">
      <w:start w:val="1"/>
      <w:numFmt w:val="lowerLetter"/>
      <w:lvlText w:val="%1."/>
      <w:lvlJc w:val="left"/>
      <w:pPr>
        <w:ind w:left="928" w:hanging="360"/>
      </w:pPr>
    </w:lvl>
    <w:lvl w:ilvl="1" w:tplc="04090019" w:tentative="1">
      <w:start w:val="1"/>
      <w:numFmt w:val="lowerLetter"/>
      <w:lvlText w:val="%2."/>
      <w:lvlJc w:val="left"/>
      <w:pPr>
        <w:ind w:left="4364" w:hanging="360"/>
      </w:pPr>
    </w:lvl>
    <w:lvl w:ilvl="2" w:tplc="0409001B" w:tentative="1">
      <w:start w:val="1"/>
      <w:numFmt w:val="lowerRoman"/>
      <w:lvlText w:val="%3."/>
      <w:lvlJc w:val="right"/>
      <w:pPr>
        <w:ind w:left="5084" w:hanging="180"/>
      </w:pPr>
    </w:lvl>
    <w:lvl w:ilvl="3" w:tplc="0409000F" w:tentative="1">
      <w:start w:val="1"/>
      <w:numFmt w:val="decimal"/>
      <w:lvlText w:val="%4."/>
      <w:lvlJc w:val="left"/>
      <w:pPr>
        <w:ind w:left="5804" w:hanging="360"/>
      </w:pPr>
    </w:lvl>
    <w:lvl w:ilvl="4" w:tplc="04090019" w:tentative="1">
      <w:start w:val="1"/>
      <w:numFmt w:val="lowerLetter"/>
      <w:lvlText w:val="%5."/>
      <w:lvlJc w:val="left"/>
      <w:pPr>
        <w:ind w:left="6524" w:hanging="360"/>
      </w:pPr>
    </w:lvl>
    <w:lvl w:ilvl="5" w:tplc="0409001B" w:tentative="1">
      <w:start w:val="1"/>
      <w:numFmt w:val="lowerRoman"/>
      <w:lvlText w:val="%6."/>
      <w:lvlJc w:val="right"/>
      <w:pPr>
        <w:ind w:left="7244" w:hanging="180"/>
      </w:pPr>
    </w:lvl>
    <w:lvl w:ilvl="6" w:tplc="0409000F" w:tentative="1">
      <w:start w:val="1"/>
      <w:numFmt w:val="decimal"/>
      <w:lvlText w:val="%7."/>
      <w:lvlJc w:val="left"/>
      <w:pPr>
        <w:ind w:left="7964" w:hanging="360"/>
      </w:pPr>
    </w:lvl>
    <w:lvl w:ilvl="7" w:tplc="04090019" w:tentative="1">
      <w:start w:val="1"/>
      <w:numFmt w:val="lowerLetter"/>
      <w:lvlText w:val="%8."/>
      <w:lvlJc w:val="left"/>
      <w:pPr>
        <w:ind w:left="8684" w:hanging="360"/>
      </w:pPr>
    </w:lvl>
    <w:lvl w:ilvl="8" w:tplc="0409001B" w:tentative="1">
      <w:start w:val="1"/>
      <w:numFmt w:val="lowerRoman"/>
      <w:lvlText w:val="%9."/>
      <w:lvlJc w:val="right"/>
      <w:pPr>
        <w:ind w:left="9404" w:hanging="180"/>
      </w:pPr>
    </w:lvl>
  </w:abstractNum>
  <w:abstractNum w:abstractNumId="20"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02E70DA"/>
    <w:multiLevelType w:val="hybridMultilevel"/>
    <w:tmpl w:val="48183D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03BE9"/>
    <w:multiLevelType w:val="hybridMultilevel"/>
    <w:tmpl w:val="189698EA"/>
    <w:lvl w:ilvl="0" w:tplc="57D84A50">
      <w:start w:val="1"/>
      <w:numFmt w:val="decimal"/>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154C6F"/>
    <w:multiLevelType w:val="hybridMultilevel"/>
    <w:tmpl w:val="A73672B0"/>
    <w:lvl w:ilvl="0" w:tplc="A2B6CF9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6" w15:restartNumberingAfterBreak="0">
    <w:nsid w:val="47955878"/>
    <w:multiLevelType w:val="hybridMultilevel"/>
    <w:tmpl w:val="68E235EE"/>
    <w:lvl w:ilvl="0" w:tplc="C812D57C">
      <w:start w:val="1"/>
      <w:numFmt w:val="lowerLetter"/>
      <w:lvlText w:val="%1."/>
      <w:lvlJc w:val="left"/>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B886752"/>
    <w:multiLevelType w:val="hybridMultilevel"/>
    <w:tmpl w:val="257A1EEA"/>
    <w:lvl w:ilvl="0" w:tplc="6C0EE2EC">
      <w:start w:val="3"/>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9" w15:restartNumberingAfterBreak="0">
    <w:nsid w:val="4D614192"/>
    <w:multiLevelType w:val="hybridMultilevel"/>
    <w:tmpl w:val="1B12F3C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4F036D2F"/>
    <w:multiLevelType w:val="hybridMultilevel"/>
    <w:tmpl w:val="3D56859C"/>
    <w:lvl w:ilvl="0" w:tplc="0409000F">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31"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32"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BBB69A4"/>
    <w:multiLevelType w:val="hybridMultilevel"/>
    <w:tmpl w:val="2DF6A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E7C1771"/>
    <w:multiLevelType w:val="hybridMultilevel"/>
    <w:tmpl w:val="3D56859C"/>
    <w:lvl w:ilvl="0" w:tplc="0409000F">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37" w15:restartNumberingAfterBreak="0">
    <w:nsid w:val="606B43B1"/>
    <w:multiLevelType w:val="hybridMultilevel"/>
    <w:tmpl w:val="58228C76"/>
    <w:lvl w:ilvl="0" w:tplc="239C72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0F272A1"/>
    <w:multiLevelType w:val="hybridMultilevel"/>
    <w:tmpl w:val="3D56859C"/>
    <w:lvl w:ilvl="0" w:tplc="0409000F">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39" w15:restartNumberingAfterBreak="0">
    <w:nsid w:val="61927A44"/>
    <w:multiLevelType w:val="hybridMultilevel"/>
    <w:tmpl w:val="2C1A3002"/>
    <w:lvl w:ilvl="0" w:tplc="04090019">
      <w:start w:val="1"/>
      <w:numFmt w:val="lowerLetter"/>
      <w:lvlText w:val="%1."/>
      <w:lvlJc w:val="left"/>
      <w:pPr>
        <w:ind w:left="720" w:hanging="360"/>
      </w:pPr>
    </w:lvl>
    <w:lvl w:ilvl="1" w:tplc="C86EB820">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41" w15:restartNumberingAfterBreak="0">
    <w:nsid w:val="63FA3F24"/>
    <w:multiLevelType w:val="hybridMultilevel"/>
    <w:tmpl w:val="57CCB894"/>
    <w:lvl w:ilvl="0" w:tplc="A5287646">
      <w:start w:val="1"/>
      <w:numFmt w:val="decimal"/>
      <w:lvlText w:val="%1)"/>
      <w:lvlJc w:val="left"/>
      <w:pPr>
        <w:ind w:left="1080" w:hanging="360"/>
      </w:pPr>
      <w:rPr>
        <w:rFonts w:hint="default"/>
        <w:i w:val="0"/>
      </w:rPr>
    </w:lvl>
    <w:lvl w:ilvl="1" w:tplc="80526926">
      <w:start w:val="1"/>
      <w:numFmt w:val="lowerLetter"/>
      <w:lvlText w:val="%2."/>
      <w:lvlJc w:val="left"/>
      <w:pPr>
        <w:ind w:left="1440" w:hanging="360"/>
      </w:pPr>
      <w:rPr>
        <w:rFonts w:ascii="Times New Roman" w:hAnsi="Times New Roman" w:cs="Times New Roman" w:hint="default"/>
        <w:sz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43" w15:restartNumberingAfterBreak="0">
    <w:nsid w:val="6AE51428"/>
    <w:multiLevelType w:val="hybridMultilevel"/>
    <w:tmpl w:val="A3F8D9D0"/>
    <w:lvl w:ilvl="0" w:tplc="AC68B370">
      <w:start w:val="1"/>
      <w:numFmt w:val="decimal"/>
      <w:lvlText w:val="[%1]"/>
      <w:lvlJc w:val="left"/>
      <w:pPr>
        <w:ind w:left="720" w:hanging="360"/>
      </w:pPr>
      <w:rPr>
        <w:rFonts w:ascii="Times New Roman" w:hAnsi="Times New Roman" w:hint="default"/>
        <w:b w:val="0"/>
        <w:i w:val="0"/>
        <w:color w:val="auto"/>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B0A3B17"/>
    <w:multiLevelType w:val="hybridMultilevel"/>
    <w:tmpl w:val="1966A640"/>
    <w:lvl w:ilvl="0" w:tplc="4D680E46">
      <w:start w:val="1"/>
      <w:numFmt w:val="lowerLetter"/>
      <w:lvlText w:val="%1)"/>
      <w:lvlJc w:val="left"/>
      <w:pPr>
        <w:ind w:left="720" w:hanging="360"/>
      </w:pPr>
      <w:rPr>
        <w:rFonts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46" w15:restartNumberingAfterBreak="0">
    <w:nsid w:val="6DB1745B"/>
    <w:multiLevelType w:val="hybridMultilevel"/>
    <w:tmpl w:val="A0AA157E"/>
    <w:lvl w:ilvl="0" w:tplc="5DF883FA">
      <w:start w:val="1"/>
      <w:numFmt w:val="decimal"/>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FE86369"/>
    <w:multiLevelType w:val="hybridMultilevel"/>
    <w:tmpl w:val="ACD028AE"/>
    <w:lvl w:ilvl="0" w:tplc="0409000F">
      <w:start w:val="1"/>
      <w:numFmt w:val="decimal"/>
      <w:lvlText w:val="%1."/>
      <w:lvlJc w:val="left"/>
      <w:pPr>
        <w:ind w:left="180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BC17657"/>
    <w:multiLevelType w:val="hybridMultilevel"/>
    <w:tmpl w:val="CC7C2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CEA62AC"/>
    <w:multiLevelType w:val="hybridMultilevel"/>
    <w:tmpl w:val="56B83BEA"/>
    <w:lvl w:ilvl="0" w:tplc="0409000F">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num w:numId="1">
    <w:abstractNumId w:val="40"/>
  </w:num>
  <w:num w:numId="2">
    <w:abstractNumId w:val="31"/>
  </w:num>
  <w:num w:numId="3">
    <w:abstractNumId w:val="45"/>
  </w:num>
  <w:num w:numId="4">
    <w:abstractNumId w:val="27"/>
  </w:num>
  <w:num w:numId="5">
    <w:abstractNumId w:val="34"/>
  </w:num>
  <w:num w:numId="6">
    <w:abstractNumId w:val="42"/>
  </w:num>
  <w:num w:numId="7">
    <w:abstractNumId w:val="35"/>
  </w:num>
  <w:num w:numId="8">
    <w:abstractNumId w:val="32"/>
  </w:num>
  <w:num w:numId="9">
    <w:abstractNumId w:val="22"/>
  </w:num>
  <w:num w:numId="10">
    <w:abstractNumId w:val="5"/>
  </w:num>
  <w:num w:numId="11">
    <w:abstractNumId w:val="4"/>
  </w:num>
  <w:num w:numId="12">
    <w:abstractNumId w:val="18"/>
  </w:num>
  <w:num w:numId="13">
    <w:abstractNumId w:val="8"/>
  </w:num>
  <w:num w:numId="14">
    <w:abstractNumId w:val="20"/>
  </w:num>
  <w:num w:numId="15">
    <w:abstractNumId w:val="44"/>
  </w:num>
  <w:num w:numId="16">
    <w:abstractNumId w:val="21"/>
  </w:num>
  <w:num w:numId="17">
    <w:abstractNumId w:val="43"/>
  </w:num>
  <w:num w:numId="18">
    <w:abstractNumId w:val="3"/>
  </w:num>
  <w:num w:numId="19">
    <w:abstractNumId w:val="10"/>
  </w:num>
  <w:num w:numId="20">
    <w:abstractNumId w:val="13"/>
  </w:num>
  <w:num w:numId="21">
    <w:abstractNumId w:val="28"/>
  </w:num>
  <w:num w:numId="22">
    <w:abstractNumId w:val="16"/>
  </w:num>
  <w:num w:numId="23">
    <w:abstractNumId w:val="25"/>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8"/>
  </w:num>
  <w:num w:numId="26">
    <w:abstractNumId w:val="15"/>
  </w:num>
  <w:num w:numId="27">
    <w:abstractNumId w:val="33"/>
  </w:num>
  <w:num w:numId="28">
    <w:abstractNumId w:val="46"/>
  </w:num>
  <w:num w:numId="29">
    <w:abstractNumId w:val="12"/>
  </w:num>
  <w:num w:numId="30">
    <w:abstractNumId w:val="23"/>
  </w:num>
  <w:num w:numId="31">
    <w:abstractNumId w:val="9"/>
  </w:num>
  <w:num w:numId="32">
    <w:abstractNumId w:val="29"/>
  </w:num>
  <w:num w:numId="33">
    <w:abstractNumId w:val="6"/>
  </w:num>
  <w:num w:numId="34">
    <w:abstractNumId w:val="41"/>
  </w:num>
  <w:num w:numId="35">
    <w:abstractNumId w:val="24"/>
  </w:num>
  <w:num w:numId="36">
    <w:abstractNumId w:val="19"/>
  </w:num>
  <w:num w:numId="37">
    <w:abstractNumId w:val="47"/>
  </w:num>
  <w:num w:numId="38">
    <w:abstractNumId w:val="26"/>
  </w:num>
  <w:num w:numId="39">
    <w:abstractNumId w:val="49"/>
  </w:num>
  <w:num w:numId="40">
    <w:abstractNumId w:val="2"/>
  </w:num>
  <w:num w:numId="41">
    <w:abstractNumId w:val="0"/>
  </w:num>
  <w:num w:numId="42">
    <w:abstractNumId w:val="30"/>
  </w:num>
  <w:num w:numId="43">
    <w:abstractNumId w:val="38"/>
  </w:num>
  <w:num w:numId="44">
    <w:abstractNumId w:val="36"/>
  </w:num>
  <w:num w:numId="45">
    <w:abstractNumId w:val="37"/>
  </w:num>
  <w:num w:numId="46">
    <w:abstractNumId w:val="17"/>
  </w:num>
  <w:num w:numId="47">
    <w:abstractNumId w:val="11"/>
  </w:num>
  <w:num w:numId="48">
    <w:abstractNumId w:val="39"/>
  </w:num>
  <w:num w:numId="49">
    <w:abstractNumId w:val="14"/>
  </w:num>
  <w:num w:numId="50">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25D1"/>
    <w:rsid w:val="00026B86"/>
    <w:rsid w:val="00027142"/>
    <w:rsid w:val="000279BE"/>
    <w:rsid w:val="00034C84"/>
    <w:rsid w:val="000416A3"/>
    <w:rsid w:val="00042C03"/>
    <w:rsid w:val="000437AE"/>
    <w:rsid w:val="000474E3"/>
    <w:rsid w:val="00047710"/>
    <w:rsid w:val="000523C5"/>
    <w:rsid w:val="00053FB7"/>
    <w:rsid w:val="00056883"/>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1E32"/>
    <w:rsid w:val="00093380"/>
    <w:rsid w:val="00094EB8"/>
    <w:rsid w:val="00095C3E"/>
    <w:rsid w:val="00095FBC"/>
    <w:rsid w:val="00096883"/>
    <w:rsid w:val="000973CC"/>
    <w:rsid w:val="00097958"/>
    <w:rsid w:val="00097E2D"/>
    <w:rsid w:val="000A15DA"/>
    <w:rsid w:val="000A592D"/>
    <w:rsid w:val="000A643C"/>
    <w:rsid w:val="000A7ACA"/>
    <w:rsid w:val="000B0641"/>
    <w:rsid w:val="000B5480"/>
    <w:rsid w:val="000B682B"/>
    <w:rsid w:val="000B7645"/>
    <w:rsid w:val="000C03DA"/>
    <w:rsid w:val="000C4B17"/>
    <w:rsid w:val="000C5F71"/>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51F8"/>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66A"/>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074C"/>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50"/>
    <w:rsid w:val="00187B69"/>
    <w:rsid w:val="0019050C"/>
    <w:rsid w:val="00192E8C"/>
    <w:rsid w:val="0019391D"/>
    <w:rsid w:val="00195579"/>
    <w:rsid w:val="001A0839"/>
    <w:rsid w:val="001A33EF"/>
    <w:rsid w:val="001A6F2D"/>
    <w:rsid w:val="001A751C"/>
    <w:rsid w:val="001B2439"/>
    <w:rsid w:val="001B2EF9"/>
    <w:rsid w:val="001B4AB3"/>
    <w:rsid w:val="001B5250"/>
    <w:rsid w:val="001B5719"/>
    <w:rsid w:val="001B621C"/>
    <w:rsid w:val="001B64D0"/>
    <w:rsid w:val="001B7915"/>
    <w:rsid w:val="001C0FE6"/>
    <w:rsid w:val="001C19EB"/>
    <w:rsid w:val="001C1DDC"/>
    <w:rsid w:val="001C634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0F84"/>
    <w:rsid w:val="00204431"/>
    <w:rsid w:val="0020464A"/>
    <w:rsid w:val="00204A25"/>
    <w:rsid w:val="0020608E"/>
    <w:rsid w:val="002073B6"/>
    <w:rsid w:val="002076CA"/>
    <w:rsid w:val="002079DD"/>
    <w:rsid w:val="00212DCC"/>
    <w:rsid w:val="002141C1"/>
    <w:rsid w:val="00215A82"/>
    <w:rsid w:val="00216F2A"/>
    <w:rsid w:val="00220914"/>
    <w:rsid w:val="00221A37"/>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44EF4"/>
    <w:rsid w:val="00250442"/>
    <w:rsid w:val="00250A66"/>
    <w:rsid w:val="00253E0B"/>
    <w:rsid w:val="00254EC2"/>
    <w:rsid w:val="002550AB"/>
    <w:rsid w:val="00256322"/>
    <w:rsid w:val="002575A8"/>
    <w:rsid w:val="00260476"/>
    <w:rsid w:val="00261B88"/>
    <w:rsid w:val="0026229E"/>
    <w:rsid w:val="002622CD"/>
    <w:rsid w:val="002660B2"/>
    <w:rsid w:val="00266574"/>
    <w:rsid w:val="002668F8"/>
    <w:rsid w:val="00270AC5"/>
    <w:rsid w:val="00270E78"/>
    <w:rsid w:val="00271390"/>
    <w:rsid w:val="00271AB9"/>
    <w:rsid w:val="0027245E"/>
    <w:rsid w:val="002743A4"/>
    <w:rsid w:val="00274BCC"/>
    <w:rsid w:val="00275406"/>
    <w:rsid w:val="002769E7"/>
    <w:rsid w:val="00281882"/>
    <w:rsid w:val="00281D99"/>
    <w:rsid w:val="002821B9"/>
    <w:rsid w:val="0028450D"/>
    <w:rsid w:val="00291EBF"/>
    <w:rsid w:val="00292BEE"/>
    <w:rsid w:val="00296D8E"/>
    <w:rsid w:val="002A0772"/>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5034"/>
    <w:rsid w:val="002F6BBA"/>
    <w:rsid w:val="002F6DFA"/>
    <w:rsid w:val="002F7C5F"/>
    <w:rsid w:val="0030038F"/>
    <w:rsid w:val="00302D7F"/>
    <w:rsid w:val="003044E1"/>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5D5E"/>
    <w:rsid w:val="003D79CF"/>
    <w:rsid w:val="003E0207"/>
    <w:rsid w:val="003E304D"/>
    <w:rsid w:val="003E4AA5"/>
    <w:rsid w:val="003E6127"/>
    <w:rsid w:val="003E6756"/>
    <w:rsid w:val="003F0964"/>
    <w:rsid w:val="003F18A1"/>
    <w:rsid w:val="003F1D93"/>
    <w:rsid w:val="003F2EB6"/>
    <w:rsid w:val="003F4897"/>
    <w:rsid w:val="003F6587"/>
    <w:rsid w:val="00402C7D"/>
    <w:rsid w:val="00403A74"/>
    <w:rsid w:val="0040543B"/>
    <w:rsid w:val="00407351"/>
    <w:rsid w:val="00407C2D"/>
    <w:rsid w:val="004106DF"/>
    <w:rsid w:val="00411A71"/>
    <w:rsid w:val="00411C0C"/>
    <w:rsid w:val="0041399A"/>
    <w:rsid w:val="00414535"/>
    <w:rsid w:val="00414EA0"/>
    <w:rsid w:val="00420D64"/>
    <w:rsid w:val="00424E85"/>
    <w:rsid w:val="00425BE9"/>
    <w:rsid w:val="00427072"/>
    <w:rsid w:val="0043511F"/>
    <w:rsid w:val="0043585C"/>
    <w:rsid w:val="00440BBB"/>
    <w:rsid w:val="00441F35"/>
    <w:rsid w:val="00443205"/>
    <w:rsid w:val="004439D2"/>
    <w:rsid w:val="004503E9"/>
    <w:rsid w:val="00453463"/>
    <w:rsid w:val="004550E4"/>
    <w:rsid w:val="004637E8"/>
    <w:rsid w:val="00465BEB"/>
    <w:rsid w:val="00467368"/>
    <w:rsid w:val="004674CD"/>
    <w:rsid w:val="004710EE"/>
    <w:rsid w:val="00472E56"/>
    <w:rsid w:val="004740EC"/>
    <w:rsid w:val="004802E4"/>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0F3"/>
    <w:rsid w:val="004B2F8C"/>
    <w:rsid w:val="004B311F"/>
    <w:rsid w:val="004B3C4F"/>
    <w:rsid w:val="004B4EDE"/>
    <w:rsid w:val="004B589F"/>
    <w:rsid w:val="004B661B"/>
    <w:rsid w:val="004B76DC"/>
    <w:rsid w:val="004C0B2C"/>
    <w:rsid w:val="004C20DD"/>
    <w:rsid w:val="004C3BEB"/>
    <w:rsid w:val="004C59ED"/>
    <w:rsid w:val="004C65D5"/>
    <w:rsid w:val="004D7295"/>
    <w:rsid w:val="004E140A"/>
    <w:rsid w:val="004E154B"/>
    <w:rsid w:val="004E1914"/>
    <w:rsid w:val="004E3613"/>
    <w:rsid w:val="004E3AFD"/>
    <w:rsid w:val="004E3CAD"/>
    <w:rsid w:val="004E6C69"/>
    <w:rsid w:val="004E79AA"/>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17B62"/>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3102"/>
    <w:rsid w:val="00565631"/>
    <w:rsid w:val="00572013"/>
    <w:rsid w:val="00573257"/>
    <w:rsid w:val="005778F7"/>
    <w:rsid w:val="00577A3F"/>
    <w:rsid w:val="005805DF"/>
    <w:rsid w:val="0058326E"/>
    <w:rsid w:val="005833B8"/>
    <w:rsid w:val="005838E6"/>
    <w:rsid w:val="00583A03"/>
    <w:rsid w:val="005841BA"/>
    <w:rsid w:val="00584301"/>
    <w:rsid w:val="00586F3A"/>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7E82"/>
    <w:rsid w:val="005D02EE"/>
    <w:rsid w:val="005D0C1B"/>
    <w:rsid w:val="005D210E"/>
    <w:rsid w:val="005D3D27"/>
    <w:rsid w:val="005D464B"/>
    <w:rsid w:val="005D7D3A"/>
    <w:rsid w:val="005D7EB1"/>
    <w:rsid w:val="005E53FF"/>
    <w:rsid w:val="005E6EF7"/>
    <w:rsid w:val="005E736A"/>
    <w:rsid w:val="005E75EF"/>
    <w:rsid w:val="005E75FC"/>
    <w:rsid w:val="005F042D"/>
    <w:rsid w:val="005F3D1C"/>
    <w:rsid w:val="005F534C"/>
    <w:rsid w:val="005F75F8"/>
    <w:rsid w:val="006044C7"/>
    <w:rsid w:val="006123B6"/>
    <w:rsid w:val="00613977"/>
    <w:rsid w:val="0061627D"/>
    <w:rsid w:val="006206C7"/>
    <w:rsid w:val="00622EC4"/>
    <w:rsid w:val="0062488B"/>
    <w:rsid w:val="006327F1"/>
    <w:rsid w:val="00635AAA"/>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318D"/>
    <w:rsid w:val="00705140"/>
    <w:rsid w:val="007066C5"/>
    <w:rsid w:val="00712FFF"/>
    <w:rsid w:val="007142C8"/>
    <w:rsid w:val="00717A32"/>
    <w:rsid w:val="00720729"/>
    <w:rsid w:val="007212E2"/>
    <w:rsid w:val="00723DEB"/>
    <w:rsid w:val="007240E7"/>
    <w:rsid w:val="00725D96"/>
    <w:rsid w:val="00731AEB"/>
    <w:rsid w:val="00740C36"/>
    <w:rsid w:val="00741A8F"/>
    <w:rsid w:val="00742008"/>
    <w:rsid w:val="00743BA0"/>
    <w:rsid w:val="00747DFD"/>
    <w:rsid w:val="007534AC"/>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3B19"/>
    <w:rsid w:val="0079451D"/>
    <w:rsid w:val="007A04C8"/>
    <w:rsid w:val="007A3102"/>
    <w:rsid w:val="007A3B30"/>
    <w:rsid w:val="007A3FC0"/>
    <w:rsid w:val="007A49BA"/>
    <w:rsid w:val="007A609F"/>
    <w:rsid w:val="007A680E"/>
    <w:rsid w:val="007A7484"/>
    <w:rsid w:val="007B57A1"/>
    <w:rsid w:val="007B7535"/>
    <w:rsid w:val="007C09CF"/>
    <w:rsid w:val="007C0D3D"/>
    <w:rsid w:val="007C2A08"/>
    <w:rsid w:val="007C4FD1"/>
    <w:rsid w:val="007C60D8"/>
    <w:rsid w:val="007C771F"/>
    <w:rsid w:val="007D0AC6"/>
    <w:rsid w:val="007D2077"/>
    <w:rsid w:val="007D7A78"/>
    <w:rsid w:val="007E5812"/>
    <w:rsid w:val="007E68A5"/>
    <w:rsid w:val="007F1EC7"/>
    <w:rsid w:val="007F286F"/>
    <w:rsid w:val="007F2C82"/>
    <w:rsid w:val="007F3120"/>
    <w:rsid w:val="007F36F4"/>
    <w:rsid w:val="007F3EAF"/>
    <w:rsid w:val="007F40B0"/>
    <w:rsid w:val="007F5F38"/>
    <w:rsid w:val="007F665B"/>
    <w:rsid w:val="008042C8"/>
    <w:rsid w:val="00805CFD"/>
    <w:rsid w:val="00807F15"/>
    <w:rsid w:val="0081359D"/>
    <w:rsid w:val="008136A0"/>
    <w:rsid w:val="00813CDD"/>
    <w:rsid w:val="00814164"/>
    <w:rsid w:val="00814AD7"/>
    <w:rsid w:val="00814C56"/>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1C23"/>
    <w:rsid w:val="0085238C"/>
    <w:rsid w:val="008530DA"/>
    <w:rsid w:val="008538D0"/>
    <w:rsid w:val="00853BF4"/>
    <w:rsid w:val="00854ED5"/>
    <w:rsid w:val="00855965"/>
    <w:rsid w:val="00856356"/>
    <w:rsid w:val="008563F2"/>
    <w:rsid w:val="0085787C"/>
    <w:rsid w:val="00860671"/>
    <w:rsid w:val="008629BC"/>
    <w:rsid w:val="00862CD2"/>
    <w:rsid w:val="0086508B"/>
    <w:rsid w:val="00866E4F"/>
    <w:rsid w:val="0087156B"/>
    <w:rsid w:val="00871825"/>
    <w:rsid w:val="00872D7E"/>
    <w:rsid w:val="008754E6"/>
    <w:rsid w:val="0087776F"/>
    <w:rsid w:val="0088233C"/>
    <w:rsid w:val="0088280A"/>
    <w:rsid w:val="00883EB7"/>
    <w:rsid w:val="00892682"/>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4C2E"/>
    <w:rsid w:val="008D7EA2"/>
    <w:rsid w:val="008E0F80"/>
    <w:rsid w:val="008E1CA4"/>
    <w:rsid w:val="008E3FAA"/>
    <w:rsid w:val="008E6233"/>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473EC"/>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0DFE"/>
    <w:rsid w:val="0099227E"/>
    <w:rsid w:val="009949C5"/>
    <w:rsid w:val="009A19B2"/>
    <w:rsid w:val="009A47C7"/>
    <w:rsid w:val="009B3EC0"/>
    <w:rsid w:val="009B5FE8"/>
    <w:rsid w:val="009B62B1"/>
    <w:rsid w:val="009B76C2"/>
    <w:rsid w:val="009C080D"/>
    <w:rsid w:val="009C5293"/>
    <w:rsid w:val="009C586E"/>
    <w:rsid w:val="009C6378"/>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18"/>
    <w:rsid w:val="00AA608B"/>
    <w:rsid w:val="00AA77C0"/>
    <w:rsid w:val="00AB1CD7"/>
    <w:rsid w:val="00AB1F5C"/>
    <w:rsid w:val="00AB4311"/>
    <w:rsid w:val="00AB49DA"/>
    <w:rsid w:val="00AB59A7"/>
    <w:rsid w:val="00AB68F7"/>
    <w:rsid w:val="00AC077B"/>
    <w:rsid w:val="00AC0C82"/>
    <w:rsid w:val="00AC1F08"/>
    <w:rsid w:val="00AC294F"/>
    <w:rsid w:val="00AC60ED"/>
    <w:rsid w:val="00AD2373"/>
    <w:rsid w:val="00AD564C"/>
    <w:rsid w:val="00AD7639"/>
    <w:rsid w:val="00AE0DB3"/>
    <w:rsid w:val="00AE3182"/>
    <w:rsid w:val="00AE43A3"/>
    <w:rsid w:val="00AE4BE2"/>
    <w:rsid w:val="00AE51FB"/>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1877"/>
    <w:rsid w:val="00B64061"/>
    <w:rsid w:val="00B65BB6"/>
    <w:rsid w:val="00B7048C"/>
    <w:rsid w:val="00B71D8A"/>
    <w:rsid w:val="00B73F7D"/>
    <w:rsid w:val="00B743B9"/>
    <w:rsid w:val="00B768D7"/>
    <w:rsid w:val="00B778A3"/>
    <w:rsid w:val="00B77C25"/>
    <w:rsid w:val="00B809F3"/>
    <w:rsid w:val="00B85932"/>
    <w:rsid w:val="00B87588"/>
    <w:rsid w:val="00B92474"/>
    <w:rsid w:val="00B92A18"/>
    <w:rsid w:val="00B92B40"/>
    <w:rsid w:val="00BA2419"/>
    <w:rsid w:val="00BB0F2F"/>
    <w:rsid w:val="00BB1C66"/>
    <w:rsid w:val="00BB3596"/>
    <w:rsid w:val="00BB36AE"/>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462A"/>
    <w:rsid w:val="00BE4FB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B1C"/>
    <w:rsid w:val="00C26299"/>
    <w:rsid w:val="00C268D1"/>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038C"/>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73E09"/>
    <w:rsid w:val="00C80CAC"/>
    <w:rsid w:val="00C84E7C"/>
    <w:rsid w:val="00C8516B"/>
    <w:rsid w:val="00C854C1"/>
    <w:rsid w:val="00C85B81"/>
    <w:rsid w:val="00C90724"/>
    <w:rsid w:val="00C9178F"/>
    <w:rsid w:val="00C93F76"/>
    <w:rsid w:val="00C9655A"/>
    <w:rsid w:val="00C96FCA"/>
    <w:rsid w:val="00C9754D"/>
    <w:rsid w:val="00C975DF"/>
    <w:rsid w:val="00CA5D84"/>
    <w:rsid w:val="00CA73CD"/>
    <w:rsid w:val="00CB0F9A"/>
    <w:rsid w:val="00CC1960"/>
    <w:rsid w:val="00CE1CF3"/>
    <w:rsid w:val="00CE70F3"/>
    <w:rsid w:val="00CE7659"/>
    <w:rsid w:val="00CF0E18"/>
    <w:rsid w:val="00CF29A4"/>
    <w:rsid w:val="00CF2F2E"/>
    <w:rsid w:val="00CF624D"/>
    <w:rsid w:val="00CF6E34"/>
    <w:rsid w:val="00D04820"/>
    <w:rsid w:val="00D066D9"/>
    <w:rsid w:val="00D076EF"/>
    <w:rsid w:val="00D108C5"/>
    <w:rsid w:val="00D10D7A"/>
    <w:rsid w:val="00D1187F"/>
    <w:rsid w:val="00D11C2D"/>
    <w:rsid w:val="00D1618D"/>
    <w:rsid w:val="00D167B1"/>
    <w:rsid w:val="00D16D1B"/>
    <w:rsid w:val="00D21F66"/>
    <w:rsid w:val="00D24B66"/>
    <w:rsid w:val="00D24C22"/>
    <w:rsid w:val="00D30AD0"/>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57DA4"/>
    <w:rsid w:val="00D61C85"/>
    <w:rsid w:val="00D624E5"/>
    <w:rsid w:val="00D634A8"/>
    <w:rsid w:val="00D64C3D"/>
    <w:rsid w:val="00D65A1C"/>
    <w:rsid w:val="00D67099"/>
    <w:rsid w:val="00D67E85"/>
    <w:rsid w:val="00D71939"/>
    <w:rsid w:val="00D72D27"/>
    <w:rsid w:val="00D73317"/>
    <w:rsid w:val="00D743C8"/>
    <w:rsid w:val="00D743DA"/>
    <w:rsid w:val="00D744B5"/>
    <w:rsid w:val="00D745B1"/>
    <w:rsid w:val="00D74C5F"/>
    <w:rsid w:val="00D753F3"/>
    <w:rsid w:val="00D821B5"/>
    <w:rsid w:val="00D828EF"/>
    <w:rsid w:val="00D85ECF"/>
    <w:rsid w:val="00D9045B"/>
    <w:rsid w:val="00D90EA9"/>
    <w:rsid w:val="00D941C3"/>
    <w:rsid w:val="00D94A99"/>
    <w:rsid w:val="00D95324"/>
    <w:rsid w:val="00D95482"/>
    <w:rsid w:val="00D9784B"/>
    <w:rsid w:val="00DA0390"/>
    <w:rsid w:val="00DA1940"/>
    <w:rsid w:val="00DA3C3C"/>
    <w:rsid w:val="00DA78C7"/>
    <w:rsid w:val="00DB05EC"/>
    <w:rsid w:val="00DB0EB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0F17"/>
    <w:rsid w:val="00E12071"/>
    <w:rsid w:val="00E12660"/>
    <w:rsid w:val="00E12838"/>
    <w:rsid w:val="00E15BBF"/>
    <w:rsid w:val="00E15ECD"/>
    <w:rsid w:val="00E23F00"/>
    <w:rsid w:val="00E2599A"/>
    <w:rsid w:val="00E26A0F"/>
    <w:rsid w:val="00E318D4"/>
    <w:rsid w:val="00E3212A"/>
    <w:rsid w:val="00E339EE"/>
    <w:rsid w:val="00E34AA9"/>
    <w:rsid w:val="00E3557A"/>
    <w:rsid w:val="00E4014C"/>
    <w:rsid w:val="00E401FC"/>
    <w:rsid w:val="00E42D1B"/>
    <w:rsid w:val="00E4623E"/>
    <w:rsid w:val="00E46C0B"/>
    <w:rsid w:val="00E46FAB"/>
    <w:rsid w:val="00E474DC"/>
    <w:rsid w:val="00E5155C"/>
    <w:rsid w:val="00E55EA9"/>
    <w:rsid w:val="00E56307"/>
    <w:rsid w:val="00E56D55"/>
    <w:rsid w:val="00E56F52"/>
    <w:rsid w:val="00E57F76"/>
    <w:rsid w:val="00E60696"/>
    <w:rsid w:val="00E62028"/>
    <w:rsid w:val="00E6393C"/>
    <w:rsid w:val="00E67E51"/>
    <w:rsid w:val="00E73522"/>
    <w:rsid w:val="00E76BE0"/>
    <w:rsid w:val="00E7790B"/>
    <w:rsid w:val="00E81714"/>
    <w:rsid w:val="00E879F9"/>
    <w:rsid w:val="00E91546"/>
    <w:rsid w:val="00E91678"/>
    <w:rsid w:val="00E9206E"/>
    <w:rsid w:val="00E93438"/>
    <w:rsid w:val="00E93EA3"/>
    <w:rsid w:val="00E93F64"/>
    <w:rsid w:val="00E96092"/>
    <w:rsid w:val="00E96737"/>
    <w:rsid w:val="00EA025E"/>
    <w:rsid w:val="00EA0668"/>
    <w:rsid w:val="00EA127F"/>
    <w:rsid w:val="00EA1F53"/>
    <w:rsid w:val="00EA4376"/>
    <w:rsid w:val="00EA70DC"/>
    <w:rsid w:val="00EB01FF"/>
    <w:rsid w:val="00EB06C6"/>
    <w:rsid w:val="00EB1B47"/>
    <w:rsid w:val="00EB46E1"/>
    <w:rsid w:val="00EB6D81"/>
    <w:rsid w:val="00EB795C"/>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3FCF"/>
    <w:rsid w:val="00F05393"/>
    <w:rsid w:val="00F0775E"/>
    <w:rsid w:val="00F15F24"/>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5C5"/>
    <w:rsid w:val="00F866B0"/>
    <w:rsid w:val="00F869EF"/>
    <w:rsid w:val="00F86BE4"/>
    <w:rsid w:val="00F86C7B"/>
    <w:rsid w:val="00F86D61"/>
    <w:rsid w:val="00F905B6"/>
    <w:rsid w:val="00F90B31"/>
    <w:rsid w:val="00F914B2"/>
    <w:rsid w:val="00F926B9"/>
    <w:rsid w:val="00F9541D"/>
    <w:rsid w:val="00F964D6"/>
    <w:rsid w:val="00FA0403"/>
    <w:rsid w:val="00FA1320"/>
    <w:rsid w:val="00FA288A"/>
    <w:rsid w:val="00FA597D"/>
    <w:rsid w:val="00FA5B9A"/>
    <w:rsid w:val="00FB01B9"/>
    <w:rsid w:val="00FB2E7C"/>
    <w:rsid w:val="00FB763A"/>
    <w:rsid w:val="00FB79C0"/>
    <w:rsid w:val="00FC2EB8"/>
    <w:rsid w:val="00FC3AF1"/>
    <w:rsid w:val="00FC5C43"/>
    <w:rsid w:val="00FD1598"/>
    <w:rsid w:val="00FD576E"/>
    <w:rsid w:val="00FD596B"/>
    <w:rsid w:val="00FD73F0"/>
    <w:rsid w:val="00FE58CC"/>
    <w:rsid w:val="00FE75A9"/>
    <w:rsid w:val="00FF058D"/>
    <w:rsid w:val="00FF1D8E"/>
    <w:rsid w:val="00FF2440"/>
    <w:rsid w:val="00FF322C"/>
    <w:rsid w:val="00FF3DE1"/>
    <w:rsid w:val="00FF6251"/>
    <w:rsid w:val="00FF7745"/>
    <w:rsid w:val="00FF7BCB"/>
    <w:rsid w:val="0D3723E9"/>
    <w:rsid w:val="0E797177"/>
    <w:rsid w:val="54D98D53"/>
    <w:rsid w:val="67D3782E"/>
    <w:rsid w:val="7E6BFBD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096ADD"/>
  <w15:docId w15:val="{05A88BFB-4DCD-4464-82CB-6003F09F2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Isi Paragraf"/>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uiPriority w:val="1"/>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TMLPreformattedChar">
    <w:name w:val="HTML Preformatted Char"/>
    <w:basedOn w:val="DefaultParagraphFont"/>
    <w:link w:val="HTMLPreformatted"/>
    <w:uiPriority w:val="99"/>
    <w:rsid w:val="00270AC5"/>
    <w:rPr>
      <w:rFonts w:ascii="Courier New" w:hAnsi="Courier New" w:cs="Courier New"/>
    </w:rPr>
  </w:style>
  <w:style w:type="character" w:customStyle="1" w:styleId="ListParagraphChar">
    <w:name w:val="List Paragraph Char"/>
    <w:aliases w:val="Isi Paragraf Char"/>
    <w:link w:val="ListParagraph"/>
    <w:uiPriority w:val="34"/>
    <w:rsid w:val="00FA1320"/>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46277436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02761513">
      <w:bodyDiv w:val="1"/>
      <w:marLeft w:val="0"/>
      <w:marRight w:val="0"/>
      <w:marTop w:val="0"/>
      <w:marBottom w:val="0"/>
      <w:divBdr>
        <w:top w:val="none" w:sz="0" w:space="0" w:color="auto"/>
        <w:left w:val="none" w:sz="0" w:space="0" w:color="auto"/>
        <w:bottom w:val="none" w:sz="0" w:space="0" w:color="auto"/>
        <w:right w:val="none" w:sz="0" w:space="0" w:color="auto"/>
      </w:divBdr>
    </w:div>
    <w:div w:id="1358508540">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37482850">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chart" Target="charts/chart4.xml"/><Relationship Id="rId39" Type="http://schemas.openxmlformats.org/officeDocument/2006/relationships/footer" Target="footer2.xml"/><Relationship Id="rId21" Type="http://schemas.openxmlformats.org/officeDocument/2006/relationships/image" Target="media/image10.jpeg"/><Relationship Id="rId34" Type="http://schemas.openxmlformats.org/officeDocument/2006/relationships/chart" Target="charts/chart12.xm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jpeg"/><Relationship Id="rId29" Type="http://schemas.openxmlformats.org/officeDocument/2006/relationships/chart" Target="charts/chart7.xm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chart" Target="charts/chart2.xml"/><Relationship Id="rId32" Type="http://schemas.openxmlformats.org/officeDocument/2006/relationships/chart" Target="charts/chart10.xml"/><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chart" Target="charts/chart1.xml"/><Relationship Id="rId28" Type="http://schemas.openxmlformats.org/officeDocument/2006/relationships/chart" Target="charts/chart6.xml"/><Relationship Id="rId36"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chart" Target="charts/chart9.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1.jpeg"/><Relationship Id="rId27" Type="http://schemas.openxmlformats.org/officeDocument/2006/relationships/chart" Target="charts/chart5.xml"/><Relationship Id="rId30" Type="http://schemas.openxmlformats.org/officeDocument/2006/relationships/chart" Target="charts/chart8.xml"/><Relationship Id="rId35" Type="http://schemas.openxmlformats.org/officeDocument/2006/relationships/chart" Target="charts/chart13.xml"/><Relationship Id="rId43" Type="http://schemas.openxmlformats.org/officeDocument/2006/relationships/theme" Target="theme/theme1.xml"/><Relationship Id="rId8" Type="http://schemas.openxmlformats.org/officeDocument/2006/relationships/hyperlink" Target="mailto:ibnu2424@"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chart" Target="charts/chart3.xml"/><Relationship Id="rId33" Type="http://schemas.openxmlformats.org/officeDocument/2006/relationships/chart" Target="charts/chart11.xml"/><Relationship Id="rId38"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13.xml"/><Relationship Id="rId1" Type="http://schemas.microsoft.com/office/2011/relationships/chartStyle" Target="style13.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t>Grafik</a:t>
            </a:r>
            <a:r>
              <a:rPr lang="en-US" sz="1200" baseline="0"/>
              <a:t> Nilai Tahanan Tanah Tanpa Perbaikan</a:t>
            </a:r>
            <a:endParaRPr lang="en-US" sz="12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Single Rod</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errBars>
            <c:errDir val="y"/>
            <c:errBarType val="both"/>
            <c:errValType val="stdErr"/>
            <c:noEndCap val="0"/>
            <c:spPr>
              <a:noFill/>
              <a:ln w="9525" cap="flat" cmpd="sng" algn="ctr">
                <a:solidFill>
                  <a:schemeClr val="tx1">
                    <a:lumMod val="65000"/>
                    <a:lumOff val="35000"/>
                  </a:schemeClr>
                </a:solidFill>
                <a:round/>
              </a:ln>
              <a:effectLst/>
            </c:spPr>
          </c:errBars>
          <c:val>
            <c:numRef>
              <c:f>Sheet1!$B$2:$B$31</c:f>
              <c:numCache>
                <c:formatCode>General</c:formatCode>
                <c:ptCount val="30"/>
                <c:pt idx="0">
                  <c:v>56</c:v>
                </c:pt>
                <c:pt idx="1">
                  <c:v>56</c:v>
                </c:pt>
                <c:pt idx="2">
                  <c:v>56.1</c:v>
                </c:pt>
                <c:pt idx="3">
                  <c:v>56.4</c:v>
                </c:pt>
                <c:pt idx="4">
                  <c:v>57</c:v>
                </c:pt>
                <c:pt idx="5">
                  <c:v>57.4</c:v>
                </c:pt>
                <c:pt idx="6">
                  <c:v>56.8</c:v>
                </c:pt>
                <c:pt idx="7">
                  <c:v>55.8</c:v>
                </c:pt>
                <c:pt idx="8">
                  <c:v>54</c:v>
                </c:pt>
                <c:pt idx="9">
                  <c:v>51.2</c:v>
                </c:pt>
                <c:pt idx="10">
                  <c:v>54.5</c:v>
                </c:pt>
                <c:pt idx="11">
                  <c:v>56.2</c:v>
                </c:pt>
                <c:pt idx="12">
                  <c:v>57</c:v>
                </c:pt>
                <c:pt idx="13">
                  <c:v>58.1</c:v>
                </c:pt>
                <c:pt idx="14">
                  <c:v>60</c:v>
                </c:pt>
                <c:pt idx="15">
                  <c:v>59.5</c:v>
                </c:pt>
                <c:pt idx="16">
                  <c:v>59.8</c:v>
                </c:pt>
                <c:pt idx="17">
                  <c:v>60.5</c:v>
                </c:pt>
                <c:pt idx="18">
                  <c:v>60.6</c:v>
                </c:pt>
                <c:pt idx="19">
                  <c:v>60.6</c:v>
                </c:pt>
                <c:pt idx="20">
                  <c:v>60.4</c:v>
                </c:pt>
                <c:pt idx="21">
                  <c:v>60.4</c:v>
                </c:pt>
                <c:pt idx="22">
                  <c:v>61</c:v>
                </c:pt>
                <c:pt idx="23">
                  <c:v>60.8</c:v>
                </c:pt>
                <c:pt idx="24">
                  <c:v>61.2</c:v>
                </c:pt>
                <c:pt idx="25">
                  <c:v>61.5</c:v>
                </c:pt>
                <c:pt idx="26">
                  <c:v>61.5</c:v>
                </c:pt>
                <c:pt idx="27">
                  <c:v>62.2</c:v>
                </c:pt>
                <c:pt idx="28">
                  <c:v>62.3</c:v>
                </c:pt>
                <c:pt idx="29">
                  <c:v>62.3</c:v>
                </c:pt>
              </c:numCache>
            </c:numRef>
          </c:val>
          <c:smooth val="0"/>
          <c:extLst>
            <c:ext xmlns:c15="http://schemas.microsoft.com/office/drawing/2012/chart" uri="{02D57815-91ED-43cb-92C2-25804820EDAC}">
              <c15:filteredCategoryTitle>
                <c15:cat>
                  <c:numRef>
                    <c:extLst>
                      <c:ext uri="{02D57815-91ED-43cb-92C2-25804820EDAC}">
                        <c15:formulaRef>
                          <c15:sqref>Sheet1!$A$2:$A$31</c15:sqref>
                        </c15:formulaRef>
                      </c:ext>
                    </c:extLst>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15:cat>
              </c15:filteredCategoryTitle>
            </c:ext>
            <c:ext xmlns:c16="http://schemas.microsoft.com/office/drawing/2014/chart" uri="{C3380CC4-5D6E-409C-BE32-E72D297353CC}">
              <c16:uniqueId val="{00000000-26A2-4076-BE69-1063F267E57C}"/>
            </c:ext>
          </c:extLst>
        </c:ser>
        <c:ser>
          <c:idx val="1"/>
          <c:order val="1"/>
          <c:tx>
            <c:strRef>
              <c:f>Sheet1!$C$1</c:f>
              <c:strCache>
                <c:ptCount val="1"/>
                <c:pt idx="0">
                  <c:v>Triple Rod</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errBars>
            <c:errDir val="y"/>
            <c:errBarType val="both"/>
            <c:errValType val="stdErr"/>
            <c:noEndCap val="0"/>
            <c:spPr>
              <a:noFill/>
              <a:ln w="9525" cap="flat" cmpd="sng" algn="ctr">
                <a:solidFill>
                  <a:schemeClr val="tx1">
                    <a:lumMod val="65000"/>
                    <a:lumOff val="35000"/>
                  </a:schemeClr>
                </a:solidFill>
                <a:round/>
              </a:ln>
              <a:effectLst/>
            </c:spPr>
          </c:errBars>
          <c:val>
            <c:numRef>
              <c:f>Sheet1!$C$2:$C$31</c:f>
              <c:numCache>
                <c:formatCode>General</c:formatCode>
                <c:ptCount val="30"/>
                <c:pt idx="0">
                  <c:v>19.2</c:v>
                </c:pt>
                <c:pt idx="1">
                  <c:v>19.2</c:v>
                </c:pt>
                <c:pt idx="2">
                  <c:v>19.2</c:v>
                </c:pt>
                <c:pt idx="3">
                  <c:v>19</c:v>
                </c:pt>
                <c:pt idx="4">
                  <c:v>19.3</c:v>
                </c:pt>
                <c:pt idx="5">
                  <c:v>19</c:v>
                </c:pt>
                <c:pt idx="6">
                  <c:v>19</c:v>
                </c:pt>
                <c:pt idx="7">
                  <c:v>18.3</c:v>
                </c:pt>
                <c:pt idx="8">
                  <c:v>17.600000000000001</c:v>
                </c:pt>
                <c:pt idx="9">
                  <c:v>19.2</c:v>
                </c:pt>
                <c:pt idx="10">
                  <c:v>19.399999999999999</c:v>
                </c:pt>
                <c:pt idx="11">
                  <c:v>19.399999999999999</c:v>
                </c:pt>
                <c:pt idx="12">
                  <c:v>19.100000000000001</c:v>
                </c:pt>
                <c:pt idx="13">
                  <c:v>19.3</c:v>
                </c:pt>
                <c:pt idx="14">
                  <c:v>19.600000000000001</c:v>
                </c:pt>
                <c:pt idx="15">
                  <c:v>19.2</c:v>
                </c:pt>
                <c:pt idx="16">
                  <c:v>19.2</c:v>
                </c:pt>
                <c:pt idx="17">
                  <c:v>19.399999999999999</c:v>
                </c:pt>
                <c:pt idx="18">
                  <c:v>19.600000000000001</c:v>
                </c:pt>
                <c:pt idx="19">
                  <c:v>20</c:v>
                </c:pt>
                <c:pt idx="20">
                  <c:v>20.100000000000001</c:v>
                </c:pt>
                <c:pt idx="21">
                  <c:v>20.2</c:v>
                </c:pt>
                <c:pt idx="22">
                  <c:v>20.3</c:v>
                </c:pt>
                <c:pt idx="23">
                  <c:v>20.3</c:v>
                </c:pt>
                <c:pt idx="24">
                  <c:v>20.3</c:v>
                </c:pt>
                <c:pt idx="25">
                  <c:v>20.3</c:v>
                </c:pt>
                <c:pt idx="26">
                  <c:v>21</c:v>
                </c:pt>
                <c:pt idx="27">
                  <c:v>20.399999999999999</c:v>
                </c:pt>
                <c:pt idx="28">
                  <c:v>20.399999999999999</c:v>
                </c:pt>
                <c:pt idx="29">
                  <c:v>20.399999999999999</c:v>
                </c:pt>
              </c:numCache>
            </c:numRef>
          </c:val>
          <c:smooth val="0"/>
          <c:extLst>
            <c:ext xmlns:c15="http://schemas.microsoft.com/office/drawing/2012/chart" uri="{02D57815-91ED-43cb-92C2-25804820EDAC}">
              <c15:filteredCategoryTitle>
                <c15:cat>
                  <c:numRef>
                    <c:extLst>
                      <c:ext uri="{02D57815-91ED-43cb-92C2-25804820EDAC}">
                        <c15:formulaRef>
                          <c15:sqref>Sheet1!$A$2:$A$31</c15:sqref>
                        </c15:formulaRef>
                      </c:ext>
                    </c:extLst>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15:cat>
              </c15:filteredCategoryTitle>
            </c:ext>
            <c:ext xmlns:c16="http://schemas.microsoft.com/office/drawing/2014/chart" uri="{C3380CC4-5D6E-409C-BE32-E72D297353CC}">
              <c16:uniqueId val="{00000001-26A2-4076-BE69-1063F267E57C}"/>
            </c:ext>
          </c:extLst>
        </c:ser>
        <c:dLbls>
          <c:showLegendKey val="0"/>
          <c:showVal val="0"/>
          <c:showCatName val="0"/>
          <c:showSerName val="0"/>
          <c:showPercent val="0"/>
          <c:showBubbleSize val="0"/>
        </c:dLbls>
        <c:marker val="1"/>
        <c:smooth val="0"/>
        <c:axId val="1962998512"/>
        <c:axId val="1963000176"/>
      </c:lineChart>
      <c:catAx>
        <c:axId val="1962998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a:latin typeface="Times New Roman" panose="02020603050405020304" pitchFamily="18" charset="0"/>
                    <a:cs typeface="Times New Roman" panose="02020603050405020304" pitchFamily="18" charset="0"/>
                  </a:rPr>
                  <a:t>Hari K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en-US"/>
          </a:p>
        </c:txPr>
        <c:crossAx val="1963000176"/>
        <c:crosses val="autoZero"/>
        <c:auto val="1"/>
        <c:lblAlgn val="ctr"/>
        <c:lblOffset val="100"/>
        <c:noMultiLvlLbl val="0"/>
      </c:catAx>
      <c:valAx>
        <c:axId val="1963000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200">
                    <a:solidFill>
                      <a:sysClr val="windowText" lastClr="000000"/>
                    </a:solidFill>
                    <a:latin typeface="Times New Roman" panose="02020603050405020304" pitchFamily="18" charset="0"/>
                    <a:cs typeface="Times New Roman" panose="02020603050405020304" pitchFamily="18" charset="0"/>
                  </a:rPr>
                  <a:t>Ω</a:t>
                </a:r>
                <a:endParaRPr lang="en-US" sz="1200">
                  <a:solidFill>
                    <a:sysClr val="windowText" lastClr="000000"/>
                  </a:solidFill>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9629985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Grafik</a:t>
            </a:r>
            <a:r>
              <a:rPr lang="en-US" sz="1200" baseline="0">
                <a:solidFill>
                  <a:sysClr val="windowText" lastClr="000000"/>
                </a:solidFill>
                <a:latin typeface="Times New Roman" panose="02020603050405020304" pitchFamily="18" charset="0"/>
                <a:cs typeface="Times New Roman" panose="02020603050405020304" pitchFamily="18" charset="0"/>
              </a:rPr>
              <a:t> Nilai Tahanan Tanah Bentonit Aktivasi</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Single Rod</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Sheet1!$B$2:$B$31</c:f>
              <c:numCache>
                <c:formatCode>General</c:formatCode>
                <c:ptCount val="30"/>
                <c:pt idx="0">
                  <c:v>9.5</c:v>
                </c:pt>
                <c:pt idx="1">
                  <c:v>9.5</c:v>
                </c:pt>
                <c:pt idx="2">
                  <c:v>9.4</c:v>
                </c:pt>
                <c:pt idx="3">
                  <c:v>9.4</c:v>
                </c:pt>
                <c:pt idx="4">
                  <c:v>9.4</c:v>
                </c:pt>
                <c:pt idx="5">
                  <c:v>9.4</c:v>
                </c:pt>
                <c:pt idx="6">
                  <c:v>9.4</c:v>
                </c:pt>
                <c:pt idx="7">
                  <c:v>9.4</c:v>
                </c:pt>
                <c:pt idx="8">
                  <c:v>9.4</c:v>
                </c:pt>
                <c:pt idx="9">
                  <c:v>9.3000000000000007</c:v>
                </c:pt>
                <c:pt idx="10">
                  <c:v>9.3000000000000007</c:v>
                </c:pt>
                <c:pt idx="11">
                  <c:v>9.3000000000000007</c:v>
                </c:pt>
                <c:pt idx="12">
                  <c:v>9.3000000000000007</c:v>
                </c:pt>
                <c:pt idx="13">
                  <c:v>9.3000000000000007</c:v>
                </c:pt>
                <c:pt idx="14">
                  <c:v>9.3000000000000007</c:v>
                </c:pt>
                <c:pt idx="15">
                  <c:v>9.3000000000000007</c:v>
                </c:pt>
                <c:pt idx="16">
                  <c:v>9.3000000000000007</c:v>
                </c:pt>
                <c:pt idx="17">
                  <c:v>9.3000000000000007</c:v>
                </c:pt>
                <c:pt idx="18">
                  <c:v>9.3000000000000007</c:v>
                </c:pt>
                <c:pt idx="19">
                  <c:v>9.1999999999999993</c:v>
                </c:pt>
                <c:pt idx="20">
                  <c:v>9.1</c:v>
                </c:pt>
                <c:pt idx="21">
                  <c:v>9.1</c:v>
                </c:pt>
                <c:pt idx="22">
                  <c:v>9.1</c:v>
                </c:pt>
                <c:pt idx="23">
                  <c:v>9.1</c:v>
                </c:pt>
                <c:pt idx="24">
                  <c:v>9.1</c:v>
                </c:pt>
                <c:pt idx="25">
                  <c:v>9.1</c:v>
                </c:pt>
                <c:pt idx="26">
                  <c:v>9.1</c:v>
                </c:pt>
                <c:pt idx="27">
                  <c:v>9.1</c:v>
                </c:pt>
                <c:pt idx="28">
                  <c:v>9.1</c:v>
                </c:pt>
                <c:pt idx="29">
                  <c:v>9.1</c:v>
                </c:pt>
              </c:numCache>
            </c:numRef>
          </c:val>
          <c:smooth val="0"/>
          <c:extLst>
            <c:ext xmlns:c16="http://schemas.microsoft.com/office/drawing/2014/chart" uri="{C3380CC4-5D6E-409C-BE32-E72D297353CC}">
              <c16:uniqueId val="{00000000-44DB-4AC7-9AC7-CD75A039A86F}"/>
            </c:ext>
          </c:extLst>
        </c:ser>
        <c:ser>
          <c:idx val="1"/>
          <c:order val="1"/>
          <c:tx>
            <c:strRef>
              <c:f>Sheet1!$C$1</c:f>
              <c:strCache>
                <c:ptCount val="1"/>
                <c:pt idx="0">
                  <c:v>Triple Rod</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Sheet1!$C$2:$C$31</c:f>
              <c:numCache>
                <c:formatCode>General</c:formatCode>
                <c:ptCount val="30"/>
                <c:pt idx="0">
                  <c:v>4.2</c:v>
                </c:pt>
                <c:pt idx="1">
                  <c:v>4.2</c:v>
                </c:pt>
                <c:pt idx="2">
                  <c:v>4.2</c:v>
                </c:pt>
                <c:pt idx="3">
                  <c:v>4.2</c:v>
                </c:pt>
                <c:pt idx="4">
                  <c:v>4.2</c:v>
                </c:pt>
                <c:pt idx="5">
                  <c:v>4.2</c:v>
                </c:pt>
                <c:pt idx="6">
                  <c:v>4.2</c:v>
                </c:pt>
                <c:pt idx="7">
                  <c:v>4.2</c:v>
                </c:pt>
                <c:pt idx="8">
                  <c:v>4.2</c:v>
                </c:pt>
                <c:pt idx="9">
                  <c:v>4.0999999999999996</c:v>
                </c:pt>
                <c:pt idx="10">
                  <c:v>4.0999999999999996</c:v>
                </c:pt>
                <c:pt idx="11">
                  <c:v>4.0999999999999996</c:v>
                </c:pt>
                <c:pt idx="12">
                  <c:v>4.0999999999999996</c:v>
                </c:pt>
                <c:pt idx="13">
                  <c:v>4.0999999999999996</c:v>
                </c:pt>
                <c:pt idx="14">
                  <c:v>4.0999999999999996</c:v>
                </c:pt>
                <c:pt idx="15">
                  <c:v>4.0999999999999996</c:v>
                </c:pt>
                <c:pt idx="16">
                  <c:v>4.0999999999999996</c:v>
                </c:pt>
                <c:pt idx="17">
                  <c:v>4.0999999999999996</c:v>
                </c:pt>
                <c:pt idx="18">
                  <c:v>4.0999999999999996</c:v>
                </c:pt>
                <c:pt idx="19">
                  <c:v>4</c:v>
                </c:pt>
                <c:pt idx="20">
                  <c:v>4</c:v>
                </c:pt>
                <c:pt idx="21">
                  <c:v>4</c:v>
                </c:pt>
                <c:pt idx="22">
                  <c:v>4</c:v>
                </c:pt>
                <c:pt idx="23">
                  <c:v>4</c:v>
                </c:pt>
                <c:pt idx="24">
                  <c:v>4</c:v>
                </c:pt>
                <c:pt idx="25">
                  <c:v>4</c:v>
                </c:pt>
                <c:pt idx="26">
                  <c:v>4</c:v>
                </c:pt>
                <c:pt idx="27">
                  <c:v>4</c:v>
                </c:pt>
                <c:pt idx="28">
                  <c:v>4</c:v>
                </c:pt>
                <c:pt idx="29">
                  <c:v>4</c:v>
                </c:pt>
              </c:numCache>
            </c:numRef>
          </c:val>
          <c:smooth val="0"/>
          <c:extLst>
            <c:ext xmlns:c16="http://schemas.microsoft.com/office/drawing/2014/chart" uri="{C3380CC4-5D6E-409C-BE32-E72D297353CC}">
              <c16:uniqueId val="{00000001-44DB-4AC7-9AC7-CD75A039A86F}"/>
            </c:ext>
          </c:extLst>
        </c:ser>
        <c:dLbls>
          <c:showLegendKey val="0"/>
          <c:showVal val="0"/>
          <c:showCatName val="0"/>
          <c:showSerName val="0"/>
          <c:showPercent val="0"/>
          <c:showBubbleSize val="0"/>
        </c:dLbls>
        <c:marker val="1"/>
        <c:smooth val="0"/>
        <c:axId val="1550728815"/>
        <c:axId val="1550712175"/>
      </c:lineChart>
      <c:catAx>
        <c:axId val="155072881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t>Hari</a:t>
                </a:r>
                <a:r>
                  <a:rPr lang="en-US" sz="1200" baseline="0"/>
                  <a:t> Ke</a:t>
                </a:r>
                <a:endParaRPr lang="en-US" sz="1200"/>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50712175"/>
        <c:crosses val="autoZero"/>
        <c:auto val="1"/>
        <c:lblAlgn val="ctr"/>
        <c:lblOffset val="100"/>
        <c:noMultiLvlLbl val="0"/>
      </c:catAx>
      <c:valAx>
        <c:axId val="155071217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200">
                    <a:latin typeface="Times New Roman" panose="02020603050405020304" pitchFamily="18" charset="0"/>
                    <a:cs typeface="Times New Roman" panose="02020603050405020304" pitchFamily="18" charset="0"/>
                  </a:rPr>
                  <a:t>Ω</a:t>
                </a:r>
                <a:endParaRPr lang="en-US" sz="12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5072881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Nilai Rerata</a:t>
            </a:r>
            <a:r>
              <a:rPr lang="en-US" sz="1200" baseline="0">
                <a:solidFill>
                  <a:sysClr val="windowText" lastClr="000000"/>
                </a:solidFill>
                <a:latin typeface="Times New Roman" panose="02020603050405020304" pitchFamily="18" charset="0"/>
                <a:cs typeface="Times New Roman" panose="02020603050405020304" pitchFamily="18" charset="0"/>
              </a:rPr>
              <a:t> Tahanan Antar Jenis Pemasangan Arde Bentonit Aktivasi</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ingle rod</c:v>
                </c:pt>
              </c:strCache>
            </c:strRef>
          </c:tx>
          <c:spPr>
            <a:solidFill>
              <a:schemeClr val="accent1"/>
            </a:solidFill>
            <a:ln>
              <a:noFill/>
            </a:ln>
            <a:effectLst/>
          </c:spPr>
          <c:invertIfNegative val="0"/>
          <c:cat>
            <c:strRef>
              <c:f>Sheet1!$A$2:$A$3</c:f>
              <c:strCache>
                <c:ptCount val="2"/>
                <c:pt idx="0">
                  <c:v>Lokasi pertama</c:v>
                </c:pt>
                <c:pt idx="1">
                  <c:v>Lokasi kedua</c:v>
                </c:pt>
              </c:strCache>
            </c:strRef>
          </c:cat>
          <c:val>
            <c:numRef>
              <c:f>Sheet1!$B$2:$B$3</c:f>
              <c:numCache>
                <c:formatCode>General</c:formatCode>
                <c:ptCount val="2"/>
                <c:pt idx="0">
                  <c:v>40.1</c:v>
                </c:pt>
                <c:pt idx="1">
                  <c:v>9.3000000000000007</c:v>
                </c:pt>
              </c:numCache>
            </c:numRef>
          </c:val>
          <c:extLst>
            <c:ext xmlns:c16="http://schemas.microsoft.com/office/drawing/2014/chart" uri="{C3380CC4-5D6E-409C-BE32-E72D297353CC}">
              <c16:uniqueId val="{00000000-424C-4B35-B9C6-BA4A23CDFBA8}"/>
            </c:ext>
          </c:extLst>
        </c:ser>
        <c:ser>
          <c:idx val="1"/>
          <c:order val="1"/>
          <c:tx>
            <c:strRef>
              <c:f>Sheet1!$C$1</c:f>
              <c:strCache>
                <c:ptCount val="1"/>
                <c:pt idx="0">
                  <c:v>Triple rod</c:v>
                </c:pt>
              </c:strCache>
            </c:strRef>
          </c:tx>
          <c:spPr>
            <a:solidFill>
              <a:schemeClr val="accent2"/>
            </a:solidFill>
            <a:ln>
              <a:noFill/>
            </a:ln>
            <a:effectLst/>
          </c:spPr>
          <c:invertIfNegative val="0"/>
          <c:cat>
            <c:strRef>
              <c:f>Sheet1!$A$2:$A$3</c:f>
              <c:strCache>
                <c:ptCount val="2"/>
                <c:pt idx="0">
                  <c:v>Lokasi pertama</c:v>
                </c:pt>
                <c:pt idx="1">
                  <c:v>Lokasi kedua</c:v>
                </c:pt>
              </c:strCache>
            </c:strRef>
          </c:cat>
          <c:val>
            <c:numRef>
              <c:f>Sheet1!$C$2:$C$3</c:f>
              <c:numCache>
                <c:formatCode>General</c:formatCode>
                <c:ptCount val="2"/>
                <c:pt idx="0">
                  <c:v>18.3</c:v>
                </c:pt>
                <c:pt idx="1">
                  <c:v>4.0999999999999996</c:v>
                </c:pt>
              </c:numCache>
            </c:numRef>
          </c:val>
          <c:extLst>
            <c:ext xmlns:c16="http://schemas.microsoft.com/office/drawing/2014/chart" uri="{C3380CC4-5D6E-409C-BE32-E72D297353CC}">
              <c16:uniqueId val="{00000001-424C-4B35-B9C6-BA4A23CDFBA8}"/>
            </c:ext>
          </c:extLst>
        </c:ser>
        <c:dLbls>
          <c:showLegendKey val="0"/>
          <c:showVal val="0"/>
          <c:showCatName val="0"/>
          <c:showSerName val="0"/>
          <c:showPercent val="0"/>
          <c:showBubbleSize val="0"/>
        </c:dLbls>
        <c:gapWidth val="219"/>
        <c:overlap val="-27"/>
        <c:axId val="698034848"/>
        <c:axId val="698041088"/>
      </c:barChart>
      <c:catAx>
        <c:axId val="6980348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8041088"/>
        <c:crosses val="autoZero"/>
        <c:auto val="1"/>
        <c:lblAlgn val="ctr"/>
        <c:lblOffset val="100"/>
        <c:noMultiLvlLbl val="0"/>
      </c:catAx>
      <c:valAx>
        <c:axId val="6980410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200">
                    <a:latin typeface="Times New Roman" panose="02020603050405020304" pitchFamily="18" charset="0"/>
                    <a:cs typeface="Times New Roman" panose="02020603050405020304" pitchFamily="18" charset="0"/>
                  </a:rPr>
                  <a:t>Ω</a:t>
                </a:r>
                <a:endParaRPr lang="en-US" sz="12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80348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Grafik</a:t>
            </a:r>
            <a:r>
              <a:rPr lang="en-US" sz="1200" baseline="0">
                <a:solidFill>
                  <a:sysClr val="windowText" lastClr="000000"/>
                </a:solidFill>
                <a:latin typeface="Times New Roman" panose="02020603050405020304" pitchFamily="18" charset="0"/>
                <a:cs typeface="Times New Roman" panose="02020603050405020304" pitchFamily="18" charset="0"/>
              </a:rPr>
              <a:t> Nilai Rerata Tahanan Bentonit Aktivasi Antar Lokasi</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Lokasi pertama</c:v>
                </c:pt>
              </c:strCache>
            </c:strRef>
          </c:tx>
          <c:spPr>
            <a:solidFill>
              <a:schemeClr val="accent1"/>
            </a:solidFill>
            <a:ln>
              <a:noFill/>
            </a:ln>
            <a:effectLst/>
          </c:spPr>
          <c:invertIfNegative val="0"/>
          <c:cat>
            <c:strRef>
              <c:f>Sheet1!$A$2:$A$3</c:f>
              <c:strCache>
                <c:ptCount val="2"/>
                <c:pt idx="0">
                  <c:v>Single rod</c:v>
                </c:pt>
                <c:pt idx="1">
                  <c:v>Triple rod</c:v>
                </c:pt>
              </c:strCache>
            </c:strRef>
          </c:cat>
          <c:val>
            <c:numRef>
              <c:f>Sheet1!$B$2:$B$3</c:f>
              <c:numCache>
                <c:formatCode>General</c:formatCode>
                <c:ptCount val="2"/>
                <c:pt idx="0">
                  <c:v>40.1</c:v>
                </c:pt>
                <c:pt idx="1">
                  <c:v>18.3</c:v>
                </c:pt>
              </c:numCache>
            </c:numRef>
          </c:val>
          <c:extLst>
            <c:ext xmlns:c16="http://schemas.microsoft.com/office/drawing/2014/chart" uri="{C3380CC4-5D6E-409C-BE32-E72D297353CC}">
              <c16:uniqueId val="{00000000-BBBD-4C68-8264-36171EF09E7A}"/>
            </c:ext>
          </c:extLst>
        </c:ser>
        <c:ser>
          <c:idx val="1"/>
          <c:order val="1"/>
          <c:tx>
            <c:strRef>
              <c:f>Sheet1!$C$1</c:f>
              <c:strCache>
                <c:ptCount val="1"/>
                <c:pt idx="0">
                  <c:v>Lokasi kedua</c:v>
                </c:pt>
              </c:strCache>
            </c:strRef>
          </c:tx>
          <c:spPr>
            <a:solidFill>
              <a:schemeClr val="accent2"/>
            </a:solidFill>
            <a:ln>
              <a:noFill/>
            </a:ln>
            <a:effectLst/>
          </c:spPr>
          <c:invertIfNegative val="0"/>
          <c:cat>
            <c:strRef>
              <c:f>Sheet1!$A$2:$A$3</c:f>
              <c:strCache>
                <c:ptCount val="2"/>
                <c:pt idx="0">
                  <c:v>Single rod</c:v>
                </c:pt>
                <c:pt idx="1">
                  <c:v>Triple rod</c:v>
                </c:pt>
              </c:strCache>
            </c:strRef>
          </c:cat>
          <c:val>
            <c:numRef>
              <c:f>Sheet1!$C$2:$C$3</c:f>
              <c:numCache>
                <c:formatCode>General</c:formatCode>
                <c:ptCount val="2"/>
                <c:pt idx="0">
                  <c:v>9.3000000000000007</c:v>
                </c:pt>
                <c:pt idx="1">
                  <c:v>4.0999999999999996</c:v>
                </c:pt>
              </c:numCache>
            </c:numRef>
          </c:val>
          <c:extLst>
            <c:ext xmlns:c16="http://schemas.microsoft.com/office/drawing/2014/chart" uri="{C3380CC4-5D6E-409C-BE32-E72D297353CC}">
              <c16:uniqueId val="{00000001-BBBD-4C68-8264-36171EF09E7A}"/>
            </c:ext>
          </c:extLst>
        </c:ser>
        <c:dLbls>
          <c:showLegendKey val="0"/>
          <c:showVal val="0"/>
          <c:showCatName val="0"/>
          <c:showSerName val="0"/>
          <c:showPercent val="0"/>
          <c:showBubbleSize val="0"/>
        </c:dLbls>
        <c:gapWidth val="219"/>
        <c:overlap val="-27"/>
        <c:axId val="643157472"/>
        <c:axId val="643160384"/>
      </c:barChart>
      <c:catAx>
        <c:axId val="643157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43160384"/>
        <c:crosses val="autoZero"/>
        <c:auto val="1"/>
        <c:lblAlgn val="ctr"/>
        <c:lblOffset val="100"/>
        <c:noMultiLvlLbl val="0"/>
      </c:catAx>
      <c:valAx>
        <c:axId val="643160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200">
                    <a:latin typeface="Times New Roman" panose="02020603050405020304" pitchFamily="18" charset="0"/>
                    <a:cs typeface="Times New Roman" panose="02020603050405020304" pitchFamily="18" charset="0"/>
                  </a:rPr>
                  <a:t>Ω</a:t>
                </a:r>
                <a:endParaRPr lang="en-US" sz="12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43157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Grafik Rata-rata</a:t>
            </a:r>
            <a:r>
              <a:rPr lang="en-US" sz="1200" baseline="0">
                <a:solidFill>
                  <a:sysClr val="windowText" lastClr="000000"/>
                </a:solidFill>
                <a:latin typeface="Times New Roman" panose="02020603050405020304" pitchFamily="18" charset="0"/>
                <a:cs typeface="Times New Roman" panose="02020603050405020304" pitchFamily="18" charset="0"/>
              </a:rPr>
              <a:t> Nilai Tahanan Ketiga Sistem</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clustered"/>
        <c:varyColors val="0"/>
        <c:ser>
          <c:idx val="0"/>
          <c:order val="0"/>
          <c:tx>
            <c:strRef>
              <c:f>Sheet1!$A$3</c:f>
              <c:strCache>
                <c:ptCount val="1"/>
                <c:pt idx="0">
                  <c:v>Lokasi Pertama</c:v>
                </c:pt>
              </c:strCache>
            </c:strRef>
          </c:tx>
          <c:spPr>
            <a:solidFill>
              <a:schemeClr val="accent1"/>
            </a:solidFill>
            <a:ln>
              <a:noFill/>
            </a:ln>
            <a:effectLst/>
          </c:spPr>
          <c:invertIfNegative val="0"/>
          <c:cat>
            <c:multiLvlStrRef>
              <c:f>Sheet1!$B$1:$G$2</c:f>
              <c:multiLvlStrCache>
                <c:ptCount val="6"/>
                <c:lvl>
                  <c:pt idx="0">
                    <c:v>Single rod</c:v>
                  </c:pt>
                  <c:pt idx="1">
                    <c:v>Triple rod</c:v>
                  </c:pt>
                  <c:pt idx="2">
                    <c:v>Single rod</c:v>
                  </c:pt>
                  <c:pt idx="3">
                    <c:v>Triple rod</c:v>
                  </c:pt>
                  <c:pt idx="4">
                    <c:v>Single rod</c:v>
                  </c:pt>
                  <c:pt idx="5">
                    <c:v>Triple rod</c:v>
                  </c:pt>
                </c:lvl>
                <c:lvl>
                  <c:pt idx="0">
                    <c:v>Tanpa perbaikan</c:v>
                  </c:pt>
                  <c:pt idx="2">
                    <c:v>SIGARANG</c:v>
                  </c:pt>
                  <c:pt idx="4">
                    <c:v>Bentonit aktivasi</c:v>
                  </c:pt>
                </c:lvl>
              </c:multiLvlStrCache>
            </c:multiLvlStrRef>
          </c:cat>
          <c:val>
            <c:numRef>
              <c:f>Sheet1!$B$3:$G$3</c:f>
              <c:numCache>
                <c:formatCode>General</c:formatCode>
                <c:ptCount val="6"/>
                <c:pt idx="0">
                  <c:v>58.7</c:v>
                </c:pt>
                <c:pt idx="1">
                  <c:v>19.600000000000001</c:v>
                </c:pt>
                <c:pt idx="2">
                  <c:v>38</c:v>
                </c:pt>
                <c:pt idx="3">
                  <c:v>17.600000000000001</c:v>
                </c:pt>
                <c:pt idx="4">
                  <c:v>40.1</c:v>
                </c:pt>
                <c:pt idx="5">
                  <c:v>18.3</c:v>
                </c:pt>
              </c:numCache>
            </c:numRef>
          </c:val>
          <c:extLst>
            <c:ext xmlns:c16="http://schemas.microsoft.com/office/drawing/2014/chart" uri="{C3380CC4-5D6E-409C-BE32-E72D297353CC}">
              <c16:uniqueId val="{00000000-68BA-4A15-BB04-8EA243DB5375}"/>
            </c:ext>
          </c:extLst>
        </c:ser>
        <c:ser>
          <c:idx val="1"/>
          <c:order val="1"/>
          <c:tx>
            <c:strRef>
              <c:f>Sheet1!$A$4</c:f>
              <c:strCache>
                <c:ptCount val="1"/>
                <c:pt idx="0">
                  <c:v>Lokasi kedua</c:v>
                </c:pt>
              </c:strCache>
            </c:strRef>
          </c:tx>
          <c:spPr>
            <a:solidFill>
              <a:schemeClr val="accent2"/>
            </a:solidFill>
            <a:ln>
              <a:noFill/>
            </a:ln>
            <a:effectLst/>
          </c:spPr>
          <c:invertIfNegative val="0"/>
          <c:cat>
            <c:multiLvlStrRef>
              <c:f>Sheet1!$B$1:$G$2</c:f>
              <c:multiLvlStrCache>
                <c:ptCount val="6"/>
                <c:lvl>
                  <c:pt idx="0">
                    <c:v>Single rod</c:v>
                  </c:pt>
                  <c:pt idx="1">
                    <c:v>Triple rod</c:v>
                  </c:pt>
                  <c:pt idx="2">
                    <c:v>Single rod</c:v>
                  </c:pt>
                  <c:pt idx="3">
                    <c:v>Triple rod</c:v>
                  </c:pt>
                  <c:pt idx="4">
                    <c:v>Single rod</c:v>
                  </c:pt>
                  <c:pt idx="5">
                    <c:v>Triple rod</c:v>
                  </c:pt>
                </c:lvl>
                <c:lvl>
                  <c:pt idx="0">
                    <c:v>Tanpa perbaikan</c:v>
                  </c:pt>
                  <c:pt idx="2">
                    <c:v>SIGARANG</c:v>
                  </c:pt>
                  <c:pt idx="4">
                    <c:v>Bentonit aktivasi</c:v>
                  </c:pt>
                </c:lvl>
              </c:multiLvlStrCache>
            </c:multiLvlStrRef>
          </c:cat>
          <c:val>
            <c:numRef>
              <c:f>Sheet1!$B$4:$G$4</c:f>
              <c:numCache>
                <c:formatCode>General</c:formatCode>
                <c:ptCount val="6"/>
                <c:pt idx="0">
                  <c:v>11.6</c:v>
                </c:pt>
                <c:pt idx="1">
                  <c:v>4.2</c:v>
                </c:pt>
                <c:pt idx="2">
                  <c:v>8.4</c:v>
                </c:pt>
                <c:pt idx="3">
                  <c:v>4.0999999999999996</c:v>
                </c:pt>
                <c:pt idx="4">
                  <c:v>9.3000000000000007</c:v>
                </c:pt>
                <c:pt idx="5">
                  <c:v>4.0999999999999996</c:v>
                </c:pt>
              </c:numCache>
            </c:numRef>
          </c:val>
          <c:extLst>
            <c:ext xmlns:c16="http://schemas.microsoft.com/office/drawing/2014/chart" uri="{C3380CC4-5D6E-409C-BE32-E72D297353CC}">
              <c16:uniqueId val="{00000001-68BA-4A15-BB04-8EA243DB5375}"/>
            </c:ext>
          </c:extLst>
        </c:ser>
        <c:dLbls>
          <c:showLegendKey val="0"/>
          <c:showVal val="0"/>
          <c:showCatName val="0"/>
          <c:showSerName val="0"/>
          <c:showPercent val="0"/>
          <c:showBubbleSize val="0"/>
        </c:dLbls>
        <c:gapWidth val="182"/>
        <c:axId val="690651472"/>
        <c:axId val="693207296"/>
      </c:barChart>
      <c:catAx>
        <c:axId val="6906514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3207296"/>
        <c:crosses val="autoZero"/>
        <c:auto val="1"/>
        <c:lblAlgn val="ctr"/>
        <c:lblOffset val="100"/>
        <c:noMultiLvlLbl val="0"/>
      </c:catAx>
      <c:valAx>
        <c:axId val="693207296"/>
        <c:scaling>
          <c:orientation val="minMax"/>
          <c:max val="6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90651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039847261753236E-2"/>
          <c:y val="0.14254859611231102"/>
          <c:w val="0.91188324591591852"/>
          <c:h val="0.65843029880444215"/>
        </c:manualLayout>
      </c:layout>
      <c:lineChart>
        <c:grouping val="standard"/>
        <c:varyColors val="0"/>
        <c:ser>
          <c:idx val="0"/>
          <c:order val="0"/>
          <c:tx>
            <c:strRef>
              <c:f>Sheet1!$B$1</c:f>
              <c:strCache>
                <c:ptCount val="1"/>
                <c:pt idx="0">
                  <c:v>Single Rod</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Sheet1!$B$2:$B$31</c:f>
              <c:numCache>
                <c:formatCode>General</c:formatCode>
                <c:ptCount val="30"/>
                <c:pt idx="0">
                  <c:v>11.7</c:v>
                </c:pt>
                <c:pt idx="1">
                  <c:v>11.7</c:v>
                </c:pt>
                <c:pt idx="2">
                  <c:v>11.7</c:v>
                </c:pt>
                <c:pt idx="3">
                  <c:v>11.7</c:v>
                </c:pt>
                <c:pt idx="4">
                  <c:v>11.7</c:v>
                </c:pt>
                <c:pt idx="5">
                  <c:v>11.7</c:v>
                </c:pt>
                <c:pt idx="6">
                  <c:v>11.7</c:v>
                </c:pt>
                <c:pt idx="7">
                  <c:v>11.7</c:v>
                </c:pt>
                <c:pt idx="8">
                  <c:v>11.7</c:v>
                </c:pt>
                <c:pt idx="9">
                  <c:v>11.7</c:v>
                </c:pt>
                <c:pt idx="10">
                  <c:v>11.7</c:v>
                </c:pt>
                <c:pt idx="11">
                  <c:v>11.6</c:v>
                </c:pt>
                <c:pt idx="12">
                  <c:v>11.6</c:v>
                </c:pt>
                <c:pt idx="13">
                  <c:v>11.6</c:v>
                </c:pt>
                <c:pt idx="14">
                  <c:v>11.6</c:v>
                </c:pt>
                <c:pt idx="15">
                  <c:v>11.6</c:v>
                </c:pt>
                <c:pt idx="16">
                  <c:v>11.7</c:v>
                </c:pt>
                <c:pt idx="17">
                  <c:v>11.7</c:v>
                </c:pt>
                <c:pt idx="18">
                  <c:v>11.6</c:v>
                </c:pt>
                <c:pt idx="19">
                  <c:v>11.6</c:v>
                </c:pt>
                <c:pt idx="20">
                  <c:v>11.7</c:v>
                </c:pt>
                <c:pt idx="21">
                  <c:v>11.7</c:v>
                </c:pt>
                <c:pt idx="22">
                  <c:v>11.6</c:v>
                </c:pt>
                <c:pt idx="23">
                  <c:v>11.6</c:v>
                </c:pt>
                <c:pt idx="24">
                  <c:v>11.6</c:v>
                </c:pt>
                <c:pt idx="25">
                  <c:v>11.6</c:v>
                </c:pt>
                <c:pt idx="26">
                  <c:v>11.4</c:v>
                </c:pt>
                <c:pt idx="27">
                  <c:v>11.4</c:v>
                </c:pt>
                <c:pt idx="28">
                  <c:v>11.4</c:v>
                </c:pt>
                <c:pt idx="29">
                  <c:v>11.4</c:v>
                </c:pt>
              </c:numCache>
            </c:numRef>
          </c:val>
          <c:smooth val="0"/>
          <c:extLst>
            <c:ext xmlns:c16="http://schemas.microsoft.com/office/drawing/2014/chart" uri="{C3380CC4-5D6E-409C-BE32-E72D297353CC}">
              <c16:uniqueId val="{00000000-D376-4948-99AB-DA58D6A421C2}"/>
            </c:ext>
          </c:extLst>
        </c:ser>
        <c:ser>
          <c:idx val="1"/>
          <c:order val="1"/>
          <c:tx>
            <c:strRef>
              <c:f>Sheet1!$C$1</c:f>
              <c:strCache>
                <c:ptCount val="1"/>
                <c:pt idx="0">
                  <c:v>Triple Rod</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Sheet1!$C$2:$C$31</c:f>
              <c:numCache>
                <c:formatCode>General</c:formatCode>
                <c:ptCount val="30"/>
                <c:pt idx="0">
                  <c:v>4.2</c:v>
                </c:pt>
                <c:pt idx="1">
                  <c:v>4.2</c:v>
                </c:pt>
                <c:pt idx="2">
                  <c:v>4.2</c:v>
                </c:pt>
                <c:pt idx="3">
                  <c:v>4.2</c:v>
                </c:pt>
                <c:pt idx="4">
                  <c:v>4.2</c:v>
                </c:pt>
                <c:pt idx="5">
                  <c:v>4.2</c:v>
                </c:pt>
                <c:pt idx="6">
                  <c:v>4.2</c:v>
                </c:pt>
                <c:pt idx="7">
                  <c:v>4.2</c:v>
                </c:pt>
                <c:pt idx="8">
                  <c:v>4.2</c:v>
                </c:pt>
                <c:pt idx="9">
                  <c:v>4.2</c:v>
                </c:pt>
                <c:pt idx="10">
                  <c:v>4.3</c:v>
                </c:pt>
                <c:pt idx="11">
                  <c:v>4.2</c:v>
                </c:pt>
                <c:pt idx="12">
                  <c:v>4.2</c:v>
                </c:pt>
                <c:pt idx="13">
                  <c:v>4.2</c:v>
                </c:pt>
                <c:pt idx="14">
                  <c:v>4.2</c:v>
                </c:pt>
                <c:pt idx="15">
                  <c:v>4.2</c:v>
                </c:pt>
                <c:pt idx="16">
                  <c:v>4.3</c:v>
                </c:pt>
                <c:pt idx="17">
                  <c:v>4.3</c:v>
                </c:pt>
                <c:pt idx="18">
                  <c:v>4.2</c:v>
                </c:pt>
                <c:pt idx="19">
                  <c:v>4.2</c:v>
                </c:pt>
                <c:pt idx="20">
                  <c:v>4.3</c:v>
                </c:pt>
                <c:pt idx="21">
                  <c:v>4.3</c:v>
                </c:pt>
                <c:pt idx="22">
                  <c:v>4.2</c:v>
                </c:pt>
                <c:pt idx="23">
                  <c:v>4.2</c:v>
                </c:pt>
                <c:pt idx="24">
                  <c:v>4.2</c:v>
                </c:pt>
                <c:pt idx="25">
                  <c:v>4.2</c:v>
                </c:pt>
                <c:pt idx="26">
                  <c:v>4.2</c:v>
                </c:pt>
                <c:pt idx="27">
                  <c:v>4.2</c:v>
                </c:pt>
                <c:pt idx="28">
                  <c:v>4.2</c:v>
                </c:pt>
                <c:pt idx="29">
                  <c:v>4.2</c:v>
                </c:pt>
              </c:numCache>
            </c:numRef>
          </c:val>
          <c:smooth val="0"/>
          <c:extLst>
            <c:ext xmlns:c16="http://schemas.microsoft.com/office/drawing/2014/chart" uri="{C3380CC4-5D6E-409C-BE32-E72D297353CC}">
              <c16:uniqueId val="{00000001-D376-4948-99AB-DA58D6A421C2}"/>
            </c:ext>
          </c:extLst>
        </c:ser>
        <c:dLbls>
          <c:showLegendKey val="0"/>
          <c:showVal val="0"/>
          <c:showCatName val="0"/>
          <c:showSerName val="0"/>
          <c:showPercent val="0"/>
          <c:showBubbleSize val="0"/>
        </c:dLbls>
        <c:marker val="1"/>
        <c:smooth val="0"/>
        <c:axId val="2042244912"/>
        <c:axId val="2042245744"/>
      </c:lineChart>
      <c:catAx>
        <c:axId val="2042244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Hari Ke</a:t>
                </a:r>
              </a:p>
            </c:rich>
          </c:tx>
          <c:layout>
            <c:manualLayout>
              <c:xMode val="edge"/>
              <c:yMode val="edge"/>
              <c:x val="0.85857267715543373"/>
              <c:y val="0.8795891226339688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2245744"/>
        <c:crosses val="autoZero"/>
        <c:auto val="1"/>
        <c:lblAlgn val="ctr"/>
        <c:lblOffset val="100"/>
        <c:noMultiLvlLbl val="0"/>
      </c:catAx>
      <c:valAx>
        <c:axId val="2042245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700">
                    <a:solidFill>
                      <a:sysClr val="windowText" lastClr="000000"/>
                    </a:solidFill>
                    <a:latin typeface="Times New Roman" panose="02020603050405020304" pitchFamily="18" charset="0"/>
                    <a:cs typeface="Times New Roman" panose="02020603050405020304" pitchFamily="18" charset="0"/>
                  </a:rPr>
                  <a:t>Ω</a:t>
                </a:r>
                <a:endParaRPr lang="en-US" sz="500">
                  <a:solidFill>
                    <a:sysClr val="windowText" lastClr="000000"/>
                  </a:solidFill>
                </a:endParaRPr>
              </a:p>
            </c:rich>
          </c:tx>
          <c:layout>
            <c:manualLayout>
              <c:xMode val="edge"/>
              <c:yMode val="edge"/>
              <c:x val="8.9086859688195987E-3"/>
              <c:y val="2.8533305583498075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2244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Perbandingan</a:t>
            </a:r>
            <a:r>
              <a:rPr lang="en-US" sz="1200" baseline="0">
                <a:solidFill>
                  <a:sysClr val="windowText" lastClr="000000"/>
                </a:solidFill>
                <a:latin typeface="Times New Roman" panose="02020603050405020304" pitchFamily="18" charset="0"/>
                <a:cs typeface="Times New Roman" panose="02020603050405020304" pitchFamily="18" charset="0"/>
              </a:rPr>
              <a:t> Nilai Rerata Tahanan Jenis Pemasangan Arde</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ingle Rod</c:v>
                </c:pt>
              </c:strCache>
            </c:strRef>
          </c:tx>
          <c:spPr>
            <a:solidFill>
              <a:schemeClr val="accent1"/>
            </a:solidFill>
            <a:ln>
              <a:noFill/>
            </a:ln>
            <a:effectLst/>
          </c:spPr>
          <c:invertIfNegative val="0"/>
          <c:cat>
            <c:strRef>
              <c:f>Sheet1!$A$2:$A$3</c:f>
              <c:strCache>
                <c:ptCount val="2"/>
                <c:pt idx="0">
                  <c:v>Lokasi Pertama</c:v>
                </c:pt>
                <c:pt idx="1">
                  <c:v>Lokasi Kedua</c:v>
                </c:pt>
              </c:strCache>
            </c:strRef>
          </c:cat>
          <c:val>
            <c:numRef>
              <c:f>Sheet1!$B$2:$B$3</c:f>
              <c:numCache>
                <c:formatCode>General</c:formatCode>
                <c:ptCount val="2"/>
                <c:pt idx="0">
                  <c:v>58.7</c:v>
                </c:pt>
                <c:pt idx="1">
                  <c:v>11.6</c:v>
                </c:pt>
              </c:numCache>
            </c:numRef>
          </c:val>
          <c:extLst>
            <c:ext xmlns:c16="http://schemas.microsoft.com/office/drawing/2014/chart" uri="{C3380CC4-5D6E-409C-BE32-E72D297353CC}">
              <c16:uniqueId val="{00000000-D29F-4BF4-BE00-DA77BAA5E45E}"/>
            </c:ext>
          </c:extLst>
        </c:ser>
        <c:ser>
          <c:idx val="1"/>
          <c:order val="1"/>
          <c:tx>
            <c:strRef>
              <c:f>Sheet1!$C$1</c:f>
              <c:strCache>
                <c:ptCount val="1"/>
                <c:pt idx="0">
                  <c:v>Triple Rod</c:v>
                </c:pt>
              </c:strCache>
            </c:strRef>
          </c:tx>
          <c:spPr>
            <a:solidFill>
              <a:schemeClr val="accent2"/>
            </a:solidFill>
            <a:ln>
              <a:noFill/>
            </a:ln>
            <a:effectLst/>
          </c:spPr>
          <c:invertIfNegative val="0"/>
          <c:cat>
            <c:strRef>
              <c:f>Sheet1!$A$2:$A$3</c:f>
              <c:strCache>
                <c:ptCount val="2"/>
                <c:pt idx="0">
                  <c:v>Lokasi Pertama</c:v>
                </c:pt>
                <c:pt idx="1">
                  <c:v>Lokasi Kedua</c:v>
                </c:pt>
              </c:strCache>
            </c:strRef>
          </c:cat>
          <c:val>
            <c:numRef>
              <c:f>Sheet1!$C$2:$C$3</c:f>
              <c:numCache>
                <c:formatCode>General</c:formatCode>
                <c:ptCount val="2"/>
                <c:pt idx="0">
                  <c:v>19.600000000000001</c:v>
                </c:pt>
                <c:pt idx="1">
                  <c:v>4.2</c:v>
                </c:pt>
              </c:numCache>
            </c:numRef>
          </c:val>
          <c:extLst>
            <c:ext xmlns:c16="http://schemas.microsoft.com/office/drawing/2014/chart" uri="{C3380CC4-5D6E-409C-BE32-E72D297353CC}">
              <c16:uniqueId val="{00000001-D29F-4BF4-BE00-DA77BAA5E45E}"/>
            </c:ext>
          </c:extLst>
        </c:ser>
        <c:dLbls>
          <c:showLegendKey val="0"/>
          <c:showVal val="0"/>
          <c:showCatName val="0"/>
          <c:showSerName val="0"/>
          <c:showPercent val="0"/>
          <c:showBubbleSize val="0"/>
        </c:dLbls>
        <c:gapWidth val="219"/>
        <c:overlap val="-27"/>
        <c:axId val="1456683872"/>
        <c:axId val="1456688032"/>
      </c:barChart>
      <c:catAx>
        <c:axId val="1456683872"/>
        <c:scaling>
          <c:orientation val="minMax"/>
        </c:scaling>
        <c:delete val="0"/>
        <c:axPos val="b"/>
        <c:numFmt formatCode="General" sourceLinked="1"/>
        <c:majorTickMark val="none"/>
        <c:minorTickMark val="none"/>
        <c:tickLblPos val="nextTo"/>
        <c:spPr>
          <a:noFill/>
          <a:ln w="9525" cap="flat" cmpd="sng" algn="ctr">
            <a:solidFill>
              <a:schemeClr val="dk1">
                <a:shade val="95000"/>
                <a:satMod val="10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456688032"/>
        <c:crosses val="autoZero"/>
        <c:auto val="1"/>
        <c:lblAlgn val="ctr"/>
        <c:lblOffset val="100"/>
        <c:noMultiLvlLbl val="0"/>
      </c:catAx>
      <c:valAx>
        <c:axId val="14566880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200">
                    <a:latin typeface="Times New Roman" panose="02020603050405020304" pitchFamily="18" charset="0"/>
                    <a:cs typeface="Times New Roman" panose="02020603050405020304" pitchFamily="18" charset="0"/>
                  </a:rPr>
                  <a:t>Ω</a:t>
                </a:r>
                <a:endParaRPr lang="en-US" sz="12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66838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bandingan</a:t>
            </a:r>
            <a:r>
              <a:rPr lang="en-US" baseline="0"/>
              <a:t> Nilai Rerata Antar Lokasi</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Lokasi Pertama</c:v>
                </c:pt>
              </c:strCache>
            </c:strRef>
          </c:tx>
          <c:spPr>
            <a:solidFill>
              <a:schemeClr val="accent1"/>
            </a:solidFill>
            <a:ln>
              <a:noFill/>
            </a:ln>
            <a:effectLst/>
          </c:spPr>
          <c:invertIfNegative val="0"/>
          <c:cat>
            <c:strRef>
              <c:f>Sheet1!$A$2:$A$3</c:f>
              <c:strCache>
                <c:ptCount val="2"/>
                <c:pt idx="0">
                  <c:v>Single Rod</c:v>
                </c:pt>
                <c:pt idx="1">
                  <c:v>Triple Rod</c:v>
                </c:pt>
              </c:strCache>
            </c:strRef>
          </c:cat>
          <c:val>
            <c:numRef>
              <c:f>Sheet1!$B$2:$B$3</c:f>
              <c:numCache>
                <c:formatCode>General</c:formatCode>
                <c:ptCount val="2"/>
                <c:pt idx="0">
                  <c:v>58.7</c:v>
                </c:pt>
                <c:pt idx="1">
                  <c:v>19.600000000000001</c:v>
                </c:pt>
              </c:numCache>
            </c:numRef>
          </c:val>
          <c:extLst>
            <c:ext xmlns:c16="http://schemas.microsoft.com/office/drawing/2014/chart" uri="{C3380CC4-5D6E-409C-BE32-E72D297353CC}">
              <c16:uniqueId val="{00000000-AB53-49A8-9034-D500C7B450C6}"/>
            </c:ext>
          </c:extLst>
        </c:ser>
        <c:ser>
          <c:idx val="1"/>
          <c:order val="1"/>
          <c:tx>
            <c:strRef>
              <c:f>Sheet1!$C$1</c:f>
              <c:strCache>
                <c:ptCount val="1"/>
                <c:pt idx="0">
                  <c:v>Lokasi Kedua</c:v>
                </c:pt>
              </c:strCache>
            </c:strRef>
          </c:tx>
          <c:spPr>
            <a:solidFill>
              <a:schemeClr val="accent2"/>
            </a:solidFill>
            <a:ln>
              <a:noFill/>
            </a:ln>
            <a:effectLst/>
          </c:spPr>
          <c:invertIfNegative val="0"/>
          <c:cat>
            <c:strRef>
              <c:f>Sheet1!$A$2:$A$3</c:f>
              <c:strCache>
                <c:ptCount val="2"/>
                <c:pt idx="0">
                  <c:v>Single Rod</c:v>
                </c:pt>
                <c:pt idx="1">
                  <c:v>Triple Rod</c:v>
                </c:pt>
              </c:strCache>
            </c:strRef>
          </c:cat>
          <c:val>
            <c:numRef>
              <c:f>Sheet1!$C$2:$C$3</c:f>
              <c:numCache>
                <c:formatCode>General</c:formatCode>
                <c:ptCount val="2"/>
                <c:pt idx="0">
                  <c:v>11.6</c:v>
                </c:pt>
                <c:pt idx="1">
                  <c:v>4.2</c:v>
                </c:pt>
              </c:numCache>
            </c:numRef>
          </c:val>
          <c:extLst>
            <c:ext xmlns:c16="http://schemas.microsoft.com/office/drawing/2014/chart" uri="{C3380CC4-5D6E-409C-BE32-E72D297353CC}">
              <c16:uniqueId val="{00000001-AB53-49A8-9034-D500C7B450C6}"/>
            </c:ext>
          </c:extLst>
        </c:ser>
        <c:dLbls>
          <c:showLegendKey val="0"/>
          <c:showVal val="0"/>
          <c:showCatName val="0"/>
          <c:showSerName val="0"/>
          <c:showPercent val="0"/>
          <c:showBubbleSize val="0"/>
        </c:dLbls>
        <c:gapWidth val="219"/>
        <c:overlap val="-27"/>
        <c:axId val="1611874688"/>
        <c:axId val="1611877184"/>
      </c:barChart>
      <c:catAx>
        <c:axId val="1611874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11877184"/>
        <c:crosses val="autoZero"/>
        <c:auto val="1"/>
        <c:lblAlgn val="ctr"/>
        <c:lblOffset val="100"/>
        <c:noMultiLvlLbl val="0"/>
      </c:catAx>
      <c:valAx>
        <c:axId val="16118771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200">
                    <a:latin typeface="Times New Roman" panose="02020603050405020304" pitchFamily="18" charset="0"/>
                    <a:cs typeface="Times New Roman" panose="02020603050405020304" pitchFamily="18" charset="0"/>
                  </a:rPr>
                  <a:t>Ω</a:t>
                </a:r>
                <a:endParaRPr lang="en-US" sz="12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11874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Grafik Nilai</a:t>
            </a:r>
            <a:r>
              <a:rPr lang="en-US" sz="1200" baseline="0">
                <a:solidFill>
                  <a:sysClr val="windowText" lastClr="000000"/>
                </a:solidFill>
                <a:latin typeface="Times New Roman" panose="02020603050405020304" pitchFamily="18" charset="0"/>
                <a:cs typeface="Times New Roman" panose="02020603050405020304" pitchFamily="18" charset="0"/>
              </a:rPr>
              <a:t> Tahanan Tanah SIGARANG</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Single Rod</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Sheet1!$B$2:$B$31</c:f>
              <c:numCache>
                <c:formatCode>General</c:formatCode>
                <c:ptCount val="30"/>
                <c:pt idx="0">
                  <c:v>45.5</c:v>
                </c:pt>
                <c:pt idx="1">
                  <c:v>45.5</c:v>
                </c:pt>
                <c:pt idx="2">
                  <c:v>45.5</c:v>
                </c:pt>
                <c:pt idx="3">
                  <c:v>45.4</c:v>
                </c:pt>
                <c:pt idx="4">
                  <c:v>45.3</c:v>
                </c:pt>
                <c:pt idx="5">
                  <c:v>45.4</c:v>
                </c:pt>
                <c:pt idx="6">
                  <c:v>45.5</c:v>
                </c:pt>
                <c:pt idx="7">
                  <c:v>45.5</c:v>
                </c:pt>
                <c:pt idx="8">
                  <c:v>45.3</c:v>
                </c:pt>
                <c:pt idx="9">
                  <c:v>36.700000000000003</c:v>
                </c:pt>
                <c:pt idx="10">
                  <c:v>36.700000000000003</c:v>
                </c:pt>
                <c:pt idx="11">
                  <c:v>36.700000000000003</c:v>
                </c:pt>
                <c:pt idx="12">
                  <c:v>36.6</c:v>
                </c:pt>
                <c:pt idx="13">
                  <c:v>36.6</c:v>
                </c:pt>
                <c:pt idx="14">
                  <c:v>36.6</c:v>
                </c:pt>
                <c:pt idx="15">
                  <c:v>36.6</c:v>
                </c:pt>
                <c:pt idx="16">
                  <c:v>36.6</c:v>
                </c:pt>
                <c:pt idx="17">
                  <c:v>35.9</c:v>
                </c:pt>
                <c:pt idx="18">
                  <c:v>35.9</c:v>
                </c:pt>
                <c:pt idx="19">
                  <c:v>32.700000000000003</c:v>
                </c:pt>
                <c:pt idx="20">
                  <c:v>32.700000000000003</c:v>
                </c:pt>
                <c:pt idx="21">
                  <c:v>32.700000000000003</c:v>
                </c:pt>
                <c:pt idx="22">
                  <c:v>32.700000000000003</c:v>
                </c:pt>
                <c:pt idx="23">
                  <c:v>32.700000000000003</c:v>
                </c:pt>
                <c:pt idx="24">
                  <c:v>32.299999999999997</c:v>
                </c:pt>
                <c:pt idx="25">
                  <c:v>32.299999999999997</c:v>
                </c:pt>
                <c:pt idx="26">
                  <c:v>32.299999999999997</c:v>
                </c:pt>
                <c:pt idx="27">
                  <c:v>32.299999999999997</c:v>
                </c:pt>
                <c:pt idx="28">
                  <c:v>32.299999999999997</c:v>
                </c:pt>
                <c:pt idx="29">
                  <c:v>32.299999999999997</c:v>
                </c:pt>
              </c:numCache>
            </c:numRef>
          </c:val>
          <c:smooth val="0"/>
          <c:extLst>
            <c:ext xmlns:c16="http://schemas.microsoft.com/office/drawing/2014/chart" uri="{C3380CC4-5D6E-409C-BE32-E72D297353CC}">
              <c16:uniqueId val="{00000000-669C-4176-BF2F-0913D1AD1C99}"/>
            </c:ext>
          </c:extLst>
        </c:ser>
        <c:ser>
          <c:idx val="1"/>
          <c:order val="1"/>
          <c:tx>
            <c:strRef>
              <c:f>Sheet1!$C$1</c:f>
              <c:strCache>
                <c:ptCount val="1"/>
                <c:pt idx="0">
                  <c:v>Triple Rod</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Sheet1!$C$2:$C$31</c:f>
              <c:numCache>
                <c:formatCode>General</c:formatCode>
                <c:ptCount val="30"/>
                <c:pt idx="0">
                  <c:v>19</c:v>
                </c:pt>
                <c:pt idx="1">
                  <c:v>19</c:v>
                </c:pt>
                <c:pt idx="2">
                  <c:v>19</c:v>
                </c:pt>
                <c:pt idx="3">
                  <c:v>19</c:v>
                </c:pt>
                <c:pt idx="4">
                  <c:v>19.100000000000001</c:v>
                </c:pt>
                <c:pt idx="5">
                  <c:v>19</c:v>
                </c:pt>
                <c:pt idx="6">
                  <c:v>19</c:v>
                </c:pt>
                <c:pt idx="7">
                  <c:v>19.100000000000001</c:v>
                </c:pt>
                <c:pt idx="8">
                  <c:v>17.8</c:v>
                </c:pt>
                <c:pt idx="9">
                  <c:v>17.899999999999999</c:v>
                </c:pt>
                <c:pt idx="10">
                  <c:v>17.8</c:v>
                </c:pt>
                <c:pt idx="11">
                  <c:v>17.8</c:v>
                </c:pt>
                <c:pt idx="12">
                  <c:v>17.8</c:v>
                </c:pt>
                <c:pt idx="13">
                  <c:v>17.8</c:v>
                </c:pt>
                <c:pt idx="14">
                  <c:v>17.8</c:v>
                </c:pt>
                <c:pt idx="15">
                  <c:v>17.8</c:v>
                </c:pt>
                <c:pt idx="16">
                  <c:v>17.8</c:v>
                </c:pt>
                <c:pt idx="17">
                  <c:v>17.3</c:v>
                </c:pt>
                <c:pt idx="18">
                  <c:v>17.3</c:v>
                </c:pt>
                <c:pt idx="19">
                  <c:v>16.399999999999999</c:v>
                </c:pt>
                <c:pt idx="20">
                  <c:v>16.399999999999999</c:v>
                </c:pt>
                <c:pt idx="21">
                  <c:v>16.3</c:v>
                </c:pt>
                <c:pt idx="22">
                  <c:v>16.399999999999999</c:v>
                </c:pt>
                <c:pt idx="23">
                  <c:v>16.399999999999999</c:v>
                </c:pt>
                <c:pt idx="24">
                  <c:v>16.399999999999999</c:v>
                </c:pt>
                <c:pt idx="25">
                  <c:v>16.399999999999999</c:v>
                </c:pt>
                <c:pt idx="26">
                  <c:v>16.399999999999999</c:v>
                </c:pt>
                <c:pt idx="27">
                  <c:v>16.399999999999999</c:v>
                </c:pt>
                <c:pt idx="28">
                  <c:v>16.399999999999999</c:v>
                </c:pt>
                <c:pt idx="29">
                  <c:v>16.399999999999999</c:v>
                </c:pt>
              </c:numCache>
            </c:numRef>
          </c:val>
          <c:smooth val="0"/>
          <c:extLst>
            <c:ext xmlns:c16="http://schemas.microsoft.com/office/drawing/2014/chart" uri="{C3380CC4-5D6E-409C-BE32-E72D297353CC}">
              <c16:uniqueId val="{00000001-669C-4176-BF2F-0913D1AD1C99}"/>
            </c:ext>
          </c:extLst>
        </c:ser>
        <c:dLbls>
          <c:showLegendKey val="0"/>
          <c:showVal val="0"/>
          <c:showCatName val="0"/>
          <c:showSerName val="0"/>
          <c:showPercent val="0"/>
          <c:showBubbleSize val="0"/>
        </c:dLbls>
        <c:marker val="1"/>
        <c:smooth val="0"/>
        <c:axId val="2033593584"/>
        <c:axId val="2033610224"/>
      </c:lineChart>
      <c:catAx>
        <c:axId val="2033593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latin typeface="Times New Roman" panose="02020603050405020304" pitchFamily="18" charset="0"/>
                    <a:cs typeface="Times New Roman" panose="02020603050405020304" pitchFamily="18" charset="0"/>
                  </a:rPr>
                  <a:t>Hari</a:t>
                </a:r>
                <a:r>
                  <a:rPr lang="en-US" sz="1200" baseline="0">
                    <a:latin typeface="Times New Roman" panose="02020603050405020304" pitchFamily="18" charset="0"/>
                    <a:cs typeface="Times New Roman" panose="02020603050405020304" pitchFamily="18" charset="0"/>
                  </a:rPr>
                  <a:t> Ke</a:t>
                </a:r>
                <a:endParaRPr lang="en-US" sz="12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3610224"/>
        <c:crosses val="autoZero"/>
        <c:auto val="1"/>
        <c:lblAlgn val="ctr"/>
        <c:lblOffset val="100"/>
        <c:noMultiLvlLbl val="0"/>
      </c:catAx>
      <c:valAx>
        <c:axId val="20336102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200">
                    <a:latin typeface="Times New Roman" panose="02020603050405020304" pitchFamily="18" charset="0"/>
                    <a:cs typeface="Times New Roman" panose="02020603050405020304" pitchFamily="18" charset="0"/>
                  </a:rPr>
                  <a:t>Ω</a:t>
                </a:r>
                <a:endParaRPr lang="en-US" sz="12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3593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Grafik Nilai Tahanan Tanah SIGARAN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Single Rod</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Sheet1!$B$2:$B$31</c:f>
              <c:numCache>
                <c:formatCode>General</c:formatCode>
                <c:ptCount val="30"/>
                <c:pt idx="0">
                  <c:v>9</c:v>
                </c:pt>
                <c:pt idx="1">
                  <c:v>9</c:v>
                </c:pt>
                <c:pt idx="2">
                  <c:v>9</c:v>
                </c:pt>
                <c:pt idx="3">
                  <c:v>9</c:v>
                </c:pt>
                <c:pt idx="4">
                  <c:v>9</c:v>
                </c:pt>
                <c:pt idx="5">
                  <c:v>9</c:v>
                </c:pt>
                <c:pt idx="6">
                  <c:v>9</c:v>
                </c:pt>
                <c:pt idx="7">
                  <c:v>9</c:v>
                </c:pt>
                <c:pt idx="8">
                  <c:v>9</c:v>
                </c:pt>
                <c:pt idx="9">
                  <c:v>8.8000000000000007</c:v>
                </c:pt>
                <c:pt idx="10">
                  <c:v>8.8000000000000007</c:v>
                </c:pt>
                <c:pt idx="11">
                  <c:v>8.8000000000000007</c:v>
                </c:pt>
                <c:pt idx="12">
                  <c:v>8.6</c:v>
                </c:pt>
                <c:pt idx="13">
                  <c:v>8.6</c:v>
                </c:pt>
                <c:pt idx="14">
                  <c:v>8.6</c:v>
                </c:pt>
                <c:pt idx="15">
                  <c:v>8.5</c:v>
                </c:pt>
                <c:pt idx="16">
                  <c:v>8.5</c:v>
                </c:pt>
                <c:pt idx="17">
                  <c:v>8.5</c:v>
                </c:pt>
                <c:pt idx="18">
                  <c:v>7.8</c:v>
                </c:pt>
                <c:pt idx="19">
                  <c:v>7.8</c:v>
                </c:pt>
                <c:pt idx="20">
                  <c:v>7.8</c:v>
                </c:pt>
                <c:pt idx="21">
                  <c:v>7.8</c:v>
                </c:pt>
                <c:pt idx="22">
                  <c:v>7.8</c:v>
                </c:pt>
                <c:pt idx="23">
                  <c:v>7.7</c:v>
                </c:pt>
                <c:pt idx="24">
                  <c:v>7.7</c:v>
                </c:pt>
                <c:pt idx="25">
                  <c:v>7.7</c:v>
                </c:pt>
                <c:pt idx="26">
                  <c:v>7.7</c:v>
                </c:pt>
                <c:pt idx="27">
                  <c:v>7.7</c:v>
                </c:pt>
                <c:pt idx="28">
                  <c:v>7.7</c:v>
                </c:pt>
                <c:pt idx="29">
                  <c:v>7.7</c:v>
                </c:pt>
              </c:numCache>
            </c:numRef>
          </c:val>
          <c:smooth val="0"/>
          <c:extLst>
            <c:ext xmlns:c16="http://schemas.microsoft.com/office/drawing/2014/chart" uri="{C3380CC4-5D6E-409C-BE32-E72D297353CC}">
              <c16:uniqueId val="{00000000-BEA1-4967-A5CE-BB96D9708600}"/>
            </c:ext>
          </c:extLst>
        </c:ser>
        <c:ser>
          <c:idx val="1"/>
          <c:order val="1"/>
          <c:tx>
            <c:strRef>
              <c:f>Sheet1!$C$1</c:f>
              <c:strCache>
                <c:ptCount val="1"/>
                <c:pt idx="0">
                  <c:v>Triple Rod</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Sheet1!$C$2:$C$31</c:f>
              <c:numCache>
                <c:formatCode>General</c:formatCode>
                <c:ptCount val="30"/>
                <c:pt idx="0">
                  <c:v>4.0999999999999996</c:v>
                </c:pt>
                <c:pt idx="1">
                  <c:v>4.0999999999999996</c:v>
                </c:pt>
                <c:pt idx="2">
                  <c:v>4.0999999999999996</c:v>
                </c:pt>
                <c:pt idx="3">
                  <c:v>4.0999999999999996</c:v>
                </c:pt>
                <c:pt idx="4">
                  <c:v>4.0999999999999996</c:v>
                </c:pt>
                <c:pt idx="5">
                  <c:v>4.0999999999999996</c:v>
                </c:pt>
                <c:pt idx="6">
                  <c:v>4.0999999999999996</c:v>
                </c:pt>
                <c:pt idx="7">
                  <c:v>4.0999999999999996</c:v>
                </c:pt>
                <c:pt idx="8">
                  <c:v>4.0999999999999996</c:v>
                </c:pt>
                <c:pt idx="9">
                  <c:v>4.0999999999999996</c:v>
                </c:pt>
                <c:pt idx="10">
                  <c:v>4.0999999999999996</c:v>
                </c:pt>
                <c:pt idx="11">
                  <c:v>4.0999999999999996</c:v>
                </c:pt>
                <c:pt idx="12">
                  <c:v>4.0999999999999996</c:v>
                </c:pt>
                <c:pt idx="13">
                  <c:v>4.0999999999999996</c:v>
                </c:pt>
                <c:pt idx="14">
                  <c:v>4.0999999999999996</c:v>
                </c:pt>
                <c:pt idx="15">
                  <c:v>4.0999999999999996</c:v>
                </c:pt>
                <c:pt idx="16">
                  <c:v>4.0999999999999996</c:v>
                </c:pt>
                <c:pt idx="17">
                  <c:v>4.0999999999999996</c:v>
                </c:pt>
                <c:pt idx="18">
                  <c:v>4</c:v>
                </c:pt>
                <c:pt idx="19">
                  <c:v>4</c:v>
                </c:pt>
                <c:pt idx="20">
                  <c:v>4</c:v>
                </c:pt>
                <c:pt idx="21">
                  <c:v>4</c:v>
                </c:pt>
                <c:pt idx="22">
                  <c:v>4</c:v>
                </c:pt>
                <c:pt idx="23">
                  <c:v>4</c:v>
                </c:pt>
                <c:pt idx="24">
                  <c:v>4</c:v>
                </c:pt>
                <c:pt idx="25">
                  <c:v>4</c:v>
                </c:pt>
                <c:pt idx="26">
                  <c:v>4</c:v>
                </c:pt>
                <c:pt idx="27">
                  <c:v>4</c:v>
                </c:pt>
                <c:pt idx="28">
                  <c:v>4</c:v>
                </c:pt>
                <c:pt idx="29">
                  <c:v>4</c:v>
                </c:pt>
              </c:numCache>
            </c:numRef>
          </c:val>
          <c:smooth val="0"/>
          <c:extLst>
            <c:ext xmlns:c16="http://schemas.microsoft.com/office/drawing/2014/chart" uri="{C3380CC4-5D6E-409C-BE32-E72D297353CC}">
              <c16:uniqueId val="{00000001-BEA1-4967-A5CE-BB96D9708600}"/>
            </c:ext>
          </c:extLst>
        </c:ser>
        <c:dLbls>
          <c:showLegendKey val="0"/>
          <c:showVal val="0"/>
          <c:showCatName val="0"/>
          <c:showSerName val="0"/>
          <c:showPercent val="0"/>
          <c:showBubbleSize val="0"/>
        </c:dLbls>
        <c:marker val="1"/>
        <c:smooth val="0"/>
        <c:axId val="1414049711"/>
        <c:axId val="1414048879"/>
      </c:lineChart>
      <c:catAx>
        <c:axId val="141404971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t>Hari</a:t>
                </a:r>
                <a:r>
                  <a:rPr lang="en-US" sz="1200" baseline="0"/>
                  <a:t> Ke</a:t>
                </a:r>
                <a:endParaRPr lang="en-US" sz="1200"/>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4048879"/>
        <c:crosses val="autoZero"/>
        <c:auto val="1"/>
        <c:lblAlgn val="ctr"/>
        <c:lblOffset val="100"/>
        <c:noMultiLvlLbl val="0"/>
      </c:catAx>
      <c:valAx>
        <c:axId val="141404887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200">
                    <a:latin typeface="Times New Roman" panose="02020603050405020304" pitchFamily="18" charset="0"/>
                    <a:cs typeface="Times New Roman" panose="02020603050405020304" pitchFamily="18" charset="0"/>
                  </a:rPr>
                  <a:t>Ω</a:t>
                </a:r>
                <a:endParaRPr lang="en-US" sz="12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1404971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Nilai</a:t>
            </a:r>
            <a:r>
              <a:rPr lang="en-US" sz="1200" baseline="0">
                <a:solidFill>
                  <a:sysClr val="windowText" lastClr="000000"/>
                </a:solidFill>
                <a:latin typeface="Times New Roman" panose="02020603050405020304" pitchFamily="18" charset="0"/>
                <a:cs typeface="Times New Roman" panose="02020603050405020304" pitchFamily="18" charset="0"/>
              </a:rPr>
              <a:t> Rerata Tahanan Antar Jenis Pemasangan Arde SIGARANG</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ingle rod</c:v>
                </c:pt>
              </c:strCache>
            </c:strRef>
          </c:tx>
          <c:spPr>
            <a:solidFill>
              <a:schemeClr val="accent1"/>
            </a:solidFill>
            <a:ln>
              <a:noFill/>
            </a:ln>
            <a:effectLst/>
          </c:spPr>
          <c:invertIfNegative val="0"/>
          <c:cat>
            <c:strRef>
              <c:f>Sheet1!$A$2:$A$3</c:f>
              <c:strCache>
                <c:ptCount val="2"/>
                <c:pt idx="0">
                  <c:v>Lokasi pertama</c:v>
                </c:pt>
                <c:pt idx="1">
                  <c:v>Lokasi kedua</c:v>
                </c:pt>
              </c:strCache>
            </c:strRef>
          </c:cat>
          <c:val>
            <c:numRef>
              <c:f>Sheet1!$B$2:$B$3</c:f>
              <c:numCache>
                <c:formatCode>General</c:formatCode>
                <c:ptCount val="2"/>
                <c:pt idx="0">
                  <c:v>38</c:v>
                </c:pt>
                <c:pt idx="1">
                  <c:v>8.4</c:v>
                </c:pt>
              </c:numCache>
            </c:numRef>
          </c:val>
          <c:extLst>
            <c:ext xmlns:c16="http://schemas.microsoft.com/office/drawing/2014/chart" uri="{C3380CC4-5D6E-409C-BE32-E72D297353CC}">
              <c16:uniqueId val="{00000000-A6E7-4C1D-AC99-9BD929EC0126}"/>
            </c:ext>
          </c:extLst>
        </c:ser>
        <c:ser>
          <c:idx val="1"/>
          <c:order val="1"/>
          <c:tx>
            <c:strRef>
              <c:f>Sheet1!$C$1</c:f>
              <c:strCache>
                <c:ptCount val="1"/>
                <c:pt idx="0">
                  <c:v>Triple rod</c:v>
                </c:pt>
              </c:strCache>
            </c:strRef>
          </c:tx>
          <c:spPr>
            <a:solidFill>
              <a:schemeClr val="accent2"/>
            </a:solidFill>
            <a:ln>
              <a:noFill/>
            </a:ln>
            <a:effectLst/>
          </c:spPr>
          <c:invertIfNegative val="0"/>
          <c:cat>
            <c:strRef>
              <c:f>Sheet1!$A$2:$A$3</c:f>
              <c:strCache>
                <c:ptCount val="2"/>
                <c:pt idx="0">
                  <c:v>Lokasi pertama</c:v>
                </c:pt>
                <c:pt idx="1">
                  <c:v>Lokasi kedua</c:v>
                </c:pt>
              </c:strCache>
            </c:strRef>
          </c:cat>
          <c:val>
            <c:numRef>
              <c:f>Sheet1!$C$2:$C$3</c:f>
              <c:numCache>
                <c:formatCode>General</c:formatCode>
                <c:ptCount val="2"/>
                <c:pt idx="0">
                  <c:v>17.600000000000001</c:v>
                </c:pt>
                <c:pt idx="1">
                  <c:v>4.0999999999999996</c:v>
                </c:pt>
              </c:numCache>
            </c:numRef>
          </c:val>
          <c:extLst>
            <c:ext xmlns:c16="http://schemas.microsoft.com/office/drawing/2014/chart" uri="{C3380CC4-5D6E-409C-BE32-E72D297353CC}">
              <c16:uniqueId val="{00000001-A6E7-4C1D-AC99-9BD929EC0126}"/>
            </c:ext>
          </c:extLst>
        </c:ser>
        <c:dLbls>
          <c:showLegendKey val="0"/>
          <c:showVal val="0"/>
          <c:showCatName val="0"/>
          <c:showSerName val="0"/>
          <c:showPercent val="0"/>
          <c:showBubbleSize val="0"/>
        </c:dLbls>
        <c:gapWidth val="219"/>
        <c:overlap val="-27"/>
        <c:axId val="667887472"/>
        <c:axId val="667891632"/>
      </c:barChart>
      <c:catAx>
        <c:axId val="667887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7891632"/>
        <c:crosses val="autoZero"/>
        <c:auto val="1"/>
        <c:lblAlgn val="ctr"/>
        <c:lblOffset val="100"/>
        <c:noMultiLvlLbl val="0"/>
      </c:catAx>
      <c:valAx>
        <c:axId val="667891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200">
                    <a:latin typeface="Times New Roman" panose="02020603050405020304" pitchFamily="18" charset="0"/>
                    <a:cs typeface="Times New Roman" panose="02020603050405020304" pitchFamily="18" charset="0"/>
                  </a:rPr>
                  <a:t>Ω</a:t>
                </a:r>
                <a:endParaRPr lang="en-US" sz="12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7887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Nilai</a:t>
            </a:r>
            <a:r>
              <a:rPr lang="en-US" sz="1200" baseline="0">
                <a:solidFill>
                  <a:sysClr val="windowText" lastClr="000000"/>
                </a:solidFill>
                <a:latin typeface="Times New Roman" panose="02020603050405020304" pitchFamily="18" charset="0"/>
                <a:cs typeface="Times New Roman" panose="02020603050405020304" pitchFamily="18" charset="0"/>
              </a:rPr>
              <a:t> Rerata Tahanan SIGARANG Antar Lokasi</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Lokasi pertama</c:v>
                </c:pt>
              </c:strCache>
            </c:strRef>
          </c:tx>
          <c:spPr>
            <a:solidFill>
              <a:schemeClr val="accent1"/>
            </a:solidFill>
            <a:ln>
              <a:noFill/>
            </a:ln>
            <a:effectLst/>
          </c:spPr>
          <c:invertIfNegative val="0"/>
          <c:cat>
            <c:strRef>
              <c:f>Sheet1!$A$2:$A$3</c:f>
              <c:strCache>
                <c:ptCount val="2"/>
                <c:pt idx="0">
                  <c:v>Single rod</c:v>
                </c:pt>
                <c:pt idx="1">
                  <c:v>Triple rod</c:v>
                </c:pt>
              </c:strCache>
            </c:strRef>
          </c:cat>
          <c:val>
            <c:numRef>
              <c:f>Sheet1!$B$2:$B$3</c:f>
              <c:numCache>
                <c:formatCode>General</c:formatCode>
                <c:ptCount val="2"/>
                <c:pt idx="0">
                  <c:v>38</c:v>
                </c:pt>
                <c:pt idx="1">
                  <c:v>17.600000000000001</c:v>
                </c:pt>
              </c:numCache>
            </c:numRef>
          </c:val>
          <c:extLst>
            <c:ext xmlns:c16="http://schemas.microsoft.com/office/drawing/2014/chart" uri="{C3380CC4-5D6E-409C-BE32-E72D297353CC}">
              <c16:uniqueId val="{00000000-7BF2-4107-91E5-12F660717A7C}"/>
            </c:ext>
          </c:extLst>
        </c:ser>
        <c:ser>
          <c:idx val="1"/>
          <c:order val="1"/>
          <c:tx>
            <c:strRef>
              <c:f>Sheet1!$C$1</c:f>
              <c:strCache>
                <c:ptCount val="1"/>
                <c:pt idx="0">
                  <c:v>Lokasi kedua</c:v>
                </c:pt>
              </c:strCache>
            </c:strRef>
          </c:tx>
          <c:spPr>
            <a:solidFill>
              <a:schemeClr val="accent2"/>
            </a:solidFill>
            <a:ln>
              <a:noFill/>
            </a:ln>
            <a:effectLst/>
          </c:spPr>
          <c:invertIfNegative val="0"/>
          <c:cat>
            <c:strRef>
              <c:f>Sheet1!$A$2:$A$3</c:f>
              <c:strCache>
                <c:ptCount val="2"/>
                <c:pt idx="0">
                  <c:v>Single rod</c:v>
                </c:pt>
                <c:pt idx="1">
                  <c:v>Triple rod</c:v>
                </c:pt>
              </c:strCache>
            </c:strRef>
          </c:cat>
          <c:val>
            <c:numRef>
              <c:f>Sheet1!$C$2:$C$3</c:f>
              <c:numCache>
                <c:formatCode>General</c:formatCode>
                <c:ptCount val="2"/>
                <c:pt idx="0">
                  <c:v>8.4</c:v>
                </c:pt>
                <c:pt idx="1">
                  <c:v>4.0999999999999996</c:v>
                </c:pt>
              </c:numCache>
            </c:numRef>
          </c:val>
          <c:extLst>
            <c:ext xmlns:c16="http://schemas.microsoft.com/office/drawing/2014/chart" uri="{C3380CC4-5D6E-409C-BE32-E72D297353CC}">
              <c16:uniqueId val="{00000001-7BF2-4107-91E5-12F660717A7C}"/>
            </c:ext>
          </c:extLst>
        </c:ser>
        <c:dLbls>
          <c:showLegendKey val="0"/>
          <c:showVal val="0"/>
          <c:showCatName val="0"/>
          <c:showSerName val="0"/>
          <c:showPercent val="0"/>
          <c:showBubbleSize val="0"/>
        </c:dLbls>
        <c:gapWidth val="219"/>
        <c:overlap val="-27"/>
        <c:axId val="669813776"/>
        <c:axId val="669814192"/>
      </c:barChart>
      <c:catAx>
        <c:axId val="669813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9814192"/>
        <c:crosses val="autoZero"/>
        <c:auto val="1"/>
        <c:lblAlgn val="ctr"/>
        <c:lblOffset val="100"/>
        <c:noMultiLvlLbl val="0"/>
      </c:catAx>
      <c:valAx>
        <c:axId val="669814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200">
                    <a:latin typeface="Times New Roman" panose="02020603050405020304" pitchFamily="18" charset="0"/>
                    <a:cs typeface="Times New Roman" panose="02020603050405020304" pitchFamily="18" charset="0"/>
                  </a:rPr>
                  <a:t>Ω</a:t>
                </a:r>
                <a:endParaRPr lang="en-US" sz="12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9813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Grafik</a:t>
            </a:r>
            <a:r>
              <a:rPr lang="en-US" sz="1200" baseline="0">
                <a:solidFill>
                  <a:sysClr val="windowText" lastClr="000000"/>
                </a:solidFill>
                <a:latin typeface="Times New Roman" panose="02020603050405020304" pitchFamily="18" charset="0"/>
                <a:cs typeface="Times New Roman" panose="02020603050405020304" pitchFamily="18" charset="0"/>
              </a:rPr>
              <a:t> Nilai Tahanan Tanah Bentonit Aktivasi</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Single Rod</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Sheet1!$B$2:$B$31</c:f>
              <c:numCache>
                <c:formatCode>General</c:formatCode>
                <c:ptCount val="30"/>
                <c:pt idx="0">
                  <c:v>49.7</c:v>
                </c:pt>
                <c:pt idx="1">
                  <c:v>49.5</c:v>
                </c:pt>
                <c:pt idx="2">
                  <c:v>49.5</c:v>
                </c:pt>
                <c:pt idx="3">
                  <c:v>49.5</c:v>
                </c:pt>
                <c:pt idx="4">
                  <c:v>49.5</c:v>
                </c:pt>
                <c:pt idx="5">
                  <c:v>49.5</c:v>
                </c:pt>
                <c:pt idx="6">
                  <c:v>44.1</c:v>
                </c:pt>
                <c:pt idx="7">
                  <c:v>44.1</c:v>
                </c:pt>
                <c:pt idx="8">
                  <c:v>44.1</c:v>
                </c:pt>
                <c:pt idx="9">
                  <c:v>41.3</c:v>
                </c:pt>
                <c:pt idx="10">
                  <c:v>41.3</c:v>
                </c:pt>
                <c:pt idx="11">
                  <c:v>41.3</c:v>
                </c:pt>
                <c:pt idx="12">
                  <c:v>41.3</c:v>
                </c:pt>
                <c:pt idx="13">
                  <c:v>41.3</c:v>
                </c:pt>
                <c:pt idx="14">
                  <c:v>41</c:v>
                </c:pt>
                <c:pt idx="15">
                  <c:v>41</c:v>
                </c:pt>
                <c:pt idx="16">
                  <c:v>41</c:v>
                </c:pt>
                <c:pt idx="17">
                  <c:v>41</c:v>
                </c:pt>
                <c:pt idx="18">
                  <c:v>41</c:v>
                </c:pt>
                <c:pt idx="19">
                  <c:v>40.6</c:v>
                </c:pt>
                <c:pt idx="20">
                  <c:v>40.6</c:v>
                </c:pt>
                <c:pt idx="21">
                  <c:v>36.9</c:v>
                </c:pt>
                <c:pt idx="22">
                  <c:v>36.9</c:v>
                </c:pt>
                <c:pt idx="23">
                  <c:v>36.9</c:v>
                </c:pt>
                <c:pt idx="24">
                  <c:v>36.9</c:v>
                </c:pt>
                <c:pt idx="25">
                  <c:v>36.9</c:v>
                </c:pt>
                <c:pt idx="26">
                  <c:v>36.9</c:v>
                </c:pt>
                <c:pt idx="27">
                  <c:v>36.9</c:v>
                </c:pt>
                <c:pt idx="28">
                  <c:v>36.9</c:v>
                </c:pt>
                <c:pt idx="29">
                  <c:v>36.9</c:v>
                </c:pt>
              </c:numCache>
            </c:numRef>
          </c:val>
          <c:smooth val="0"/>
          <c:extLst>
            <c:ext xmlns:c16="http://schemas.microsoft.com/office/drawing/2014/chart" uri="{C3380CC4-5D6E-409C-BE32-E72D297353CC}">
              <c16:uniqueId val="{00000000-59F2-436A-B829-3253427F8885}"/>
            </c:ext>
          </c:extLst>
        </c:ser>
        <c:ser>
          <c:idx val="1"/>
          <c:order val="1"/>
          <c:tx>
            <c:strRef>
              <c:f>Sheet1!$C$1</c:f>
              <c:strCache>
                <c:ptCount val="1"/>
                <c:pt idx="0">
                  <c:v>Triple Rod</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31</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Sheet1!$C$2:$C$31</c:f>
              <c:numCache>
                <c:formatCode>General</c:formatCode>
                <c:ptCount val="30"/>
                <c:pt idx="0">
                  <c:v>19.5</c:v>
                </c:pt>
                <c:pt idx="1">
                  <c:v>19.399999999999999</c:v>
                </c:pt>
                <c:pt idx="2">
                  <c:v>19.399999999999999</c:v>
                </c:pt>
                <c:pt idx="3">
                  <c:v>19.399999999999999</c:v>
                </c:pt>
                <c:pt idx="4">
                  <c:v>19.399999999999999</c:v>
                </c:pt>
                <c:pt idx="5">
                  <c:v>19.399999999999999</c:v>
                </c:pt>
                <c:pt idx="6">
                  <c:v>19.100000000000001</c:v>
                </c:pt>
                <c:pt idx="7">
                  <c:v>19.100000000000001</c:v>
                </c:pt>
                <c:pt idx="8">
                  <c:v>19.100000000000001</c:v>
                </c:pt>
                <c:pt idx="9">
                  <c:v>18.8</c:v>
                </c:pt>
                <c:pt idx="10">
                  <c:v>18.8</c:v>
                </c:pt>
                <c:pt idx="11">
                  <c:v>18.8</c:v>
                </c:pt>
                <c:pt idx="12">
                  <c:v>18.8</c:v>
                </c:pt>
                <c:pt idx="13">
                  <c:v>18.8</c:v>
                </c:pt>
                <c:pt idx="14">
                  <c:v>18.600000000000001</c:v>
                </c:pt>
                <c:pt idx="15">
                  <c:v>18.600000000000001</c:v>
                </c:pt>
                <c:pt idx="16">
                  <c:v>18.600000000000001</c:v>
                </c:pt>
                <c:pt idx="17">
                  <c:v>18.600000000000001</c:v>
                </c:pt>
                <c:pt idx="18">
                  <c:v>18.600000000000001</c:v>
                </c:pt>
                <c:pt idx="19">
                  <c:v>18.600000000000001</c:v>
                </c:pt>
                <c:pt idx="20">
                  <c:v>18.600000000000001</c:v>
                </c:pt>
                <c:pt idx="21">
                  <c:v>16.7</c:v>
                </c:pt>
                <c:pt idx="22">
                  <c:v>16.7</c:v>
                </c:pt>
                <c:pt idx="23">
                  <c:v>16.7</c:v>
                </c:pt>
                <c:pt idx="24">
                  <c:v>16.7</c:v>
                </c:pt>
                <c:pt idx="25">
                  <c:v>16.7</c:v>
                </c:pt>
                <c:pt idx="26">
                  <c:v>16.7</c:v>
                </c:pt>
                <c:pt idx="27">
                  <c:v>16.7</c:v>
                </c:pt>
                <c:pt idx="28">
                  <c:v>16.7</c:v>
                </c:pt>
                <c:pt idx="29">
                  <c:v>16.7</c:v>
                </c:pt>
              </c:numCache>
            </c:numRef>
          </c:val>
          <c:smooth val="0"/>
          <c:extLst>
            <c:ext xmlns:c16="http://schemas.microsoft.com/office/drawing/2014/chart" uri="{C3380CC4-5D6E-409C-BE32-E72D297353CC}">
              <c16:uniqueId val="{00000001-59F2-436A-B829-3253427F8885}"/>
            </c:ext>
          </c:extLst>
        </c:ser>
        <c:dLbls>
          <c:showLegendKey val="0"/>
          <c:showVal val="0"/>
          <c:showCatName val="0"/>
          <c:showSerName val="0"/>
          <c:showPercent val="0"/>
          <c:showBubbleSize val="0"/>
        </c:dLbls>
        <c:marker val="1"/>
        <c:smooth val="0"/>
        <c:axId val="1493598767"/>
        <c:axId val="1493596687"/>
      </c:lineChart>
      <c:catAx>
        <c:axId val="149359876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200"/>
                  <a:t>Hari</a:t>
                </a:r>
                <a:r>
                  <a:rPr lang="en-US" sz="1200" baseline="0"/>
                  <a:t> Ke</a:t>
                </a:r>
                <a:endParaRPr lang="en-US" sz="1200"/>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93596687"/>
        <c:crosses val="autoZero"/>
        <c:auto val="1"/>
        <c:lblAlgn val="ctr"/>
        <c:lblOffset val="100"/>
        <c:noMultiLvlLbl val="0"/>
      </c:catAx>
      <c:valAx>
        <c:axId val="149359668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200">
                    <a:latin typeface="Times New Roman" panose="02020603050405020304" pitchFamily="18" charset="0"/>
                    <a:cs typeface="Times New Roman" panose="02020603050405020304" pitchFamily="18" charset="0"/>
                  </a:rPr>
                  <a:t>Ω</a:t>
                </a:r>
                <a:endParaRPr lang="en-US" sz="12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9359876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1167</cdr:x>
      <cdr:y>0.0162</cdr:y>
    </cdr:from>
    <cdr:to>
      <cdr:x>0.82021</cdr:x>
      <cdr:y>0.13283</cdr:y>
    </cdr:to>
    <cdr:sp macro="" textlink="">
      <cdr:nvSpPr>
        <cdr:cNvPr id="2" name="Rectangle 1"/>
        <cdr:cNvSpPr/>
      </cdr:nvSpPr>
      <cdr:spPr>
        <a:xfrm xmlns:a="http://schemas.openxmlformats.org/drawingml/2006/main">
          <a:off x="1066801" y="47625"/>
          <a:ext cx="3067050" cy="342900"/>
        </a:xfrm>
        <a:prstGeom xmlns:a="http://schemas.openxmlformats.org/drawingml/2006/main" prst="rect">
          <a:avLst/>
        </a:prstGeom>
        <a:ln xmlns:a="http://schemas.openxmlformats.org/drawingml/2006/main">
          <a:solidFill>
            <a:schemeClr val="bg1"/>
          </a:solidFill>
        </a:ln>
      </cdr:spPr>
      <cdr:style>
        <a:lnRef xmlns:a="http://schemas.openxmlformats.org/drawingml/2006/main" idx="2">
          <a:schemeClr val="accent3"/>
        </a:lnRef>
        <a:fillRef xmlns:a="http://schemas.openxmlformats.org/drawingml/2006/main" idx="1">
          <a:schemeClr val="lt1"/>
        </a:fillRef>
        <a:effectRef xmlns:a="http://schemas.openxmlformats.org/drawingml/2006/main" idx="0">
          <a:schemeClr val="accent3"/>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r>
            <a:rPr lang="en-US" sz="1200">
              <a:solidFill>
                <a:sysClr val="windowText" lastClr="000000"/>
              </a:solidFill>
              <a:latin typeface="Times New Roman" panose="02020603050405020304" pitchFamily="18" charset="0"/>
              <a:cs typeface="Times New Roman" panose="02020603050405020304" pitchFamily="18" charset="0"/>
            </a:rPr>
            <a:t>Grafik</a:t>
          </a:r>
          <a:r>
            <a:rPr lang="en-US" sz="1200" baseline="0">
              <a:solidFill>
                <a:sysClr val="windowText" lastClr="000000"/>
              </a:solidFill>
              <a:latin typeface="Times New Roman" panose="02020603050405020304" pitchFamily="18" charset="0"/>
              <a:cs typeface="Times New Roman" panose="02020603050405020304" pitchFamily="18" charset="0"/>
            </a:rPr>
            <a:t> Nilai Tahanan Tanah Tanpa Perbaikan</a:t>
          </a:r>
          <a:endParaRPr lang="en-US" sz="1200">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D61827-DE74-48A8-9F36-563B4414C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TotalTime>
  <Pages>24</Pages>
  <Words>7985</Words>
  <Characters>45516</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53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ibnu muhammad</cp:lastModifiedBy>
  <cp:revision>9</cp:revision>
  <cp:lastPrinted>2004-12-30T03:27:00Z</cp:lastPrinted>
  <dcterms:created xsi:type="dcterms:W3CDTF">2021-01-25T13:54:00Z</dcterms:created>
  <dcterms:modified xsi:type="dcterms:W3CDTF">2021-01-27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6cee886-1bc3-38e9-b119-81cc990984a5</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